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DF6A5" w14:textId="75B806D4" w:rsidR="0091103D" w:rsidRDefault="0091103D" w:rsidP="0091103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RAN WG2 Meeting #112e</w:t>
      </w:r>
      <w:r>
        <w:rPr>
          <w:b/>
          <w:i/>
          <w:noProof/>
          <w:sz w:val="28"/>
        </w:rPr>
        <w:tab/>
        <w:t>R2-</w:t>
      </w:r>
      <w:r w:rsidR="001B6392" w:rsidRPr="00F77CB0">
        <w:rPr>
          <w:b/>
          <w:i/>
          <w:noProof/>
          <w:sz w:val="28"/>
        </w:rPr>
        <w:t>201114</w:t>
      </w:r>
      <w:r w:rsidR="00470EDC">
        <w:rPr>
          <w:b/>
          <w:i/>
          <w:noProof/>
          <w:sz w:val="28"/>
        </w:rPr>
        <w:t>8</w:t>
      </w:r>
      <w:bookmarkStart w:id="12" w:name="_GoBack"/>
      <w:bookmarkEnd w:id="12"/>
    </w:p>
    <w:p w14:paraId="5DABF3E0" w14:textId="77777777" w:rsidR="0091103D" w:rsidRDefault="0091103D" w:rsidP="0091103D">
      <w:pPr>
        <w:pStyle w:val="CRCoverPage"/>
        <w:outlineLvl w:val="0"/>
        <w:rPr>
          <w:b/>
          <w:noProof/>
          <w:sz w:val="24"/>
        </w:rPr>
      </w:pPr>
      <w:fldSimple w:instr=" DOCPROPERTY  Location  \* MERGEFORMAT ">
        <w:r>
          <w:rPr>
            <w:b/>
            <w:noProof/>
            <w:sz w:val="24"/>
          </w:rPr>
          <w:t>Electronic Meeting</w:t>
        </w:r>
      </w:fldSimple>
      <w:r>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103D" w14:paraId="2F419FD8" w14:textId="77777777" w:rsidTr="00566B06">
        <w:tc>
          <w:tcPr>
            <w:tcW w:w="9641" w:type="dxa"/>
            <w:gridSpan w:val="9"/>
            <w:tcBorders>
              <w:top w:val="single" w:sz="4" w:space="0" w:color="auto"/>
              <w:left w:val="single" w:sz="4" w:space="0" w:color="auto"/>
              <w:right w:val="single" w:sz="4" w:space="0" w:color="auto"/>
            </w:tcBorders>
          </w:tcPr>
          <w:p w14:paraId="28B7D3B5" w14:textId="77777777" w:rsidR="0091103D" w:rsidRDefault="0091103D" w:rsidP="00566B06">
            <w:pPr>
              <w:pStyle w:val="CRCoverPage"/>
              <w:spacing w:after="0"/>
              <w:jc w:val="right"/>
              <w:rPr>
                <w:i/>
                <w:noProof/>
              </w:rPr>
            </w:pPr>
            <w:r>
              <w:rPr>
                <w:i/>
                <w:noProof/>
                <w:sz w:val="14"/>
              </w:rPr>
              <w:t>CR-Form-v12.1</w:t>
            </w:r>
          </w:p>
        </w:tc>
      </w:tr>
      <w:tr w:rsidR="0091103D" w14:paraId="5E93B94F" w14:textId="77777777" w:rsidTr="00566B06">
        <w:tc>
          <w:tcPr>
            <w:tcW w:w="9641" w:type="dxa"/>
            <w:gridSpan w:val="9"/>
            <w:tcBorders>
              <w:left w:val="single" w:sz="4" w:space="0" w:color="auto"/>
              <w:right w:val="single" w:sz="4" w:space="0" w:color="auto"/>
            </w:tcBorders>
          </w:tcPr>
          <w:p w14:paraId="039DFA30" w14:textId="77777777" w:rsidR="0091103D" w:rsidRDefault="0091103D" w:rsidP="00566B06">
            <w:pPr>
              <w:pStyle w:val="CRCoverPage"/>
              <w:spacing w:after="0"/>
              <w:jc w:val="center"/>
              <w:rPr>
                <w:noProof/>
              </w:rPr>
            </w:pPr>
            <w:r>
              <w:rPr>
                <w:b/>
                <w:noProof/>
                <w:sz w:val="32"/>
              </w:rPr>
              <w:t>CHANGE REQUEST</w:t>
            </w:r>
          </w:p>
        </w:tc>
      </w:tr>
      <w:tr w:rsidR="0091103D" w14:paraId="793D2919" w14:textId="77777777" w:rsidTr="00566B06">
        <w:tc>
          <w:tcPr>
            <w:tcW w:w="9641" w:type="dxa"/>
            <w:gridSpan w:val="9"/>
            <w:tcBorders>
              <w:left w:val="single" w:sz="4" w:space="0" w:color="auto"/>
              <w:right w:val="single" w:sz="4" w:space="0" w:color="auto"/>
            </w:tcBorders>
          </w:tcPr>
          <w:p w14:paraId="6438FC8A" w14:textId="77777777" w:rsidR="0091103D" w:rsidRDefault="0091103D" w:rsidP="00566B06">
            <w:pPr>
              <w:pStyle w:val="CRCoverPage"/>
              <w:spacing w:after="0"/>
              <w:rPr>
                <w:noProof/>
                <w:sz w:val="8"/>
                <w:szCs w:val="8"/>
              </w:rPr>
            </w:pPr>
          </w:p>
        </w:tc>
      </w:tr>
      <w:tr w:rsidR="0091103D" w14:paraId="4AB66DE1" w14:textId="77777777" w:rsidTr="00566B06">
        <w:tc>
          <w:tcPr>
            <w:tcW w:w="142" w:type="dxa"/>
            <w:tcBorders>
              <w:left w:val="single" w:sz="4" w:space="0" w:color="auto"/>
            </w:tcBorders>
          </w:tcPr>
          <w:p w14:paraId="3A5EA4A9" w14:textId="77777777" w:rsidR="0091103D" w:rsidRDefault="0091103D" w:rsidP="00566B06">
            <w:pPr>
              <w:pStyle w:val="CRCoverPage"/>
              <w:spacing w:after="0"/>
              <w:jc w:val="right"/>
              <w:rPr>
                <w:noProof/>
              </w:rPr>
            </w:pPr>
          </w:p>
        </w:tc>
        <w:tc>
          <w:tcPr>
            <w:tcW w:w="1559" w:type="dxa"/>
            <w:shd w:val="pct30" w:color="FFFF00" w:fill="auto"/>
          </w:tcPr>
          <w:p w14:paraId="5BDFB58B" w14:textId="77777777" w:rsidR="0091103D" w:rsidRPr="00410371" w:rsidRDefault="00470EDC" w:rsidP="00566B06">
            <w:pPr>
              <w:pStyle w:val="CRCoverPage"/>
              <w:spacing w:after="0"/>
              <w:jc w:val="right"/>
              <w:rPr>
                <w:b/>
                <w:noProof/>
                <w:sz w:val="28"/>
              </w:rPr>
            </w:pPr>
            <w:fldSimple w:instr=" DOCPROPERTY  Spec#  \* MERGEFORMAT ">
              <w:r w:rsidR="0091103D">
                <w:rPr>
                  <w:b/>
                  <w:noProof/>
                  <w:sz w:val="28"/>
                </w:rPr>
                <w:t>38.331</w:t>
              </w:r>
            </w:fldSimple>
          </w:p>
        </w:tc>
        <w:tc>
          <w:tcPr>
            <w:tcW w:w="709" w:type="dxa"/>
          </w:tcPr>
          <w:p w14:paraId="304480A5" w14:textId="77777777" w:rsidR="0091103D" w:rsidRDefault="0091103D" w:rsidP="00566B06">
            <w:pPr>
              <w:pStyle w:val="CRCoverPage"/>
              <w:spacing w:after="0"/>
              <w:jc w:val="center"/>
              <w:rPr>
                <w:noProof/>
              </w:rPr>
            </w:pPr>
            <w:r>
              <w:rPr>
                <w:b/>
                <w:noProof/>
                <w:sz w:val="28"/>
              </w:rPr>
              <w:t>CR</w:t>
            </w:r>
          </w:p>
        </w:tc>
        <w:tc>
          <w:tcPr>
            <w:tcW w:w="1276" w:type="dxa"/>
            <w:shd w:val="pct30" w:color="FFFF00" w:fill="auto"/>
          </w:tcPr>
          <w:p w14:paraId="4F080A0A" w14:textId="77777777" w:rsidR="0091103D" w:rsidRPr="00410371" w:rsidRDefault="00470EDC" w:rsidP="00566B06">
            <w:pPr>
              <w:pStyle w:val="CRCoverPage"/>
              <w:spacing w:after="0"/>
              <w:rPr>
                <w:noProof/>
              </w:rPr>
            </w:pPr>
            <w:fldSimple w:instr=" DOCPROPERTY  Cr#  \* MERGEFORMAT ">
              <w:r w:rsidR="0091103D" w:rsidRPr="00970798">
                <w:rPr>
                  <w:b/>
                  <w:noProof/>
                  <w:sz w:val="28"/>
                </w:rPr>
                <w:t>2134</w:t>
              </w:r>
            </w:fldSimple>
          </w:p>
        </w:tc>
        <w:tc>
          <w:tcPr>
            <w:tcW w:w="709" w:type="dxa"/>
          </w:tcPr>
          <w:p w14:paraId="02760225" w14:textId="77777777" w:rsidR="0091103D" w:rsidRDefault="0091103D" w:rsidP="00566B06">
            <w:pPr>
              <w:pStyle w:val="CRCoverPage"/>
              <w:tabs>
                <w:tab w:val="right" w:pos="625"/>
              </w:tabs>
              <w:spacing w:after="0"/>
              <w:jc w:val="center"/>
              <w:rPr>
                <w:noProof/>
              </w:rPr>
            </w:pPr>
            <w:r>
              <w:rPr>
                <w:b/>
                <w:bCs/>
                <w:noProof/>
                <w:sz w:val="28"/>
              </w:rPr>
              <w:t>rev</w:t>
            </w:r>
          </w:p>
        </w:tc>
        <w:tc>
          <w:tcPr>
            <w:tcW w:w="992" w:type="dxa"/>
            <w:shd w:val="pct30" w:color="FFFF00" w:fill="auto"/>
          </w:tcPr>
          <w:p w14:paraId="043CF71F" w14:textId="77777777" w:rsidR="0091103D" w:rsidRPr="00410371" w:rsidRDefault="0091103D" w:rsidP="00566B06">
            <w:pPr>
              <w:pStyle w:val="CRCoverPage"/>
              <w:spacing w:after="0"/>
              <w:jc w:val="center"/>
              <w:rPr>
                <w:b/>
                <w:noProof/>
              </w:rPr>
            </w:pPr>
            <w:r>
              <w:rPr>
                <w:b/>
                <w:noProof/>
                <w:sz w:val="28"/>
              </w:rPr>
              <w:t>1</w:t>
            </w:r>
          </w:p>
        </w:tc>
        <w:tc>
          <w:tcPr>
            <w:tcW w:w="2410" w:type="dxa"/>
          </w:tcPr>
          <w:p w14:paraId="31E12426" w14:textId="77777777" w:rsidR="0091103D" w:rsidRDefault="0091103D" w:rsidP="00566B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4A601" w14:textId="77777777" w:rsidR="0091103D" w:rsidRPr="00410371" w:rsidRDefault="00470EDC" w:rsidP="00566B06">
            <w:pPr>
              <w:pStyle w:val="CRCoverPage"/>
              <w:spacing w:after="0"/>
              <w:jc w:val="center"/>
              <w:rPr>
                <w:noProof/>
                <w:sz w:val="28"/>
              </w:rPr>
            </w:pPr>
            <w:fldSimple w:instr=" DOCPROPERTY  Version  \* MERGEFORMAT ">
              <w:r w:rsidR="0091103D">
                <w:rPr>
                  <w:b/>
                  <w:noProof/>
                  <w:sz w:val="28"/>
                </w:rPr>
                <w:t>16.2.0</w:t>
              </w:r>
            </w:fldSimple>
          </w:p>
        </w:tc>
        <w:tc>
          <w:tcPr>
            <w:tcW w:w="143" w:type="dxa"/>
            <w:tcBorders>
              <w:right w:val="single" w:sz="4" w:space="0" w:color="auto"/>
            </w:tcBorders>
          </w:tcPr>
          <w:p w14:paraId="6FD147A5" w14:textId="77777777" w:rsidR="0091103D" w:rsidRDefault="0091103D" w:rsidP="00566B06">
            <w:pPr>
              <w:pStyle w:val="CRCoverPage"/>
              <w:spacing w:after="0"/>
              <w:rPr>
                <w:noProof/>
              </w:rPr>
            </w:pPr>
          </w:p>
        </w:tc>
      </w:tr>
      <w:tr w:rsidR="0091103D" w14:paraId="0EA748AF" w14:textId="77777777" w:rsidTr="00566B06">
        <w:tc>
          <w:tcPr>
            <w:tcW w:w="9641" w:type="dxa"/>
            <w:gridSpan w:val="9"/>
            <w:tcBorders>
              <w:left w:val="single" w:sz="4" w:space="0" w:color="auto"/>
              <w:right w:val="single" w:sz="4" w:space="0" w:color="auto"/>
            </w:tcBorders>
          </w:tcPr>
          <w:p w14:paraId="53A22661" w14:textId="77777777" w:rsidR="0091103D" w:rsidRDefault="0091103D" w:rsidP="00566B06">
            <w:pPr>
              <w:pStyle w:val="CRCoverPage"/>
              <w:spacing w:after="0"/>
              <w:rPr>
                <w:noProof/>
              </w:rPr>
            </w:pPr>
          </w:p>
        </w:tc>
      </w:tr>
      <w:tr w:rsidR="0091103D" w14:paraId="78E62522" w14:textId="77777777" w:rsidTr="00566B06">
        <w:tc>
          <w:tcPr>
            <w:tcW w:w="9641" w:type="dxa"/>
            <w:gridSpan w:val="9"/>
            <w:tcBorders>
              <w:top w:val="single" w:sz="4" w:space="0" w:color="auto"/>
            </w:tcBorders>
          </w:tcPr>
          <w:p w14:paraId="429C1533" w14:textId="77777777" w:rsidR="0091103D" w:rsidRPr="00F25D98" w:rsidRDefault="0091103D" w:rsidP="00566B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1103D" w14:paraId="0FFB6D56" w14:textId="77777777" w:rsidTr="00566B06">
        <w:tc>
          <w:tcPr>
            <w:tcW w:w="9641" w:type="dxa"/>
            <w:gridSpan w:val="9"/>
          </w:tcPr>
          <w:p w14:paraId="302B80DD" w14:textId="77777777" w:rsidR="0091103D" w:rsidRDefault="0091103D" w:rsidP="00566B06">
            <w:pPr>
              <w:pStyle w:val="CRCoverPage"/>
              <w:spacing w:after="0"/>
              <w:rPr>
                <w:noProof/>
                <w:sz w:val="8"/>
                <w:szCs w:val="8"/>
              </w:rPr>
            </w:pPr>
          </w:p>
        </w:tc>
      </w:tr>
    </w:tbl>
    <w:p w14:paraId="3B9E47EC" w14:textId="77777777" w:rsidR="0091103D" w:rsidRDefault="0091103D" w:rsidP="00911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103D" w14:paraId="4AD9D24A" w14:textId="77777777" w:rsidTr="00566B06">
        <w:tc>
          <w:tcPr>
            <w:tcW w:w="2835" w:type="dxa"/>
          </w:tcPr>
          <w:p w14:paraId="4239EDBE" w14:textId="77777777" w:rsidR="0091103D" w:rsidRDefault="0091103D" w:rsidP="00566B06">
            <w:pPr>
              <w:pStyle w:val="CRCoverPage"/>
              <w:tabs>
                <w:tab w:val="right" w:pos="2751"/>
              </w:tabs>
              <w:spacing w:after="0"/>
              <w:rPr>
                <w:b/>
                <w:i/>
                <w:noProof/>
              </w:rPr>
            </w:pPr>
            <w:r>
              <w:rPr>
                <w:b/>
                <w:i/>
                <w:noProof/>
              </w:rPr>
              <w:t>Proposed change affects:</w:t>
            </w:r>
          </w:p>
        </w:tc>
        <w:tc>
          <w:tcPr>
            <w:tcW w:w="1418" w:type="dxa"/>
          </w:tcPr>
          <w:p w14:paraId="43627707" w14:textId="77777777" w:rsidR="0091103D" w:rsidRDefault="0091103D" w:rsidP="00566B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D1BB0" w14:textId="77777777" w:rsidR="0091103D" w:rsidRDefault="0091103D" w:rsidP="00566B06">
            <w:pPr>
              <w:pStyle w:val="CRCoverPage"/>
              <w:spacing w:after="0"/>
              <w:jc w:val="center"/>
              <w:rPr>
                <w:b/>
                <w:caps/>
                <w:noProof/>
              </w:rPr>
            </w:pPr>
          </w:p>
        </w:tc>
        <w:tc>
          <w:tcPr>
            <w:tcW w:w="709" w:type="dxa"/>
            <w:tcBorders>
              <w:left w:val="single" w:sz="4" w:space="0" w:color="auto"/>
            </w:tcBorders>
          </w:tcPr>
          <w:p w14:paraId="619C081A" w14:textId="77777777" w:rsidR="0091103D" w:rsidRDefault="0091103D" w:rsidP="00566B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EFAD21" w14:textId="77777777" w:rsidR="0091103D" w:rsidRDefault="0091103D" w:rsidP="00566B06">
            <w:pPr>
              <w:pStyle w:val="CRCoverPage"/>
              <w:spacing w:after="0"/>
              <w:jc w:val="center"/>
              <w:rPr>
                <w:b/>
                <w:caps/>
                <w:noProof/>
              </w:rPr>
            </w:pPr>
            <w:r>
              <w:rPr>
                <w:b/>
                <w:caps/>
                <w:noProof/>
              </w:rPr>
              <w:t>X</w:t>
            </w:r>
          </w:p>
        </w:tc>
        <w:tc>
          <w:tcPr>
            <w:tcW w:w="2126" w:type="dxa"/>
          </w:tcPr>
          <w:p w14:paraId="3AD1A31B" w14:textId="77777777" w:rsidR="0091103D" w:rsidRDefault="0091103D" w:rsidP="00566B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B0DAA" w14:textId="77777777" w:rsidR="0091103D" w:rsidRDefault="0091103D" w:rsidP="00566B06">
            <w:pPr>
              <w:pStyle w:val="CRCoverPage"/>
              <w:spacing w:after="0"/>
              <w:jc w:val="center"/>
              <w:rPr>
                <w:b/>
                <w:caps/>
                <w:noProof/>
              </w:rPr>
            </w:pPr>
            <w:r>
              <w:rPr>
                <w:b/>
                <w:caps/>
                <w:noProof/>
              </w:rPr>
              <w:t>X</w:t>
            </w:r>
          </w:p>
        </w:tc>
        <w:tc>
          <w:tcPr>
            <w:tcW w:w="1418" w:type="dxa"/>
            <w:tcBorders>
              <w:left w:val="nil"/>
            </w:tcBorders>
          </w:tcPr>
          <w:p w14:paraId="00F7F7D9" w14:textId="77777777" w:rsidR="0091103D" w:rsidRDefault="0091103D" w:rsidP="00566B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EBDF14" w14:textId="77777777" w:rsidR="0091103D" w:rsidRDefault="0091103D" w:rsidP="00566B06">
            <w:pPr>
              <w:pStyle w:val="CRCoverPage"/>
              <w:spacing w:after="0"/>
              <w:jc w:val="center"/>
              <w:rPr>
                <w:b/>
                <w:bCs/>
                <w:caps/>
                <w:noProof/>
              </w:rPr>
            </w:pPr>
          </w:p>
        </w:tc>
      </w:tr>
    </w:tbl>
    <w:p w14:paraId="216545E3" w14:textId="77777777" w:rsidR="0091103D" w:rsidRDefault="0091103D" w:rsidP="00911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103D" w14:paraId="66ACDED6" w14:textId="77777777" w:rsidTr="00566B06">
        <w:tc>
          <w:tcPr>
            <w:tcW w:w="9640" w:type="dxa"/>
            <w:gridSpan w:val="11"/>
          </w:tcPr>
          <w:p w14:paraId="4536E99C" w14:textId="77777777" w:rsidR="0091103D" w:rsidRDefault="0091103D" w:rsidP="00566B06">
            <w:pPr>
              <w:pStyle w:val="CRCoverPage"/>
              <w:spacing w:after="0"/>
              <w:rPr>
                <w:noProof/>
                <w:sz w:val="8"/>
                <w:szCs w:val="8"/>
              </w:rPr>
            </w:pPr>
          </w:p>
        </w:tc>
      </w:tr>
      <w:tr w:rsidR="0091103D" w14:paraId="25761F56" w14:textId="77777777" w:rsidTr="00566B06">
        <w:tc>
          <w:tcPr>
            <w:tcW w:w="1843" w:type="dxa"/>
            <w:tcBorders>
              <w:top w:val="single" w:sz="4" w:space="0" w:color="auto"/>
              <w:left w:val="single" w:sz="4" w:space="0" w:color="auto"/>
            </w:tcBorders>
          </w:tcPr>
          <w:p w14:paraId="10ED976E" w14:textId="77777777" w:rsidR="0091103D" w:rsidRDefault="0091103D" w:rsidP="00566B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D708B8" w14:textId="77777777" w:rsidR="0091103D" w:rsidRDefault="0091103D" w:rsidP="00566B06">
            <w:pPr>
              <w:pStyle w:val="CRCoverPage"/>
              <w:spacing w:after="0"/>
              <w:ind w:left="100"/>
              <w:rPr>
                <w:noProof/>
              </w:rPr>
            </w:pPr>
            <w:r w:rsidRPr="004B34ED">
              <w:rPr>
                <w:lang w:val="sv-SE"/>
              </w:rPr>
              <w:t>Miscellaneous non-controversial corrections Set V</w:t>
            </w:r>
            <w:r>
              <w:rPr>
                <w:lang w:val="sv-SE"/>
              </w:rPr>
              <w:t>III</w:t>
            </w:r>
          </w:p>
        </w:tc>
      </w:tr>
      <w:tr w:rsidR="0091103D" w14:paraId="57A38AA6" w14:textId="77777777" w:rsidTr="00566B06">
        <w:tc>
          <w:tcPr>
            <w:tcW w:w="1843" w:type="dxa"/>
            <w:tcBorders>
              <w:left w:val="single" w:sz="4" w:space="0" w:color="auto"/>
            </w:tcBorders>
          </w:tcPr>
          <w:p w14:paraId="3F9CEB54"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01FCBB21" w14:textId="77777777" w:rsidR="0091103D" w:rsidRDefault="0091103D" w:rsidP="00566B06">
            <w:pPr>
              <w:pStyle w:val="CRCoverPage"/>
              <w:spacing w:after="0"/>
              <w:rPr>
                <w:noProof/>
                <w:sz w:val="8"/>
                <w:szCs w:val="8"/>
              </w:rPr>
            </w:pPr>
          </w:p>
        </w:tc>
      </w:tr>
      <w:tr w:rsidR="0091103D" w14:paraId="1DD687A9" w14:textId="77777777" w:rsidTr="00566B06">
        <w:tc>
          <w:tcPr>
            <w:tcW w:w="1843" w:type="dxa"/>
            <w:tcBorders>
              <w:left w:val="single" w:sz="4" w:space="0" w:color="auto"/>
            </w:tcBorders>
          </w:tcPr>
          <w:p w14:paraId="380ADBD9" w14:textId="77777777" w:rsidR="0091103D" w:rsidRDefault="0091103D" w:rsidP="00566B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A0E0A3" w14:textId="77777777" w:rsidR="0091103D" w:rsidRDefault="0091103D" w:rsidP="00566B06">
            <w:pPr>
              <w:pStyle w:val="CRCoverPage"/>
              <w:spacing w:after="0"/>
              <w:ind w:left="100"/>
              <w:rPr>
                <w:noProof/>
              </w:rPr>
            </w:pPr>
            <w:r>
              <w:t>Ericsson</w:t>
            </w:r>
          </w:p>
        </w:tc>
      </w:tr>
      <w:tr w:rsidR="0091103D" w14:paraId="108429EB" w14:textId="77777777" w:rsidTr="00566B06">
        <w:tc>
          <w:tcPr>
            <w:tcW w:w="1843" w:type="dxa"/>
            <w:tcBorders>
              <w:left w:val="single" w:sz="4" w:space="0" w:color="auto"/>
            </w:tcBorders>
          </w:tcPr>
          <w:p w14:paraId="4A1F2BF2" w14:textId="77777777" w:rsidR="0091103D" w:rsidRDefault="0091103D" w:rsidP="00566B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5BCAE" w14:textId="77777777" w:rsidR="0091103D" w:rsidRDefault="0091103D" w:rsidP="00566B06">
            <w:pPr>
              <w:pStyle w:val="CRCoverPage"/>
              <w:spacing w:after="0"/>
              <w:ind w:left="100"/>
              <w:rPr>
                <w:noProof/>
              </w:rPr>
            </w:pPr>
            <w:r>
              <w:t>R2</w:t>
            </w:r>
          </w:p>
        </w:tc>
      </w:tr>
      <w:tr w:rsidR="0091103D" w14:paraId="7CD437E4" w14:textId="77777777" w:rsidTr="00566B06">
        <w:tc>
          <w:tcPr>
            <w:tcW w:w="1843" w:type="dxa"/>
            <w:tcBorders>
              <w:left w:val="single" w:sz="4" w:space="0" w:color="auto"/>
            </w:tcBorders>
          </w:tcPr>
          <w:p w14:paraId="3948D385" w14:textId="77777777" w:rsidR="0091103D" w:rsidRDefault="0091103D" w:rsidP="00566B06">
            <w:pPr>
              <w:pStyle w:val="CRCoverPage"/>
              <w:spacing w:after="0"/>
              <w:rPr>
                <w:b/>
                <w:i/>
                <w:noProof/>
                <w:sz w:val="8"/>
                <w:szCs w:val="8"/>
              </w:rPr>
            </w:pPr>
          </w:p>
        </w:tc>
        <w:tc>
          <w:tcPr>
            <w:tcW w:w="7797" w:type="dxa"/>
            <w:gridSpan w:val="10"/>
            <w:tcBorders>
              <w:right w:val="single" w:sz="4" w:space="0" w:color="auto"/>
            </w:tcBorders>
          </w:tcPr>
          <w:p w14:paraId="39E7632B" w14:textId="77777777" w:rsidR="0091103D" w:rsidRDefault="0091103D" w:rsidP="00566B06">
            <w:pPr>
              <w:pStyle w:val="CRCoverPage"/>
              <w:spacing w:after="0"/>
              <w:rPr>
                <w:noProof/>
                <w:sz w:val="8"/>
                <w:szCs w:val="8"/>
              </w:rPr>
            </w:pPr>
          </w:p>
        </w:tc>
      </w:tr>
      <w:tr w:rsidR="0091103D" w14:paraId="215AB791" w14:textId="77777777" w:rsidTr="00566B06">
        <w:tc>
          <w:tcPr>
            <w:tcW w:w="1843" w:type="dxa"/>
            <w:tcBorders>
              <w:left w:val="single" w:sz="4" w:space="0" w:color="auto"/>
            </w:tcBorders>
          </w:tcPr>
          <w:p w14:paraId="74712CC5" w14:textId="77777777" w:rsidR="0091103D" w:rsidRDefault="0091103D" w:rsidP="00566B06">
            <w:pPr>
              <w:pStyle w:val="CRCoverPage"/>
              <w:tabs>
                <w:tab w:val="right" w:pos="1759"/>
              </w:tabs>
              <w:spacing w:after="0"/>
              <w:rPr>
                <w:b/>
                <w:i/>
                <w:noProof/>
              </w:rPr>
            </w:pPr>
            <w:r>
              <w:rPr>
                <w:b/>
                <w:i/>
                <w:noProof/>
              </w:rPr>
              <w:t>Work item code:</w:t>
            </w:r>
          </w:p>
        </w:tc>
        <w:tc>
          <w:tcPr>
            <w:tcW w:w="3686" w:type="dxa"/>
            <w:gridSpan w:val="5"/>
            <w:shd w:val="pct30" w:color="FFFF00" w:fill="auto"/>
          </w:tcPr>
          <w:p w14:paraId="34CF8704" w14:textId="77777777" w:rsidR="0091103D" w:rsidRDefault="0091103D" w:rsidP="00566B06">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87B6B43" w14:textId="77777777" w:rsidR="0091103D" w:rsidRDefault="0091103D" w:rsidP="00566B06">
            <w:pPr>
              <w:pStyle w:val="CRCoverPage"/>
              <w:spacing w:after="0"/>
              <w:ind w:right="100"/>
              <w:rPr>
                <w:noProof/>
              </w:rPr>
            </w:pPr>
          </w:p>
        </w:tc>
        <w:tc>
          <w:tcPr>
            <w:tcW w:w="1417" w:type="dxa"/>
            <w:gridSpan w:val="3"/>
            <w:tcBorders>
              <w:left w:val="nil"/>
            </w:tcBorders>
          </w:tcPr>
          <w:p w14:paraId="51CEB5C4" w14:textId="77777777" w:rsidR="0091103D" w:rsidRDefault="0091103D" w:rsidP="00566B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2200489" w14:textId="77777777" w:rsidR="0091103D" w:rsidRDefault="00470EDC" w:rsidP="00566B06">
            <w:pPr>
              <w:pStyle w:val="CRCoverPage"/>
              <w:spacing w:after="0"/>
              <w:ind w:left="100"/>
              <w:rPr>
                <w:noProof/>
              </w:rPr>
            </w:pPr>
            <w:fldSimple w:instr=" DOCPROPERTY  ResDate  \* MERGEFORMAT ">
              <w:r w:rsidR="0091103D">
                <w:rPr>
                  <w:noProof/>
                </w:rPr>
                <w:t>2020-11-16</w:t>
              </w:r>
            </w:fldSimple>
          </w:p>
        </w:tc>
      </w:tr>
      <w:tr w:rsidR="0091103D" w14:paraId="2CADECD3" w14:textId="77777777" w:rsidTr="00566B06">
        <w:tc>
          <w:tcPr>
            <w:tcW w:w="1843" w:type="dxa"/>
            <w:tcBorders>
              <w:left w:val="single" w:sz="4" w:space="0" w:color="auto"/>
            </w:tcBorders>
          </w:tcPr>
          <w:p w14:paraId="3040E735" w14:textId="77777777" w:rsidR="0091103D" w:rsidRDefault="0091103D" w:rsidP="00566B06">
            <w:pPr>
              <w:pStyle w:val="CRCoverPage"/>
              <w:spacing w:after="0"/>
              <w:rPr>
                <w:b/>
                <w:i/>
                <w:noProof/>
                <w:sz w:val="8"/>
                <w:szCs w:val="8"/>
              </w:rPr>
            </w:pPr>
          </w:p>
        </w:tc>
        <w:tc>
          <w:tcPr>
            <w:tcW w:w="1986" w:type="dxa"/>
            <w:gridSpan w:val="4"/>
          </w:tcPr>
          <w:p w14:paraId="44F2A935" w14:textId="77777777" w:rsidR="0091103D" w:rsidRDefault="0091103D" w:rsidP="00566B06">
            <w:pPr>
              <w:pStyle w:val="CRCoverPage"/>
              <w:spacing w:after="0"/>
              <w:rPr>
                <w:noProof/>
                <w:sz w:val="8"/>
                <w:szCs w:val="8"/>
              </w:rPr>
            </w:pPr>
          </w:p>
        </w:tc>
        <w:tc>
          <w:tcPr>
            <w:tcW w:w="2267" w:type="dxa"/>
            <w:gridSpan w:val="2"/>
          </w:tcPr>
          <w:p w14:paraId="2C521EA3" w14:textId="77777777" w:rsidR="0091103D" w:rsidRDefault="0091103D" w:rsidP="00566B06">
            <w:pPr>
              <w:pStyle w:val="CRCoverPage"/>
              <w:spacing w:after="0"/>
              <w:rPr>
                <w:noProof/>
                <w:sz w:val="8"/>
                <w:szCs w:val="8"/>
              </w:rPr>
            </w:pPr>
          </w:p>
        </w:tc>
        <w:tc>
          <w:tcPr>
            <w:tcW w:w="1417" w:type="dxa"/>
            <w:gridSpan w:val="3"/>
          </w:tcPr>
          <w:p w14:paraId="656E1886" w14:textId="77777777" w:rsidR="0091103D" w:rsidRDefault="0091103D" w:rsidP="00566B06">
            <w:pPr>
              <w:pStyle w:val="CRCoverPage"/>
              <w:spacing w:after="0"/>
              <w:rPr>
                <w:noProof/>
                <w:sz w:val="8"/>
                <w:szCs w:val="8"/>
              </w:rPr>
            </w:pPr>
          </w:p>
        </w:tc>
        <w:tc>
          <w:tcPr>
            <w:tcW w:w="2127" w:type="dxa"/>
            <w:tcBorders>
              <w:right w:val="single" w:sz="4" w:space="0" w:color="auto"/>
            </w:tcBorders>
          </w:tcPr>
          <w:p w14:paraId="4BAFA731" w14:textId="77777777" w:rsidR="0091103D" w:rsidRDefault="0091103D" w:rsidP="00566B06">
            <w:pPr>
              <w:pStyle w:val="CRCoverPage"/>
              <w:spacing w:after="0"/>
              <w:rPr>
                <w:noProof/>
                <w:sz w:val="8"/>
                <w:szCs w:val="8"/>
              </w:rPr>
            </w:pPr>
          </w:p>
        </w:tc>
      </w:tr>
      <w:tr w:rsidR="0091103D" w14:paraId="76C8F5C5" w14:textId="77777777" w:rsidTr="00566B06">
        <w:trPr>
          <w:cantSplit/>
        </w:trPr>
        <w:tc>
          <w:tcPr>
            <w:tcW w:w="1843" w:type="dxa"/>
            <w:tcBorders>
              <w:left w:val="single" w:sz="4" w:space="0" w:color="auto"/>
            </w:tcBorders>
          </w:tcPr>
          <w:p w14:paraId="27633551" w14:textId="77777777" w:rsidR="0091103D" w:rsidRDefault="0091103D" w:rsidP="00566B06">
            <w:pPr>
              <w:pStyle w:val="CRCoverPage"/>
              <w:tabs>
                <w:tab w:val="right" w:pos="1759"/>
              </w:tabs>
              <w:spacing w:after="0"/>
              <w:rPr>
                <w:b/>
                <w:i/>
                <w:noProof/>
              </w:rPr>
            </w:pPr>
            <w:r>
              <w:rPr>
                <w:b/>
                <w:i/>
                <w:noProof/>
              </w:rPr>
              <w:t>Category:</w:t>
            </w:r>
          </w:p>
        </w:tc>
        <w:tc>
          <w:tcPr>
            <w:tcW w:w="851" w:type="dxa"/>
            <w:shd w:val="pct30" w:color="FFFF00" w:fill="auto"/>
          </w:tcPr>
          <w:p w14:paraId="24013606" w14:textId="77777777" w:rsidR="0091103D" w:rsidRDefault="00470EDC" w:rsidP="00566B06">
            <w:pPr>
              <w:pStyle w:val="CRCoverPage"/>
              <w:spacing w:after="0"/>
              <w:ind w:left="100" w:right="-609"/>
              <w:rPr>
                <w:b/>
                <w:noProof/>
              </w:rPr>
            </w:pPr>
            <w:fldSimple w:instr=" DOCPROPERTY  Cat  \* MERGEFORMAT ">
              <w:r w:rsidR="0091103D">
                <w:rPr>
                  <w:b/>
                  <w:noProof/>
                </w:rPr>
                <w:t>F</w:t>
              </w:r>
            </w:fldSimple>
          </w:p>
        </w:tc>
        <w:tc>
          <w:tcPr>
            <w:tcW w:w="3402" w:type="dxa"/>
            <w:gridSpan w:val="5"/>
            <w:tcBorders>
              <w:left w:val="nil"/>
            </w:tcBorders>
          </w:tcPr>
          <w:p w14:paraId="5D825699" w14:textId="77777777" w:rsidR="0091103D" w:rsidRDefault="0091103D" w:rsidP="00566B06">
            <w:pPr>
              <w:pStyle w:val="CRCoverPage"/>
              <w:spacing w:after="0"/>
              <w:rPr>
                <w:noProof/>
              </w:rPr>
            </w:pPr>
          </w:p>
        </w:tc>
        <w:tc>
          <w:tcPr>
            <w:tcW w:w="1417" w:type="dxa"/>
            <w:gridSpan w:val="3"/>
            <w:tcBorders>
              <w:left w:val="nil"/>
            </w:tcBorders>
          </w:tcPr>
          <w:p w14:paraId="6C41244A" w14:textId="77777777" w:rsidR="0091103D" w:rsidRDefault="0091103D" w:rsidP="00566B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1A1CA0" w14:textId="77777777" w:rsidR="0091103D" w:rsidRDefault="0091103D" w:rsidP="00566B06">
            <w:pPr>
              <w:pStyle w:val="CRCoverPage"/>
              <w:spacing w:after="0"/>
              <w:ind w:left="100"/>
              <w:rPr>
                <w:noProof/>
              </w:rPr>
            </w:pPr>
            <w:r>
              <w:t>Rel-16</w:t>
            </w:r>
          </w:p>
        </w:tc>
      </w:tr>
      <w:tr w:rsidR="0091103D" w14:paraId="329165E1" w14:textId="77777777" w:rsidTr="00566B06">
        <w:tc>
          <w:tcPr>
            <w:tcW w:w="1843" w:type="dxa"/>
            <w:tcBorders>
              <w:left w:val="single" w:sz="4" w:space="0" w:color="auto"/>
              <w:bottom w:val="single" w:sz="4" w:space="0" w:color="auto"/>
            </w:tcBorders>
          </w:tcPr>
          <w:p w14:paraId="168989FE" w14:textId="77777777" w:rsidR="0091103D" w:rsidRDefault="0091103D" w:rsidP="00566B06">
            <w:pPr>
              <w:pStyle w:val="CRCoverPage"/>
              <w:spacing w:after="0"/>
              <w:rPr>
                <w:b/>
                <w:i/>
                <w:noProof/>
              </w:rPr>
            </w:pPr>
          </w:p>
        </w:tc>
        <w:tc>
          <w:tcPr>
            <w:tcW w:w="4677" w:type="dxa"/>
            <w:gridSpan w:val="8"/>
            <w:tcBorders>
              <w:bottom w:val="single" w:sz="4" w:space="0" w:color="auto"/>
            </w:tcBorders>
          </w:tcPr>
          <w:p w14:paraId="357F9FD4" w14:textId="77777777" w:rsidR="0091103D" w:rsidRDefault="0091103D" w:rsidP="00566B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235796" w14:textId="77777777" w:rsidR="0091103D" w:rsidRDefault="0091103D" w:rsidP="00566B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E411F2" w14:textId="77777777" w:rsidR="0091103D" w:rsidRPr="007C2097" w:rsidRDefault="0091103D" w:rsidP="00566B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1103D" w14:paraId="16AD4CAA" w14:textId="77777777" w:rsidTr="00566B06">
        <w:tc>
          <w:tcPr>
            <w:tcW w:w="1843" w:type="dxa"/>
          </w:tcPr>
          <w:p w14:paraId="0EFE310C" w14:textId="77777777" w:rsidR="0091103D" w:rsidRDefault="0091103D" w:rsidP="00566B06">
            <w:pPr>
              <w:pStyle w:val="CRCoverPage"/>
              <w:spacing w:after="0"/>
              <w:rPr>
                <w:b/>
                <w:i/>
                <w:noProof/>
                <w:sz w:val="8"/>
                <w:szCs w:val="8"/>
              </w:rPr>
            </w:pPr>
          </w:p>
        </w:tc>
        <w:tc>
          <w:tcPr>
            <w:tcW w:w="7797" w:type="dxa"/>
            <w:gridSpan w:val="10"/>
          </w:tcPr>
          <w:p w14:paraId="48AC57B3" w14:textId="77777777" w:rsidR="0091103D" w:rsidRDefault="0091103D" w:rsidP="00566B06">
            <w:pPr>
              <w:pStyle w:val="CRCoverPage"/>
              <w:spacing w:after="0"/>
              <w:rPr>
                <w:noProof/>
                <w:sz w:val="8"/>
                <w:szCs w:val="8"/>
              </w:rPr>
            </w:pPr>
          </w:p>
        </w:tc>
      </w:tr>
      <w:tr w:rsidR="0091103D" w14:paraId="1EC31FEA" w14:textId="77777777" w:rsidTr="00566B06">
        <w:tc>
          <w:tcPr>
            <w:tcW w:w="2694" w:type="dxa"/>
            <w:gridSpan w:val="2"/>
            <w:tcBorders>
              <w:top w:val="single" w:sz="4" w:space="0" w:color="auto"/>
              <w:left w:val="single" w:sz="4" w:space="0" w:color="auto"/>
            </w:tcBorders>
          </w:tcPr>
          <w:p w14:paraId="1162D90C" w14:textId="77777777" w:rsidR="0091103D" w:rsidRDefault="0091103D" w:rsidP="00566B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D592F" w14:textId="77777777" w:rsidR="0091103D" w:rsidRDefault="0091103D" w:rsidP="00566B06">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91103D" w14:paraId="30A976D0" w14:textId="77777777" w:rsidTr="00566B06">
        <w:tc>
          <w:tcPr>
            <w:tcW w:w="2694" w:type="dxa"/>
            <w:gridSpan w:val="2"/>
            <w:tcBorders>
              <w:left w:val="single" w:sz="4" w:space="0" w:color="auto"/>
            </w:tcBorders>
          </w:tcPr>
          <w:p w14:paraId="3EAC248E"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6D033F8A" w14:textId="77777777" w:rsidR="0091103D" w:rsidRDefault="0091103D" w:rsidP="00566B06">
            <w:pPr>
              <w:pStyle w:val="CRCoverPage"/>
              <w:spacing w:after="0"/>
              <w:rPr>
                <w:noProof/>
                <w:sz w:val="8"/>
                <w:szCs w:val="8"/>
              </w:rPr>
            </w:pPr>
          </w:p>
        </w:tc>
      </w:tr>
      <w:tr w:rsidR="0091103D" w14:paraId="0506A28B" w14:textId="77777777" w:rsidTr="00566B06">
        <w:tc>
          <w:tcPr>
            <w:tcW w:w="2694" w:type="dxa"/>
            <w:gridSpan w:val="2"/>
            <w:tcBorders>
              <w:left w:val="single" w:sz="4" w:space="0" w:color="auto"/>
            </w:tcBorders>
          </w:tcPr>
          <w:p w14:paraId="703FCFC5" w14:textId="77777777" w:rsidR="0091103D" w:rsidRDefault="0091103D" w:rsidP="00566B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1299F9" w14:textId="77777777" w:rsidR="0091103D" w:rsidRDefault="0091103D" w:rsidP="00566B06">
            <w:pPr>
              <w:pStyle w:val="CRCoverPage"/>
              <w:spacing w:after="0"/>
              <w:ind w:left="100"/>
              <w:rPr>
                <w:noProof/>
                <w:lang w:val="sv-SE"/>
              </w:rPr>
            </w:pPr>
            <w:r w:rsidRPr="00157E5D">
              <w:rPr>
                <w:noProof/>
                <w:lang w:val="sv-SE"/>
              </w:rPr>
              <w:t>Miscellaneous non-controversial errors are corrrected.</w:t>
            </w:r>
          </w:p>
          <w:p w14:paraId="73A9C463" w14:textId="77777777" w:rsidR="0091103D" w:rsidRDefault="0091103D" w:rsidP="00566B06">
            <w:pPr>
              <w:pStyle w:val="CRCoverPage"/>
              <w:spacing w:after="0"/>
              <w:ind w:left="100"/>
              <w:rPr>
                <w:noProof/>
              </w:rPr>
            </w:pPr>
          </w:p>
          <w:p w14:paraId="52E00F7C" w14:textId="77777777" w:rsidR="0091103D" w:rsidRDefault="0091103D" w:rsidP="00566B06">
            <w:pPr>
              <w:pStyle w:val="CRCoverPage"/>
              <w:numPr>
                <w:ilvl w:val="0"/>
                <w:numId w:val="18"/>
              </w:numPr>
              <w:spacing w:after="0"/>
              <w:rPr>
                <w:noProof/>
                <w:lang w:val="sv-SE"/>
              </w:rPr>
            </w:pPr>
            <w:r w:rsidRPr="005E47D7">
              <w:rPr>
                <w:noProof/>
                <w:lang w:val="sv-SE"/>
              </w:rPr>
              <w:t>5.3.10.3</w:t>
            </w:r>
            <w:r>
              <w:rPr>
                <w:noProof/>
                <w:lang w:val="sv-SE"/>
              </w:rPr>
              <w:t xml:space="preserve">, </w:t>
            </w:r>
            <w:r w:rsidRPr="005E47D7">
              <w:rPr>
                <w:noProof/>
                <w:lang w:val="sv-SE"/>
              </w:rPr>
              <w:t>Detection of radio link failure</w:t>
            </w:r>
            <w:r>
              <w:rPr>
                <w:noProof/>
                <w:lang w:val="sv-SE"/>
              </w:rPr>
              <w:t xml:space="preserve"> (Rel-15 issue)</w:t>
            </w:r>
          </w:p>
          <w:p w14:paraId="78BEFC42" w14:textId="77777777" w:rsidR="0091103D" w:rsidRDefault="0091103D" w:rsidP="00566B06">
            <w:pPr>
              <w:pStyle w:val="CRCoverPage"/>
              <w:spacing w:after="0"/>
              <w:ind w:left="100"/>
              <w:rPr>
                <w:noProof/>
                <w:lang w:val="sv-SE"/>
              </w:rPr>
            </w:pPr>
            <w:r>
              <w:rPr>
                <w:noProof/>
                <w:lang w:val="sv-SE"/>
              </w:rPr>
              <w:t>Added missing space</w:t>
            </w:r>
          </w:p>
          <w:p w14:paraId="51E0659D" w14:textId="77777777" w:rsidR="0091103D" w:rsidRDefault="0091103D" w:rsidP="00566B06">
            <w:pPr>
              <w:pStyle w:val="CRCoverPage"/>
              <w:spacing w:after="0"/>
              <w:ind w:left="100"/>
              <w:rPr>
                <w:noProof/>
              </w:rPr>
            </w:pPr>
            <w:r>
              <w:rPr>
                <w:noProof/>
              </w:rPr>
              <w:t>Clarified/added that RLF is for MCG</w:t>
            </w:r>
          </w:p>
          <w:p w14:paraId="28A718C5" w14:textId="7E2CF656" w:rsidR="0091103D" w:rsidRDefault="0091103D" w:rsidP="00566B06">
            <w:pPr>
              <w:pStyle w:val="CRCoverPage"/>
              <w:spacing w:after="0"/>
              <w:ind w:left="100"/>
              <w:rPr>
                <w:noProof/>
              </w:rPr>
            </w:pPr>
            <w:r w:rsidRPr="001C59F7">
              <w:rPr>
                <w:noProof/>
                <w:highlight w:val="yellow"/>
              </w:rPr>
              <w:t>Modified the commating</w:t>
            </w:r>
            <w:r w:rsidR="00F53055">
              <w:rPr>
                <w:noProof/>
              </w:rPr>
              <w:t>.</w:t>
            </w:r>
          </w:p>
          <w:p w14:paraId="2D6E0426" w14:textId="77777777" w:rsidR="0091103D" w:rsidRDefault="0091103D" w:rsidP="00566B06">
            <w:pPr>
              <w:pStyle w:val="CRCoverPage"/>
              <w:spacing w:after="0"/>
              <w:ind w:left="100"/>
              <w:rPr>
                <w:noProof/>
              </w:rPr>
            </w:pPr>
          </w:p>
          <w:p w14:paraId="70A203B0" w14:textId="77777777" w:rsidR="0091103D" w:rsidRDefault="0091103D" w:rsidP="00566B06">
            <w:pPr>
              <w:pStyle w:val="CRCoverPage"/>
              <w:spacing w:after="0"/>
              <w:ind w:left="100"/>
              <w:rPr>
                <w:noProof/>
              </w:rPr>
            </w:pPr>
            <w:r>
              <w:rPr>
                <w:noProof/>
              </w:rPr>
              <w:t>2.</w:t>
            </w:r>
            <w:r>
              <w:t xml:space="preserve"> 6.3.2, </w:t>
            </w:r>
            <w:r w:rsidRPr="005E47D7">
              <w:rPr>
                <w:noProof/>
              </w:rPr>
              <w:t>RACH-ConfigCommon field descriptions</w:t>
            </w:r>
          </w:p>
          <w:p w14:paraId="127467A2" w14:textId="77777777" w:rsidR="0091103D" w:rsidRDefault="0091103D" w:rsidP="00566B06">
            <w:pPr>
              <w:pStyle w:val="CRCoverPage"/>
              <w:spacing w:after="0"/>
              <w:ind w:left="100"/>
              <w:rPr>
                <w:noProof/>
              </w:rPr>
            </w:pPr>
            <w:r>
              <w:rPr>
                <w:noProof/>
              </w:rPr>
              <w:t>Arranged field descriptions in alphabetical order, changed names to use italics font.</w:t>
            </w:r>
          </w:p>
          <w:p w14:paraId="16B86C86" w14:textId="77777777" w:rsidR="0091103D" w:rsidRDefault="0091103D" w:rsidP="00566B06">
            <w:pPr>
              <w:pStyle w:val="CRCoverPage"/>
              <w:spacing w:after="0"/>
              <w:ind w:left="100"/>
              <w:rPr>
                <w:noProof/>
              </w:rPr>
            </w:pPr>
          </w:p>
          <w:p w14:paraId="3C280CC6" w14:textId="77777777" w:rsidR="0091103D" w:rsidRPr="006B3A5A" w:rsidRDefault="0091103D" w:rsidP="00566B06">
            <w:pPr>
              <w:pStyle w:val="CRCoverPage"/>
              <w:spacing w:after="0"/>
              <w:ind w:left="100"/>
              <w:rPr>
                <w:noProof/>
                <w:highlight w:val="yellow"/>
              </w:rPr>
            </w:pPr>
            <w:r w:rsidRPr="006B3A5A">
              <w:rPr>
                <w:noProof/>
                <w:highlight w:val="yellow"/>
              </w:rPr>
              <w:t>2a. RACH-ConfigCommonTwoStepRA field descriptions</w:t>
            </w:r>
          </w:p>
          <w:p w14:paraId="677ED554" w14:textId="77777777" w:rsidR="0091103D" w:rsidRPr="006B3A5A" w:rsidRDefault="0091103D" w:rsidP="00566B06">
            <w:pPr>
              <w:pStyle w:val="CRCoverPage"/>
              <w:spacing w:after="0"/>
              <w:ind w:left="100"/>
              <w:rPr>
                <w:noProof/>
                <w:highlight w:val="yellow"/>
              </w:rPr>
            </w:pPr>
            <w:r w:rsidRPr="006B3A5A">
              <w:rPr>
                <w:noProof/>
                <w:highlight w:val="yellow"/>
              </w:rPr>
              <w:t>Arranged field descriptions in alphabetical order.</w:t>
            </w:r>
          </w:p>
          <w:p w14:paraId="07CAE9B6" w14:textId="77777777" w:rsidR="0091103D" w:rsidRDefault="0091103D" w:rsidP="00566B06">
            <w:pPr>
              <w:pStyle w:val="CRCoverPage"/>
              <w:spacing w:after="0"/>
              <w:ind w:left="100"/>
              <w:rPr>
                <w:szCs w:val="22"/>
                <w:lang w:eastAsia="sv-SE"/>
              </w:rPr>
            </w:pPr>
            <w:r w:rsidRPr="006B3A5A">
              <w:rPr>
                <w:szCs w:val="22"/>
                <w:highlight w:val="yellow"/>
                <w:lang w:eastAsia="sv-SE"/>
              </w:rPr>
              <w:t xml:space="preserve">Added “…for an Access Identity…” to the sentence “Value </w:t>
            </w:r>
            <w:r w:rsidRPr="006B3A5A">
              <w:rPr>
                <w:i/>
                <w:iCs/>
                <w:szCs w:val="22"/>
                <w:highlight w:val="yellow"/>
                <w:lang w:eastAsia="sv-SE"/>
              </w:rPr>
              <w:t>1</w:t>
            </w:r>
            <w:r w:rsidRPr="006B3A5A">
              <w:rPr>
                <w:szCs w:val="22"/>
                <w:highlight w:val="yellow"/>
                <w:lang w:eastAsia="sv-SE"/>
              </w:rPr>
              <w:t xml:space="preserve"> for an Access Identity indicates that the field </w:t>
            </w:r>
            <w:r w:rsidRPr="006B3A5A">
              <w:rPr>
                <w:i/>
                <w:iCs/>
                <w:szCs w:val="22"/>
                <w:highlight w:val="yellow"/>
                <w:lang w:eastAsia="sv-SE"/>
              </w:rPr>
              <w:t>ra-Prioritization-r16</w:t>
            </w:r>
            <w:r w:rsidRPr="006B3A5A">
              <w:rPr>
                <w:szCs w:val="22"/>
                <w:highlight w:val="yellow"/>
                <w:lang w:eastAsia="sv-SE"/>
              </w:rPr>
              <w:t xml:space="preserve"> </w:t>
            </w:r>
            <w:commentRangeStart w:id="13"/>
            <w:r w:rsidRPr="006B3A5A">
              <w:rPr>
                <w:szCs w:val="22"/>
                <w:highlight w:val="yellow"/>
                <w:lang w:eastAsia="sv-SE"/>
              </w:rPr>
              <w:t>applies</w:t>
            </w:r>
            <w:commentRangeEnd w:id="13"/>
            <w:r>
              <w:rPr>
                <w:rStyle w:val="CommentReference"/>
                <w:rFonts w:ascii="Times New Roman" w:hAnsi="Times New Roman"/>
                <w:lang w:eastAsia="ja-JP"/>
              </w:rPr>
              <w:commentReference w:id="13"/>
            </w:r>
            <w:r w:rsidRPr="006B3A5A">
              <w:rPr>
                <w:szCs w:val="22"/>
                <w:highlight w:val="yellow"/>
                <w:lang w:eastAsia="sv-SE"/>
              </w:rPr>
              <w:t>”.</w:t>
            </w:r>
          </w:p>
          <w:p w14:paraId="0E7497B4" w14:textId="77777777" w:rsidR="0091103D" w:rsidRDefault="0091103D" w:rsidP="00566B06">
            <w:pPr>
              <w:pStyle w:val="CRCoverPage"/>
              <w:spacing w:after="0"/>
              <w:ind w:left="100"/>
              <w:rPr>
                <w:noProof/>
              </w:rPr>
            </w:pPr>
          </w:p>
          <w:p w14:paraId="29EC8ACA" w14:textId="77777777" w:rsidR="0091103D" w:rsidRDefault="0091103D" w:rsidP="00566B06">
            <w:pPr>
              <w:pStyle w:val="CRCoverPage"/>
              <w:numPr>
                <w:ilvl w:val="0"/>
                <w:numId w:val="19"/>
              </w:numPr>
              <w:spacing w:after="0"/>
              <w:rPr>
                <w:noProof/>
              </w:rPr>
            </w:pPr>
            <w:r>
              <w:rPr>
                <w:noProof/>
              </w:rPr>
              <w:t xml:space="preserve">6.3.2, </w:t>
            </w:r>
            <w:r w:rsidRPr="0038485C">
              <w:rPr>
                <w:noProof/>
              </w:rPr>
              <w:t>PUSCH-Config information element</w:t>
            </w:r>
            <w:r>
              <w:rPr>
                <w:noProof/>
              </w:rPr>
              <w:t xml:space="preserve">, </w:t>
            </w:r>
            <w:r w:rsidRPr="0038485C">
              <w:rPr>
                <w:noProof/>
              </w:rPr>
              <w:t>ul-FullPowerTransmission-r16</w:t>
            </w:r>
          </w:p>
          <w:p w14:paraId="72953C46" w14:textId="77777777" w:rsidR="0091103D" w:rsidRDefault="0091103D" w:rsidP="00566B06">
            <w:pPr>
              <w:pStyle w:val="CRCoverPage"/>
              <w:spacing w:after="0"/>
              <w:ind w:left="100"/>
              <w:rPr>
                <w:noProof/>
              </w:rPr>
            </w:pPr>
            <w:r>
              <w:rPr>
                <w:noProof/>
              </w:rPr>
              <w:t xml:space="preserve">Corrected value </w:t>
            </w:r>
            <w:r w:rsidRPr="00D96C74">
              <w:t>fullpoweMode2</w:t>
            </w:r>
            <w:r>
              <w:t xml:space="preserve"> -&gt; </w:t>
            </w:r>
            <w:r w:rsidRPr="0038485C">
              <w:rPr>
                <w:noProof/>
              </w:rPr>
              <w:t>fullpowerMode2</w:t>
            </w:r>
            <w:r>
              <w:rPr>
                <w:noProof/>
              </w:rPr>
              <w:t>.</w:t>
            </w:r>
          </w:p>
          <w:p w14:paraId="623641EA" w14:textId="77777777" w:rsidR="0091103D" w:rsidRDefault="0091103D" w:rsidP="00566B06">
            <w:pPr>
              <w:pStyle w:val="CRCoverPage"/>
              <w:spacing w:after="0"/>
              <w:ind w:left="100"/>
              <w:rPr>
                <w:noProof/>
              </w:rPr>
            </w:pPr>
          </w:p>
          <w:p w14:paraId="568B8AD8"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field descriptions</w:t>
            </w:r>
            <w:r>
              <w:rPr>
                <w:noProof/>
              </w:rPr>
              <w:t xml:space="preserve">, </w:t>
            </w:r>
            <w:r w:rsidRPr="0038485C">
              <w:rPr>
                <w:noProof/>
              </w:rPr>
              <w:t>lte-CRS-PatternList</w:t>
            </w:r>
          </w:p>
          <w:p w14:paraId="425A5C55" w14:textId="77777777" w:rsidR="0091103D" w:rsidRDefault="0091103D" w:rsidP="00566B06">
            <w:pPr>
              <w:pStyle w:val="CRCoverPage"/>
              <w:spacing w:after="0"/>
              <w:ind w:left="100"/>
              <w:rPr>
                <w:noProof/>
              </w:rPr>
            </w:pPr>
            <w:r>
              <w:rPr>
                <w:noProof/>
              </w:rPr>
              <w:t xml:space="preserve">Changed </w:t>
            </w:r>
            <w:r w:rsidRPr="0038485C">
              <w:rPr>
                <w:noProof/>
              </w:rPr>
              <w:t>lte-CRS-PatternList</w:t>
            </w:r>
            <w:r>
              <w:rPr>
                <w:noProof/>
              </w:rPr>
              <w:t xml:space="preserve"> to </w:t>
            </w:r>
            <w:r w:rsidRPr="0038485C">
              <w:rPr>
                <w:noProof/>
              </w:rPr>
              <w:t>lte-CRS-PatternList1</w:t>
            </w:r>
            <w:r>
              <w:rPr>
                <w:noProof/>
              </w:rPr>
              <w:t xml:space="preserve"> to align with ASN.1.</w:t>
            </w:r>
          </w:p>
          <w:p w14:paraId="1F94F6E2" w14:textId="77777777" w:rsidR="0091103D" w:rsidRDefault="0091103D" w:rsidP="00566B06">
            <w:pPr>
              <w:pStyle w:val="CRCoverPage"/>
              <w:spacing w:after="0"/>
              <w:ind w:left="100"/>
              <w:rPr>
                <w:noProof/>
              </w:rPr>
            </w:pPr>
          </w:p>
          <w:p w14:paraId="30CFF2F3" w14:textId="77777777" w:rsidR="0091103D" w:rsidRDefault="0091103D" w:rsidP="00566B06">
            <w:pPr>
              <w:pStyle w:val="CRCoverPage"/>
              <w:numPr>
                <w:ilvl w:val="0"/>
                <w:numId w:val="19"/>
              </w:numPr>
              <w:spacing w:after="0"/>
              <w:rPr>
                <w:noProof/>
              </w:rPr>
            </w:pPr>
            <w:r>
              <w:rPr>
                <w:noProof/>
              </w:rPr>
              <w:t xml:space="preserve">6.3.2, </w:t>
            </w:r>
            <w:r w:rsidRPr="0038485C">
              <w:rPr>
                <w:noProof/>
              </w:rPr>
              <w:t>ServingCellConfig information element</w:t>
            </w:r>
            <w:r>
              <w:rPr>
                <w:noProof/>
              </w:rPr>
              <w:t xml:space="preserve">, </w:t>
            </w:r>
            <w:r w:rsidRPr="0038485C">
              <w:rPr>
                <w:noProof/>
              </w:rPr>
              <w:t>supplementaryUplinkRelease</w:t>
            </w:r>
          </w:p>
          <w:p w14:paraId="34A82C9E" w14:textId="77777777" w:rsidR="0091103D" w:rsidRDefault="0091103D" w:rsidP="00566B06">
            <w:pPr>
              <w:pStyle w:val="CRCoverPage"/>
              <w:spacing w:after="0"/>
              <w:ind w:left="100"/>
              <w:rPr>
                <w:noProof/>
              </w:rPr>
            </w:pPr>
            <w:r>
              <w:rPr>
                <w:noProof/>
              </w:rPr>
              <w:t>Added missing “-r16”.</w:t>
            </w:r>
          </w:p>
          <w:p w14:paraId="32C48928" w14:textId="77777777" w:rsidR="0091103D" w:rsidRDefault="0091103D" w:rsidP="00566B06">
            <w:pPr>
              <w:pStyle w:val="CRCoverPage"/>
              <w:spacing w:after="0"/>
              <w:ind w:left="100"/>
              <w:rPr>
                <w:noProof/>
              </w:rPr>
            </w:pPr>
          </w:p>
          <w:p w14:paraId="38CEA29E" w14:textId="77777777" w:rsidR="0091103D" w:rsidRDefault="0091103D" w:rsidP="00566B06">
            <w:pPr>
              <w:pStyle w:val="CRCoverPage"/>
              <w:numPr>
                <w:ilvl w:val="0"/>
                <w:numId w:val="19"/>
              </w:numPr>
              <w:spacing w:after="0"/>
              <w:rPr>
                <w:noProof/>
              </w:rPr>
            </w:pPr>
            <w:r w:rsidRPr="00073BC3">
              <w:rPr>
                <w:noProof/>
              </w:rPr>
              <w:t>5.3.5.3</w:t>
            </w:r>
            <w:r w:rsidRPr="00073BC3">
              <w:rPr>
                <w:noProof/>
              </w:rPr>
              <w:tab/>
              <w:t>Reception of an RRCReconfiguration by the UE</w:t>
            </w:r>
            <w:r>
              <w:rPr>
                <w:noProof/>
              </w:rPr>
              <w:t xml:space="preserve"> (Rel-15 issue)</w:t>
            </w:r>
          </w:p>
          <w:p w14:paraId="6A414E21" w14:textId="77777777" w:rsidR="0091103D" w:rsidRDefault="0091103D" w:rsidP="00566B06">
            <w:pPr>
              <w:pStyle w:val="CRCoverPage"/>
              <w:spacing w:after="0"/>
              <w:ind w:left="100"/>
              <w:rPr>
                <w:noProof/>
              </w:rPr>
            </w:pPr>
            <w:r>
              <w:rPr>
                <w:noProof/>
              </w:rPr>
              <w:t xml:space="preserve">Clarified Note 4 on content of </w:t>
            </w:r>
            <w:r w:rsidRPr="004F132C">
              <w:rPr>
                <w:i/>
              </w:rPr>
              <w:t>UEAssistanceInformation</w:t>
            </w:r>
            <w:r w:rsidRPr="004F132C">
              <w:t xml:space="preserve"> </w:t>
            </w:r>
            <w:r>
              <w:rPr>
                <w:noProof/>
              </w:rPr>
              <w:t>message.</w:t>
            </w:r>
          </w:p>
          <w:p w14:paraId="665F33CF" w14:textId="77777777" w:rsidR="0091103D" w:rsidRDefault="0091103D" w:rsidP="00566B06">
            <w:pPr>
              <w:pStyle w:val="CRCoverPage"/>
              <w:spacing w:after="0"/>
              <w:ind w:left="100"/>
              <w:rPr>
                <w:noProof/>
              </w:rPr>
            </w:pPr>
          </w:p>
          <w:p w14:paraId="6D5374A6" w14:textId="77777777" w:rsidR="0091103D" w:rsidRDefault="0091103D" w:rsidP="00566B06">
            <w:pPr>
              <w:pStyle w:val="CRCoverPage"/>
              <w:numPr>
                <w:ilvl w:val="0"/>
                <w:numId w:val="19"/>
              </w:numPr>
              <w:spacing w:after="0"/>
              <w:rPr>
                <w:noProof/>
              </w:rPr>
            </w:pPr>
            <w:r w:rsidRPr="00C25669">
              <w:rPr>
                <w:noProof/>
              </w:rPr>
              <w:lastRenderedPageBreak/>
              <w:t>5.3.5.8.3</w:t>
            </w:r>
            <w:r w:rsidRPr="00C25669">
              <w:rPr>
                <w:noProof/>
              </w:rPr>
              <w:tab/>
              <w:t>T304 expiry (Reconfiguration with sync Failure)</w:t>
            </w:r>
          </w:p>
          <w:p w14:paraId="35AEE616" w14:textId="77777777" w:rsidR="0091103D" w:rsidRDefault="0091103D" w:rsidP="00566B06">
            <w:pPr>
              <w:pStyle w:val="CRCoverPage"/>
              <w:spacing w:after="0"/>
              <w:ind w:left="100"/>
            </w:pPr>
            <w:r>
              <w:rPr>
                <w:noProof/>
              </w:rPr>
              <w:t xml:space="preserve">Changed Pcell-&gt;SpCell (according to conclusion on </w:t>
            </w:r>
            <w:hyperlink r:id="rId17" w:history="1">
              <w:r>
                <w:rPr>
                  <w:rStyle w:val="Hyperlink"/>
                </w:rPr>
                <w:t>R2-2007665</w:t>
              </w:r>
            </w:hyperlink>
            <w:r>
              <w:t xml:space="preserve"> in RAN2#111e).</w:t>
            </w:r>
          </w:p>
          <w:p w14:paraId="11BDB57C" w14:textId="77777777" w:rsidR="0091103D" w:rsidRDefault="0091103D" w:rsidP="00566B06">
            <w:pPr>
              <w:pStyle w:val="CRCoverPage"/>
              <w:spacing w:after="0"/>
              <w:ind w:left="100"/>
            </w:pPr>
          </w:p>
          <w:p w14:paraId="35E80135" w14:textId="77777777" w:rsidR="0091103D" w:rsidRPr="004A6F13" w:rsidRDefault="0091103D" w:rsidP="00566B06">
            <w:pPr>
              <w:pStyle w:val="CRCoverPage"/>
              <w:numPr>
                <w:ilvl w:val="0"/>
                <w:numId w:val="21"/>
              </w:numPr>
              <w:spacing w:after="0"/>
              <w:rPr>
                <w:iCs/>
                <w:noProof/>
              </w:rPr>
            </w:pPr>
            <w:r w:rsidRPr="004A6F13">
              <w:rPr>
                <w:iCs/>
                <w:noProof/>
              </w:rPr>
              <w:t>9.3</w:t>
            </w:r>
            <w:r w:rsidRPr="004A6F13">
              <w:rPr>
                <w:iCs/>
                <w:noProof/>
              </w:rPr>
              <w:tab/>
              <w:t>Sidelink pre-configured parameters</w:t>
            </w:r>
          </w:p>
          <w:p w14:paraId="607E0B38" w14:textId="55E3DE23" w:rsidR="0091103D" w:rsidRDefault="00F53055" w:rsidP="00566B06">
            <w:pPr>
              <w:pStyle w:val="CRCoverPage"/>
              <w:spacing w:after="0"/>
              <w:ind w:left="100"/>
            </w:pPr>
            <w:r w:rsidRPr="00F53055">
              <w:t>Clarified misleading sentence on Need codes as it can be misunderstood that any field with Need code should be omitted.</w:t>
            </w:r>
          </w:p>
          <w:p w14:paraId="21CDC7B3" w14:textId="77777777" w:rsidR="00F53055" w:rsidRDefault="00F53055" w:rsidP="00566B06">
            <w:pPr>
              <w:pStyle w:val="CRCoverPage"/>
              <w:spacing w:after="0"/>
              <w:ind w:left="100"/>
            </w:pPr>
          </w:p>
          <w:p w14:paraId="5E8154B5" w14:textId="77777777" w:rsidR="0091103D" w:rsidRDefault="0091103D" w:rsidP="00566B06">
            <w:pPr>
              <w:pStyle w:val="CRCoverPage"/>
              <w:numPr>
                <w:ilvl w:val="0"/>
                <w:numId w:val="21"/>
              </w:numPr>
              <w:spacing w:after="0"/>
            </w:pPr>
            <w:r>
              <w:t xml:space="preserve">6.3.2, </w:t>
            </w:r>
            <w:r w:rsidRPr="004A6F13">
              <w:t>RRCReconfiguration-IEs field descriptions</w:t>
            </w:r>
            <w:r>
              <w:t xml:space="preserve">, </w:t>
            </w:r>
            <w:r w:rsidRPr="004A6F13">
              <w:t>sl-TimeOffsetEUTRA</w:t>
            </w:r>
          </w:p>
          <w:p w14:paraId="229B9D24" w14:textId="77777777" w:rsidR="0091103D" w:rsidRDefault="0091103D" w:rsidP="00566B06">
            <w:pPr>
              <w:pStyle w:val="CRCoverPage"/>
              <w:spacing w:after="0"/>
              <w:ind w:left="100"/>
            </w:pPr>
            <w:r>
              <w:t>Changed “</w:t>
            </w:r>
            <w:r w:rsidRPr="00D96C74">
              <w:rPr>
                <w:lang w:eastAsia="sv-SE"/>
              </w:rPr>
              <w:t xml:space="preserve">The network may configures this field only when </w:t>
            </w:r>
            <w:r w:rsidRPr="00D96C74">
              <w:rPr>
                <w:i/>
                <w:iCs/>
                <w:lang w:eastAsia="sv-SE"/>
              </w:rPr>
              <w:t>sl-ConfigDedicatedEUTRA</w:t>
            </w:r>
            <w:r w:rsidRPr="00D96C74">
              <w:rPr>
                <w:lang w:eastAsia="sv-SE"/>
              </w:rPr>
              <w:t xml:space="preserve"> is present</w:t>
            </w:r>
            <w:r>
              <w:rPr>
                <w:lang w:eastAsia="sv-SE"/>
              </w:rPr>
              <w:t>” to “</w:t>
            </w:r>
            <w:r w:rsidRPr="00D96C74">
              <w:rPr>
                <w:lang w:eastAsia="sv-SE"/>
              </w:rPr>
              <w:t xml:space="preserve">The network </w:t>
            </w:r>
            <w:r>
              <w:rPr>
                <w:lang w:eastAsia="sv-SE"/>
              </w:rPr>
              <w:t>includes</w:t>
            </w:r>
            <w:r w:rsidRPr="00D96C74">
              <w:rPr>
                <w:lang w:eastAsia="sv-SE"/>
              </w:rPr>
              <w:t xml:space="preserve"> this field only when </w:t>
            </w:r>
            <w:r w:rsidRPr="00D96C74">
              <w:rPr>
                <w:i/>
                <w:iCs/>
                <w:lang w:eastAsia="sv-SE"/>
              </w:rPr>
              <w:t>sl-ConfigDedicatedEUTRA</w:t>
            </w:r>
            <w:r w:rsidRPr="00D96C74">
              <w:rPr>
                <w:lang w:eastAsia="sv-SE"/>
              </w:rPr>
              <w:t xml:space="preserve"> is </w:t>
            </w:r>
            <w:r>
              <w:rPr>
                <w:lang w:eastAsia="sv-SE"/>
              </w:rPr>
              <w:t>configured”.</w:t>
            </w:r>
          </w:p>
          <w:p w14:paraId="46E82B72" w14:textId="77777777" w:rsidR="0091103D" w:rsidRDefault="0091103D" w:rsidP="00566B06">
            <w:pPr>
              <w:pStyle w:val="CRCoverPage"/>
              <w:spacing w:after="0"/>
              <w:ind w:left="100"/>
            </w:pPr>
          </w:p>
          <w:p w14:paraId="53D78530" w14:textId="77777777" w:rsidR="0091103D" w:rsidRDefault="0091103D" w:rsidP="00566B06">
            <w:pPr>
              <w:pStyle w:val="CRCoverPage"/>
              <w:numPr>
                <w:ilvl w:val="0"/>
                <w:numId w:val="21"/>
              </w:numPr>
              <w:spacing w:after="0"/>
              <w:rPr>
                <w:noProof/>
              </w:rPr>
            </w:pPr>
            <w:r>
              <w:rPr>
                <w:noProof/>
              </w:rPr>
              <w:t xml:space="preserve">6.3.2, </w:t>
            </w:r>
            <w:r w:rsidRPr="009A313B">
              <w:rPr>
                <w:noProof/>
              </w:rPr>
              <w:t>MeasGapConfig field descriptions</w:t>
            </w:r>
            <w:r>
              <w:rPr>
                <w:noProof/>
              </w:rPr>
              <w:t>, mgl</w:t>
            </w:r>
          </w:p>
          <w:p w14:paraId="0E1D54F0" w14:textId="77777777" w:rsidR="0091103D" w:rsidRDefault="0091103D" w:rsidP="00566B06">
            <w:pPr>
              <w:pStyle w:val="CRCoverPage"/>
              <w:spacing w:after="0"/>
              <w:ind w:left="100"/>
              <w:rPr>
                <w:noProof/>
              </w:rPr>
            </w:pPr>
            <w:r>
              <w:rPr>
                <w:noProof/>
              </w:rPr>
              <w:t>Rephrased the UE action when mgl-16 is present.</w:t>
            </w:r>
          </w:p>
          <w:p w14:paraId="16502E24" w14:textId="77777777" w:rsidR="0091103D" w:rsidRDefault="0091103D" w:rsidP="00566B06">
            <w:pPr>
              <w:pStyle w:val="CRCoverPage"/>
              <w:spacing w:after="0"/>
              <w:ind w:left="100"/>
              <w:rPr>
                <w:noProof/>
              </w:rPr>
            </w:pPr>
          </w:p>
          <w:p w14:paraId="1D06E256" w14:textId="77777777" w:rsidR="0091103D" w:rsidRPr="00F53055" w:rsidRDefault="0091103D" w:rsidP="00566B06">
            <w:pPr>
              <w:pStyle w:val="CRCoverPage"/>
              <w:numPr>
                <w:ilvl w:val="0"/>
                <w:numId w:val="21"/>
              </w:numPr>
              <w:spacing w:after="0"/>
              <w:rPr>
                <w:noProof/>
              </w:rPr>
            </w:pPr>
            <w:r w:rsidRPr="00F53055">
              <w:rPr>
                <w:noProof/>
              </w:rPr>
              <w:t>IE MsgA-ConfigCommon and IE MsgA-PUSCH-Config</w:t>
            </w:r>
          </w:p>
          <w:p w14:paraId="2C25CD1E" w14:textId="77777777" w:rsidR="0091103D" w:rsidRPr="00F53055" w:rsidRDefault="0091103D" w:rsidP="00566B06">
            <w:pPr>
              <w:pStyle w:val="CRCoverPage"/>
              <w:spacing w:after="0"/>
              <w:ind w:left="100"/>
              <w:rPr>
                <w:noProof/>
              </w:rPr>
            </w:pPr>
            <w:r w:rsidRPr="00F53055">
              <w:rPr>
                <w:noProof/>
              </w:rPr>
              <w:t>In the description of condition “InitialBWPConfig”, “optionally present” is added.</w:t>
            </w:r>
          </w:p>
          <w:p w14:paraId="413AC380" w14:textId="77777777" w:rsidR="0091103D" w:rsidRPr="00F53055" w:rsidRDefault="0091103D" w:rsidP="00566B06">
            <w:pPr>
              <w:pStyle w:val="CRCoverPage"/>
              <w:spacing w:after="0"/>
              <w:ind w:left="100"/>
              <w:rPr>
                <w:noProof/>
              </w:rPr>
            </w:pPr>
          </w:p>
          <w:p w14:paraId="4E9C2C0B" w14:textId="45AB25A1" w:rsidR="0091103D" w:rsidRPr="00F53055" w:rsidRDefault="00F53055" w:rsidP="00F53055">
            <w:pPr>
              <w:pStyle w:val="CRCoverPage"/>
              <w:numPr>
                <w:ilvl w:val="0"/>
                <w:numId w:val="21"/>
              </w:numPr>
              <w:spacing w:after="0"/>
              <w:rPr>
                <w:noProof/>
              </w:rPr>
            </w:pPr>
            <w:r w:rsidRPr="00F53055">
              <w:rPr>
                <w:noProof/>
              </w:rPr>
              <w:t>Corrected other editorial issues (typos, unnecessary suffices “-r16” in field descriptions etc.).</w:t>
            </w:r>
          </w:p>
          <w:p w14:paraId="585275C4" w14:textId="77777777" w:rsidR="0091103D" w:rsidRDefault="0091103D" w:rsidP="00566B06">
            <w:pPr>
              <w:pStyle w:val="CRCoverPage"/>
              <w:spacing w:after="0"/>
              <w:ind w:left="100"/>
              <w:rPr>
                <w:noProof/>
              </w:rPr>
            </w:pPr>
          </w:p>
          <w:p w14:paraId="6E7CBCE3" w14:textId="77777777" w:rsidR="0091103D" w:rsidRPr="001C42E6" w:rsidRDefault="0091103D" w:rsidP="00566B06">
            <w:pPr>
              <w:pStyle w:val="CRCoverPage"/>
              <w:spacing w:after="0"/>
              <w:ind w:left="100"/>
              <w:rPr>
                <w:b/>
                <w:bCs/>
                <w:noProof/>
              </w:rPr>
            </w:pPr>
            <w:r w:rsidRPr="001C42E6">
              <w:rPr>
                <w:b/>
                <w:bCs/>
                <w:noProof/>
              </w:rPr>
              <w:t>Draft CRs at RAN2#112e agreed to be merged</w:t>
            </w:r>
            <w:r>
              <w:rPr>
                <w:b/>
                <w:bCs/>
                <w:noProof/>
              </w:rPr>
              <w:t xml:space="preserve"> with this CR</w:t>
            </w:r>
          </w:p>
          <w:p w14:paraId="426744C1" w14:textId="1B2404B8" w:rsidR="0091103D" w:rsidRDefault="0091103D" w:rsidP="00566B06">
            <w:pPr>
              <w:pStyle w:val="CRCoverPage"/>
              <w:numPr>
                <w:ilvl w:val="0"/>
                <w:numId w:val="20"/>
              </w:numPr>
              <w:spacing w:after="0"/>
              <w:rPr>
                <w:noProof/>
              </w:rPr>
            </w:pPr>
            <w:r w:rsidRPr="001C42E6">
              <w:rPr>
                <w:noProof/>
              </w:rPr>
              <w:t>R2-200969</w:t>
            </w:r>
            <w:r w:rsidR="00F53055">
              <w:rPr>
                <w:noProof/>
              </w:rPr>
              <w:t>9</w:t>
            </w:r>
            <w:r w:rsidRPr="001C42E6">
              <w:rPr>
                <w:noProof/>
              </w:rPr>
              <w:tab/>
              <w:t>Correction on terminology for when the UE is configured with SUL</w:t>
            </w:r>
          </w:p>
          <w:p w14:paraId="0EC5765C" w14:textId="77777777" w:rsidR="0091103D" w:rsidRDefault="0091103D" w:rsidP="00566B06">
            <w:pPr>
              <w:pStyle w:val="CRCoverPage"/>
              <w:spacing w:after="0"/>
              <w:ind w:left="460"/>
              <w:rPr>
                <w:noProof/>
              </w:rPr>
            </w:pPr>
          </w:p>
          <w:p w14:paraId="485A5D85" w14:textId="77777777" w:rsidR="0091103D" w:rsidRDefault="0091103D" w:rsidP="00566B06">
            <w:pPr>
              <w:pStyle w:val="ListParagraph"/>
              <w:numPr>
                <w:ilvl w:val="0"/>
                <w:numId w:val="20"/>
              </w:numPr>
              <w:spacing w:after="0"/>
              <w:rPr>
                <w:rFonts w:ascii="Arial" w:hAnsi="Arial"/>
                <w:noProof/>
                <w:lang w:eastAsia="en-US"/>
              </w:rPr>
            </w:pPr>
            <w:r w:rsidRPr="00193582">
              <w:rPr>
                <w:rFonts w:ascii="Arial" w:hAnsi="Arial"/>
                <w:noProof/>
                <w:lang w:eastAsia="en-US"/>
              </w:rPr>
              <w:t>R2-200958</w:t>
            </w:r>
            <w:r>
              <w:rPr>
                <w:rFonts w:ascii="Arial" w:hAnsi="Arial"/>
                <w:noProof/>
                <w:lang w:eastAsia="en-US"/>
              </w:rPr>
              <w:t>3</w:t>
            </w:r>
            <w:r w:rsidRPr="00193582">
              <w:rPr>
                <w:rFonts w:ascii="Arial" w:hAnsi="Arial"/>
                <w:noProof/>
                <w:lang w:eastAsia="en-US"/>
              </w:rPr>
              <w:tab/>
              <w:t>Correction on essential system information</w:t>
            </w:r>
            <w:r>
              <w:rPr>
                <w:rFonts w:ascii="Arial" w:hAnsi="Arial"/>
                <w:noProof/>
                <w:lang w:eastAsia="en-US"/>
              </w:rPr>
              <w:br/>
              <w:t>Changes in 5.3.3.2.</w:t>
            </w:r>
            <w:r>
              <w:rPr>
                <w:rFonts w:ascii="Arial" w:hAnsi="Arial"/>
                <w:noProof/>
                <w:lang w:eastAsia="en-US"/>
              </w:rPr>
              <w:br/>
            </w:r>
          </w:p>
          <w:p w14:paraId="4DC296B3" w14:textId="77777777" w:rsidR="0091103D" w:rsidRDefault="0091103D" w:rsidP="00566B06">
            <w:pPr>
              <w:pStyle w:val="CRCoverPage"/>
              <w:numPr>
                <w:ilvl w:val="0"/>
                <w:numId w:val="20"/>
              </w:numPr>
              <w:spacing w:after="0"/>
              <w:rPr>
                <w:noProof/>
              </w:rPr>
            </w:pPr>
            <w:r w:rsidRPr="005C53AA">
              <w:rPr>
                <w:noProof/>
              </w:rPr>
              <w:t>R2-20110</w:t>
            </w:r>
            <w:r>
              <w:rPr>
                <w:noProof/>
              </w:rPr>
              <w:t>30</w:t>
            </w:r>
            <w:r w:rsidRPr="005C53AA">
              <w:rPr>
                <w:noProof/>
              </w:rPr>
              <w:tab/>
              <w:t>Clarification on scg-CellGroupConfigEUTRA</w:t>
            </w:r>
            <w:r>
              <w:rPr>
                <w:noProof/>
              </w:rPr>
              <w:br/>
            </w:r>
          </w:p>
          <w:p w14:paraId="3D1C33A2" w14:textId="77777777" w:rsidR="0091103D" w:rsidRDefault="0091103D" w:rsidP="00566B06">
            <w:pPr>
              <w:pStyle w:val="CRCoverPage"/>
              <w:numPr>
                <w:ilvl w:val="0"/>
                <w:numId w:val="20"/>
              </w:numPr>
              <w:spacing w:after="0"/>
              <w:rPr>
                <w:noProof/>
              </w:rPr>
            </w:pPr>
            <w:r w:rsidRPr="00242F00">
              <w:rPr>
                <w:noProof/>
              </w:rPr>
              <w:t>R2-20111</w:t>
            </w:r>
            <w:r>
              <w:rPr>
                <w:noProof/>
              </w:rPr>
              <w:t>50</w:t>
            </w:r>
            <w:r w:rsidRPr="00242F00">
              <w:rPr>
                <w:noProof/>
              </w:rPr>
              <w:tab/>
              <w:t>Correction to release of list elements using toReleaseList</w:t>
            </w:r>
            <w:r>
              <w:rPr>
                <w:noProof/>
              </w:rPr>
              <w:br/>
            </w:r>
            <w:r w:rsidRPr="00930F21">
              <w:rPr>
                <w:noProof/>
              </w:rPr>
              <w:t>Change in A.3.9 Guidelines on use of ToAddModList and ToReleaseList</w:t>
            </w:r>
            <w:r>
              <w:rPr>
                <w:noProof/>
              </w:rPr>
              <w:br/>
            </w:r>
          </w:p>
          <w:p w14:paraId="7DF5A930" w14:textId="77777777" w:rsidR="0091103D" w:rsidRDefault="0091103D" w:rsidP="00566B06">
            <w:pPr>
              <w:pStyle w:val="CRCoverPage"/>
              <w:numPr>
                <w:ilvl w:val="0"/>
                <w:numId w:val="20"/>
              </w:numPr>
              <w:spacing w:after="0"/>
              <w:rPr>
                <w:noProof/>
              </w:rPr>
            </w:pPr>
            <w:r w:rsidRPr="00930F21">
              <w:rPr>
                <w:noProof/>
              </w:rPr>
              <w:t>R2-2009477</w:t>
            </w:r>
            <w:r w:rsidRPr="00930F21">
              <w:rPr>
                <w:noProof/>
              </w:rPr>
              <w:tab/>
              <w:t>Clarification on optional feature without UE AS capability</w:t>
            </w:r>
            <w:r>
              <w:rPr>
                <w:noProof/>
              </w:rPr>
              <w:b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r>
              <w:rPr>
                <w:noProof/>
              </w:rPr>
              <w:br/>
            </w:r>
          </w:p>
          <w:p w14:paraId="54688063" w14:textId="77777777" w:rsidR="0091103D" w:rsidRDefault="0091103D" w:rsidP="00566B06">
            <w:pPr>
              <w:pStyle w:val="CRCoverPage"/>
              <w:numPr>
                <w:ilvl w:val="0"/>
                <w:numId w:val="20"/>
              </w:numPr>
              <w:spacing w:after="0"/>
              <w:rPr>
                <w:noProof/>
              </w:rPr>
            </w:pPr>
            <w:r w:rsidRPr="00637B02">
              <w:rPr>
                <w:noProof/>
              </w:rPr>
              <w:t>R2-2010033</w:t>
            </w:r>
            <w:r w:rsidRPr="00637B02">
              <w:rPr>
                <w:noProof/>
              </w:rPr>
              <w:tab/>
              <w:t>Clarification on the total number of CAG identifiers</w:t>
            </w:r>
            <w:r>
              <w:rPr>
                <w:noProof/>
              </w:rPr>
              <w:br/>
            </w:r>
            <w:r w:rsidRPr="00637B02">
              <w:rPr>
                <w:noProof/>
              </w:rPr>
              <w:t>NPN-Identity field descriptions</w:t>
            </w:r>
            <w:r>
              <w:rPr>
                <w:noProof/>
              </w:rPr>
              <w:t>: CAG-Identity-&gt; cag-Identity</w:t>
            </w:r>
            <w:r>
              <w:rPr>
                <w:noProof/>
              </w:rPr>
              <w:br/>
            </w:r>
            <w:r w:rsidRPr="00637B02">
              <w:rPr>
                <w:noProof/>
              </w:rPr>
              <w:t>NPN-Identity-r16</w:t>
            </w:r>
            <w:r>
              <w:rPr>
                <w:noProof/>
              </w:rPr>
              <w:t xml:space="preserve">: Added “-r16” to </w:t>
            </w:r>
            <w:r w:rsidRPr="00637B02">
              <w:rPr>
                <w:noProof/>
              </w:rPr>
              <w:t>plmn-Identity</w:t>
            </w:r>
          </w:p>
          <w:p w14:paraId="481229CF" w14:textId="77777777" w:rsidR="0091103D" w:rsidRDefault="0091103D" w:rsidP="00566B06">
            <w:pPr>
              <w:pStyle w:val="CRCoverPage"/>
              <w:spacing w:after="0"/>
              <w:ind w:left="100"/>
              <w:rPr>
                <w:noProof/>
              </w:rPr>
            </w:pPr>
          </w:p>
          <w:p w14:paraId="7BDACDDA" w14:textId="77777777" w:rsidR="0091103D" w:rsidRDefault="0091103D" w:rsidP="00566B06">
            <w:pPr>
              <w:pStyle w:val="CRCoverPage"/>
              <w:spacing w:after="0"/>
              <w:ind w:left="100"/>
              <w:rPr>
                <w:b/>
                <w:noProof/>
              </w:rPr>
            </w:pPr>
            <w:r>
              <w:rPr>
                <w:b/>
                <w:noProof/>
              </w:rPr>
              <w:t>Impact Analysis</w:t>
            </w:r>
          </w:p>
          <w:p w14:paraId="1418145E" w14:textId="77777777" w:rsidR="0091103D" w:rsidRDefault="0091103D" w:rsidP="00566B0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7AD20A79" w14:textId="77777777" w:rsidR="0091103D" w:rsidRDefault="0091103D" w:rsidP="00566B06">
            <w:pPr>
              <w:pStyle w:val="CRCoverPage"/>
              <w:spacing w:after="0"/>
              <w:ind w:left="100"/>
              <w:rPr>
                <w:noProof/>
                <w:u w:val="single"/>
              </w:rPr>
            </w:pPr>
          </w:p>
          <w:p w14:paraId="66E8CA3A" w14:textId="77777777" w:rsidR="0091103D" w:rsidRDefault="0091103D" w:rsidP="00566B06">
            <w:pPr>
              <w:pStyle w:val="CRCoverPage"/>
              <w:spacing w:after="0"/>
              <w:ind w:left="100"/>
              <w:rPr>
                <w:noProof/>
                <w:u w:val="single"/>
              </w:rPr>
            </w:pPr>
            <w:r>
              <w:rPr>
                <w:noProof/>
                <w:u w:val="single"/>
              </w:rPr>
              <w:t>Impacted functionality:</w:t>
            </w:r>
          </w:p>
          <w:p w14:paraId="0BA30018" w14:textId="77777777" w:rsidR="0091103D" w:rsidRDefault="0091103D" w:rsidP="00566B06">
            <w:pPr>
              <w:pStyle w:val="CRCoverPage"/>
              <w:spacing w:after="0"/>
              <w:ind w:left="100"/>
              <w:rPr>
                <w:noProof/>
              </w:rPr>
            </w:pPr>
          </w:p>
          <w:p w14:paraId="07475736" w14:textId="77777777" w:rsidR="0091103D" w:rsidRDefault="0091103D" w:rsidP="00566B06">
            <w:pPr>
              <w:pStyle w:val="CRCoverPage"/>
              <w:spacing w:after="0"/>
              <w:ind w:left="100"/>
              <w:rPr>
                <w:noProof/>
                <w:u w:val="single"/>
              </w:rPr>
            </w:pPr>
            <w:r>
              <w:rPr>
                <w:noProof/>
                <w:u w:val="single"/>
              </w:rPr>
              <w:t>Inter-operability:</w:t>
            </w:r>
          </w:p>
          <w:p w14:paraId="56E978D3" w14:textId="77777777" w:rsidR="0091103D" w:rsidRDefault="0091103D" w:rsidP="00566B0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5CD180F" w14:textId="77777777" w:rsidR="0091103D" w:rsidRDefault="0091103D" w:rsidP="00566B06">
            <w:pPr>
              <w:pStyle w:val="CRCoverPage"/>
              <w:spacing w:after="0"/>
              <w:ind w:left="100"/>
              <w:rPr>
                <w:lang w:eastAsia="zh-CN"/>
              </w:rPr>
            </w:pPr>
          </w:p>
          <w:p w14:paraId="3820D662" w14:textId="77777777" w:rsidR="0091103D" w:rsidRDefault="0091103D" w:rsidP="00566B0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ECD4CC2" w14:textId="77777777" w:rsidR="0091103D" w:rsidRDefault="0091103D" w:rsidP="00566B06">
            <w:pPr>
              <w:pStyle w:val="CRCoverPage"/>
              <w:spacing w:after="0"/>
              <w:ind w:left="100"/>
              <w:rPr>
                <w:noProof/>
              </w:rPr>
            </w:pPr>
          </w:p>
        </w:tc>
      </w:tr>
      <w:tr w:rsidR="0091103D" w14:paraId="32E5D427" w14:textId="77777777" w:rsidTr="00566B06">
        <w:tc>
          <w:tcPr>
            <w:tcW w:w="2694" w:type="dxa"/>
            <w:gridSpan w:val="2"/>
            <w:tcBorders>
              <w:left w:val="single" w:sz="4" w:space="0" w:color="auto"/>
            </w:tcBorders>
          </w:tcPr>
          <w:p w14:paraId="6A966FD5"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284D2735" w14:textId="77777777" w:rsidR="0091103D" w:rsidRDefault="0091103D" w:rsidP="00566B06">
            <w:pPr>
              <w:pStyle w:val="CRCoverPage"/>
              <w:spacing w:after="0"/>
              <w:rPr>
                <w:noProof/>
                <w:sz w:val="8"/>
                <w:szCs w:val="8"/>
              </w:rPr>
            </w:pPr>
          </w:p>
        </w:tc>
      </w:tr>
      <w:tr w:rsidR="0091103D" w14:paraId="0878C624" w14:textId="77777777" w:rsidTr="00566B06">
        <w:tc>
          <w:tcPr>
            <w:tcW w:w="2694" w:type="dxa"/>
            <w:gridSpan w:val="2"/>
            <w:tcBorders>
              <w:left w:val="single" w:sz="4" w:space="0" w:color="auto"/>
              <w:bottom w:val="single" w:sz="4" w:space="0" w:color="auto"/>
            </w:tcBorders>
          </w:tcPr>
          <w:p w14:paraId="3608A2FA" w14:textId="77777777" w:rsidR="0091103D" w:rsidRDefault="0091103D" w:rsidP="00566B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611D40" w14:textId="77777777" w:rsidR="0091103D" w:rsidRDefault="0091103D" w:rsidP="00566B06">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CABDE38" w14:textId="77777777" w:rsidR="0091103D" w:rsidRDefault="0091103D" w:rsidP="00566B06">
            <w:pPr>
              <w:pStyle w:val="CRCoverPage"/>
              <w:spacing w:after="0"/>
              <w:ind w:left="100"/>
              <w:rPr>
                <w:noProof/>
              </w:rPr>
            </w:pPr>
          </w:p>
        </w:tc>
      </w:tr>
      <w:tr w:rsidR="0091103D" w14:paraId="0F01C736" w14:textId="77777777" w:rsidTr="00566B06">
        <w:tc>
          <w:tcPr>
            <w:tcW w:w="2694" w:type="dxa"/>
            <w:gridSpan w:val="2"/>
          </w:tcPr>
          <w:p w14:paraId="1C56049C" w14:textId="77777777" w:rsidR="0091103D" w:rsidRDefault="0091103D" w:rsidP="00566B06">
            <w:pPr>
              <w:pStyle w:val="CRCoverPage"/>
              <w:spacing w:after="0"/>
              <w:rPr>
                <w:b/>
                <w:i/>
                <w:noProof/>
                <w:sz w:val="8"/>
                <w:szCs w:val="8"/>
              </w:rPr>
            </w:pPr>
          </w:p>
        </w:tc>
        <w:tc>
          <w:tcPr>
            <w:tcW w:w="6946" w:type="dxa"/>
            <w:gridSpan w:val="9"/>
          </w:tcPr>
          <w:p w14:paraId="2AFB8A9F" w14:textId="77777777" w:rsidR="0091103D" w:rsidRDefault="0091103D" w:rsidP="00566B06">
            <w:pPr>
              <w:pStyle w:val="CRCoverPage"/>
              <w:spacing w:after="0"/>
              <w:rPr>
                <w:noProof/>
                <w:sz w:val="8"/>
                <w:szCs w:val="8"/>
              </w:rPr>
            </w:pPr>
          </w:p>
        </w:tc>
      </w:tr>
      <w:tr w:rsidR="0091103D" w14:paraId="6DF182E5" w14:textId="77777777" w:rsidTr="00566B06">
        <w:tc>
          <w:tcPr>
            <w:tcW w:w="2694" w:type="dxa"/>
            <w:gridSpan w:val="2"/>
            <w:tcBorders>
              <w:top w:val="single" w:sz="4" w:space="0" w:color="auto"/>
              <w:left w:val="single" w:sz="4" w:space="0" w:color="auto"/>
            </w:tcBorders>
          </w:tcPr>
          <w:p w14:paraId="5244271A" w14:textId="77777777" w:rsidR="0091103D" w:rsidRDefault="0091103D" w:rsidP="00566B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9CEB09" w14:textId="77777777" w:rsidR="0091103D" w:rsidRDefault="0091103D" w:rsidP="00566B06">
            <w:pPr>
              <w:pStyle w:val="CRCoverPage"/>
              <w:spacing w:after="0"/>
              <w:ind w:left="100"/>
              <w:rPr>
                <w:noProof/>
              </w:rPr>
            </w:pPr>
            <w:r>
              <w:rPr>
                <w:noProof/>
              </w:rPr>
              <w:t>5.2.2.4.2, 5.3.3.2, 5.3.3.7, 5.3.5.3, 5.3.5.8.3, 5.3.8.3, 5.3.10.3, 5.5.5.1, 6.2.2, 6.3.1, 6.3.1a, 6.3.2, 9.3, 11.2.2, A 3 9</w:t>
            </w:r>
          </w:p>
        </w:tc>
      </w:tr>
      <w:tr w:rsidR="0091103D" w14:paraId="559E3CDB" w14:textId="77777777" w:rsidTr="00566B06">
        <w:tc>
          <w:tcPr>
            <w:tcW w:w="2694" w:type="dxa"/>
            <w:gridSpan w:val="2"/>
            <w:tcBorders>
              <w:left w:val="single" w:sz="4" w:space="0" w:color="auto"/>
            </w:tcBorders>
          </w:tcPr>
          <w:p w14:paraId="65378818" w14:textId="77777777" w:rsidR="0091103D" w:rsidRDefault="0091103D" w:rsidP="00566B06">
            <w:pPr>
              <w:pStyle w:val="CRCoverPage"/>
              <w:spacing w:after="0"/>
              <w:rPr>
                <w:b/>
                <w:i/>
                <w:noProof/>
                <w:sz w:val="8"/>
                <w:szCs w:val="8"/>
              </w:rPr>
            </w:pPr>
          </w:p>
        </w:tc>
        <w:tc>
          <w:tcPr>
            <w:tcW w:w="6946" w:type="dxa"/>
            <w:gridSpan w:val="9"/>
            <w:tcBorders>
              <w:right w:val="single" w:sz="4" w:space="0" w:color="auto"/>
            </w:tcBorders>
          </w:tcPr>
          <w:p w14:paraId="1E6CF922" w14:textId="77777777" w:rsidR="0091103D" w:rsidRDefault="0091103D" w:rsidP="00566B06">
            <w:pPr>
              <w:pStyle w:val="CRCoverPage"/>
              <w:spacing w:after="0"/>
              <w:rPr>
                <w:noProof/>
                <w:sz w:val="8"/>
                <w:szCs w:val="8"/>
              </w:rPr>
            </w:pPr>
          </w:p>
        </w:tc>
      </w:tr>
      <w:tr w:rsidR="0091103D" w14:paraId="3FCBD4C3" w14:textId="77777777" w:rsidTr="00566B06">
        <w:tc>
          <w:tcPr>
            <w:tcW w:w="2694" w:type="dxa"/>
            <w:gridSpan w:val="2"/>
            <w:tcBorders>
              <w:left w:val="single" w:sz="4" w:space="0" w:color="auto"/>
            </w:tcBorders>
          </w:tcPr>
          <w:p w14:paraId="32917D8B" w14:textId="77777777" w:rsidR="0091103D" w:rsidRDefault="0091103D" w:rsidP="00566B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A0B20" w14:textId="77777777" w:rsidR="0091103D" w:rsidRDefault="0091103D" w:rsidP="00566B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D984FE" w14:textId="77777777" w:rsidR="0091103D" w:rsidRDefault="0091103D" w:rsidP="00566B06">
            <w:pPr>
              <w:pStyle w:val="CRCoverPage"/>
              <w:spacing w:after="0"/>
              <w:jc w:val="center"/>
              <w:rPr>
                <w:b/>
                <w:caps/>
                <w:noProof/>
              </w:rPr>
            </w:pPr>
            <w:r>
              <w:rPr>
                <w:b/>
                <w:caps/>
                <w:noProof/>
              </w:rPr>
              <w:t>N</w:t>
            </w:r>
          </w:p>
        </w:tc>
        <w:tc>
          <w:tcPr>
            <w:tcW w:w="2977" w:type="dxa"/>
            <w:gridSpan w:val="4"/>
          </w:tcPr>
          <w:p w14:paraId="37CFF138" w14:textId="77777777" w:rsidR="0091103D" w:rsidRDefault="0091103D" w:rsidP="00566B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5CF3B" w14:textId="77777777" w:rsidR="0091103D" w:rsidRDefault="0091103D" w:rsidP="00566B06">
            <w:pPr>
              <w:pStyle w:val="CRCoverPage"/>
              <w:spacing w:after="0"/>
              <w:ind w:left="99"/>
              <w:rPr>
                <w:noProof/>
              </w:rPr>
            </w:pPr>
          </w:p>
        </w:tc>
      </w:tr>
      <w:tr w:rsidR="0091103D" w14:paraId="59123D00" w14:textId="77777777" w:rsidTr="00566B06">
        <w:tc>
          <w:tcPr>
            <w:tcW w:w="2694" w:type="dxa"/>
            <w:gridSpan w:val="2"/>
            <w:tcBorders>
              <w:left w:val="single" w:sz="4" w:space="0" w:color="auto"/>
            </w:tcBorders>
          </w:tcPr>
          <w:p w14:paraId="09AE1DE0" w14:textId="77777777" w:rsidR="0091103D" w:rsidRDefault="0091103D" w:rsidP="00566B06">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7BCD677"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C86FF" w14:textId="77777777" w:rsidR="0091103D" w:rsidRDefault="0091103D" w:rsidP="00566B06">
            <w:pPr>
              <w:pStyle w:val="CRCoverPage"/>
              <w:spacing w:after="0"/>
              <w:jc w:val="center"/>
              <w:rPr>
                <w:b/>
                <w:caps/>
                <w:noProof/>
              </w:rPr>
            </w:pPr>
          </w:p>
        </w:tc>
        <w:tc>
          <w:tcPr>
            <w:tcW w:w="2977" w:type="dxa"/>
            <w:gridSpan w:val="4"/>
          </w:tcPr>
          <w:p w14:paraId="1E53B08B" w14:textId="77777777" w:rsidR="0091103D" w:rsidRDefault="0091103D" w:rsidP="00566B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A8780D" w14:textId="77777777" w:rsidR="0091103D" w:rsidRDefault="0091103D" w:rsidP="00566B06">
            <w:pPr>
              <w:pStyle w:val="CRCoverPage"/>
              <w:spacing w:after="0"/>
              <w:ind w:left="99"/>
              <w:rPr>
                <w:noProof/>
              </w:rPr>
            </w:pPr>
            <w:r>
              <w:rPr>
                <w:noProof/>
              </w:rPr>
              <w:t xml:space="preserve">TS/TR ... CR ... </w:t>
            </w:r>
          </w:p>
        </w:tc>
      </w:tr>
      <w:tr w:rsidR="0091103D" w14:paraId="745788E7" w14:textId="77777777" w:rsidTr="00566B06">
        <w:tc>
          <w:tcPr>
            <w:tcW w:w="2694" w:type="dxa"/>
            <w:gridSpan w:val="2"/>
            <w:tcBorders>
              <w:left w:val="single" w:sz="4" w:space="0" w:color="auto"/>
            </w:tcBorders>
          </w:tcPr>
          <w:p w14:paraId="2BBAFE45" w14:textId="77777777" w:rsidR="0091103D" w:rsidRDefault="0091103D" w:rsidP="00566B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B96BAB"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4475A" w14:textId="77777777" w:rsidR="0091103D" w:rsidRDefault="0091103D" w:rsidP="00566B06">
            <w:pPr>
              <w:pStyle w:val="CRCoverPage"/>
              <w:spacing w:after="0"/>
              <w:jc w:val="center"/>
              <w:rPr>
                <w:b/>
                <w:caps/>
                <w:noProof/>
              </w:rPr>
            </w:pPr>
          </w:p>
        </w:tc>
        <w:tc>
          <w:tcPr>
            <w:tcW w:w="2977" w:type="dxa"/>
            <w:gridSpan w:val="4"/>
          </w:tcPr>
          <w:p w14:paraId="6D12256E" w14:textId="77777777" w:rsidR="0091103D" w:rsidRDefault="0091103D" w:rsidP="00566B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32CFB7" w14:textId="77777777" w:rsidR="0091103D" w:rsidRDefault="0091103D" w:rsidP="00566B06">
            <w:pPr>
              <w:pStyle w:val="CRCoverPage"/>
              <w:spacing w:after="0"/>
              <w:ind w:left="99"/>
              <w:rPr>
                <w:noProof/>
              </w:rPr>
            </w:pPr>
            <w:r>
              <w:rPr>
                <w:noProof/>
              </w:rPr>
              <w:t xml:space="preserve">TS/TR ... CR ... </w:t>
            </w:r>
          </w:p>
        </w:tc>
      </w:tr>
      <w:tr w:rsidR="0091103D" w14:paraId="26FA8F70" w14:textId="77777777" w:rsidTr="00566B06">
        <w:tc>
          <w:tcPr>
            <w:tcW w:w="2694" w:type="dxa"/>
            <w:gridSpan w:val="2"/>
            <w:tcBorders>
              <w:left w:val="single" w:sz="4" w:space="0" w:color="auto"/>
            </w:tcBorders>
          </w:tcPr>
          <w:p w14:paraId="5D2BF5A2" w14:textId="77777777" w:rsidR="0091103D" w:rsidRDefault="0091103D" w:rsidP="00566B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7B4175" w14:textId="77777777" w:rsidR="0091103D" w:rsidRDefault="0091103D" w:rsidP="00566B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B1E23" w14:textId="77777777" w:rsidR="0091103D" w:rsidRDefault="0091103D" w:rsidP="00566B06">
            <w:pPr>
              <w:pStyle w:val="CRCoverPage"/>
              <w:spacing w:after="0"/>
              <w:jc w:val="center"/>
              <w:rPr>
                <w:b/>
                <w:caps/>
                <w:noProof/>
              </w:rPr>
            </w:pPr>
          </w:p>
        </w:tc>
        <w:tc>
          <w:tcPr>
            <w:tcW w:w="2977" w:type="dxa"/>
            <w:gridSpan w:val="4"/>
          </w:tcPr>
          <w:p w14:paraId="25100FA4" w14:textId="77777777" w:rsidR="0091103D" w:rsidRDefault="0091103D" w:rsidP="00566B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34C1C5" w14:textId="77777777" w:rsidR="0091103D" w:rsidRDefault="0091103D" w:rsidP="00566B06">
            <w:pPr>
              <w:pStyle w:val="CRCoverPage"/>
              <w:spacing w:after="0"/>
              <w:ind w:left="99"/>
              <w:rPr>
                <w:noProof/>
              </w:rPr>
            </w:pPr>
            <w:r>
              <w:rPr>
                <w:noProof/>
              </w:rPr>
              <w:t xml:space="preserve">TS/TR ... CR ... </w:t>
            </w:r>
          </w:p>
        </w:tc>
      </w:tr>
      <w:tr w:rsidR="0091103D" w14:paraId="67F8E706" w14:textId="77777777" w:rsidTr="00566B06">
        <w:tc>
          <w:tcPr>
            <w:tcW w:w="2694" w:type="dxa"/>
            <w:gridSpan w:val="2"/>
            <w:tcBorders>
              <w:left w:val="single" w:sz="4" w:space="0" w:color="auto"/>
            </w:tcBorders>
          </w:tcPr>
          <w:p w14:paraId="755D92AD" w14:textId="77777777" w:rsidR="0091103D" w:rsidRDefault="0091103D" w:rsidP="00566B06">
            <w:pPr>
              <w:pStyle w:val="CRCoverPage"/>
              <w:spacing w:after="0"/>
              <w:rPr>
                <w:b/>
                <w:i/>
                <w:noProof/>
              </w:rPr>
            </w:pPr>
          </w:p>
        </w:tc>
        <w:tc>
          <w:tcPr>
            <w:tcW w:w="6946" w:type="dxa"/>
            <w:gridSpan w:val="9"/>
            <w:tcBorders>
              <w:right w:val="single" w:sz="4" w:space="0" w:color="auto"/>
            </w:tcBorders>
          </w:tcPr>
          <w:p w14:paraId="21D0F2A2" w14:textId="77777777" w:rsidR="0091103D" w:rsidRDefault="0091103D" w:rsidP="00566B06">
            <w:pPr>
              <w:pStyle w:val="CRCoverPage"/>
              <w:spacing w:after="0"/>
              <w:rPr>
                <w:noProof/>
              </w:rPr>
            </w:pPr>
          </w:p>
        </w:tc>
      </w:tr>
      <w:tr w:rsidR="0091103D" w14:paraId="6862988A" w14:textId="77777777" w:rsidTr="00566B06">
        <w:tc>
          <w:tcPr>
            <w:tcW w:w="2694" w:type="dxa"/>
            <w:gridSpan w:val="2"/>
            <w:tcBorders>
              <w:left w:val="single" w:sz="4" w:space="0" w:color="auto"/>
              <w:bottom w:val="single" w:sz="4" w:space="0" w:color="auto"/>
            </w:tcBorders>
          </w:tcPr>
          <w:p w14:paraId="52C3B788" w14:textId="77777777" w:rsidR="0091103D" w:rsidRDefault="0091103D" w:rsidP="00566B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4BAE4" w14:textId="77777777" w:rsidR="0091103D" w:rsidRDefault="0091103D" w:rsidP="00566B06">
            <w:pPr>
              <w:pStyle w:val="CRCoverPage"/>
              <w:spacing w:after="0"/>
              <w:ind w:left="100"/>
              <w:rPr>
                <w:noProof/>
              </w:rPr>
            </w:pPr>
          </w:p>
        </w:tc>
      </w:tr>
      <w:tr w:rsidR="0091103D" w:rsidRPr="008863B9" w14:paraId="6B349A02" w14:textId="77777777" w:rsidTr="00566B06">
        <w:tc>
          <w:tcPr>
            <w:tcW w:w="2694" w:type="dxa"/>
            <w:gridSpan w:val="2"/>
            <w:tcBorders>
              <w:top w:val="single" w:sz="4" w:space="0" w:color="auto"/>
              <w:bottom w:val="single" w:sz="4" w:space="0" w:color="auto"/>
            </w:tcBorders>
          </w:tcPr>
          <w:p w14:paraId="2982CC90" w14:textId="77777777" w:rsidR="0091103D" w:rsidRPr="008863B9" w:rsidRDefault="0091103D" w:rsidP="00566B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EE6F68" w14:textId="77777777" w:rsidR="0091103D" w:rsidRPr="008863B9" w:rsidRDefault="0091103D" w:rsidP="00566B06">
            <w:pPr>
              <w:pStyle w:val="CRCoverPage"/>
              <w:spacing w:after="0"/>
              <w:ind w:left="100"/>
              <w:rPr>
                <w:noProof/>
                <w:sz w:val="8"/>
                <w:szCs w:val="8"/>
              </w:rPr>
            </w:pPr>
          </w:p>
        </w:tc>
      </w:tr>
      <w:tr w:rsidR="0091103D" w14:paraId="07BC72CF" w14:textId="77777777" w:rsidTr="00566B06">
        <w:tc>
          <w:tcPr>
            <w:tcW w:w="2694" w:type="dxa"/>
            <w:gridSpan w:val="2"/>
            <w:tcBorders>
              <w:top w:val="single" w:sz="4" w:space="0" w:color="auto"/>
              <w:left w:val="single" w:sz="4" w:space="0" w:color="auto"/>
              <w:bottom w:val="single" w:sz="4" w:space="0" w:color="auto"/>
            </w:tcBorders>
          </w:tcPr>
          <w:p w14:paraId="5C052587" w14:textId="77777777" w:rsidR="0091103D" w:rsidRDefault="0091103D" w:rsidP="00566B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7D8DF9" w14:textId="77777777" w:rsidR="0091103D" w:rsidRDefault="0091103D" w:rsidP="00566B06">
            <w:pPr>
              <w:pStyle w:val="CRCoverPage"/>
              <w:spacing w:after="0"/>
              <w:ind w:left="100"/>
              <w:rPr>
                <w:noProof/>
              </w:rPr>
            </w:pPr>
          </w:p>
        </w:tc>
      </w:tr>
    </w:tbl>
    <w:p w14:paraId="638D3182" w14:textId="77777777" w:rsidR="0091103D" w:rsidRDefault="0091103D" w:rsidP="0091103D">
      <w:pPr>
        <w:pStyle w:val="CRCoverPage"/>
        <w:spacing w:after="0"/>
        <w:rPr>
          <w:noProof/>
          <w:sz w:val="8"/>
          <w:szCs w:val="8"/>
        </w:rPr>
      </w:pPr>
    </w:p>
    <w:p w14:paraId="4C3E0D41" w14:textId="77777777" w:rsidR="00AC4535" w:rsidRDefault="00AC4535" w:rsidP="00AC4535">
      <w:pPr>
        <w:rPr>
          <w:noProof/>
        </w:rPr>
        <w:sectPr w:rsidR="00AC4535">
          <w:headerReference w:type="even" r:id="rId18"/>
          <w:headerReference w:type="default" r:id="rId19"/>
          <w:footerReference w:type="default" r:id="rId20"/>
          <w:footnotePr>
            <w:numRestart w:val="eachSect"/>
          </w:footnotePr>
          <w:pgSz w:w="11907" w:h="16840" w:code="9"/>
          <w:pgMar w:top="1418" w:right="1134" w:bottom="1134" w:left="1134" w:header="680" w:footer="567" w:gutter="0"/>
          <w:cols w:space="720"/>
        </w:sectPr>
      </w:pPr>
    </w:p>
    <w:p w14:paraId="038F5A59" w14:textId="77777777" w:rsidR="00AC4535" w:rsidRDefault="00AC4535" w:rsidP="00AC4535">
      <w:pPr>
        <w:rPr>
          <w:noProof/>
        </w:rPr>
      </w:pPr>
    </w:p>
    <w:p w14:paraId="4DEC190D" w14:textId="1995861F" w:rsidR="00A65E28" w:rsidRPr="00D96C74" w:rsidRDefault="00A65E28" w:rsidP="00A65E28">
      <w:pPr>
        <w:pStyle w:val="Heading1"/>
        <w:rPr>
          <w:rFonts w:eastAsia="MS Mincho"/>
        </w:rPr>
      </w:pPr>
      <w:r w:rsidRPr="00D96C74">
        <w:rPr>
          <w:rFonts w:eastAsia="MS Mincho"/>
        </w:rPr>
        <w:t>1</w:t>
      </w:r>
      <w:r w:rsidRPr="00D96C74">
        <w:rPr>
          <w:rFonts w:eastAsia="MS Mincho"/>
        </w:rPr>
        <w:tab/>
        <w:t>Scope</w:t>
      </w:r>
      <w:bookmarkEnd w:id="0"/>
      <w:bookmarkEnd w:id="1"/>
      <w:bookmarkEnd w:id="2"/>
      <w:bookmarkEnd w:id="3"/>
      <w:bookmarkEnd w:id="4"/>
      <w:bookmarkEnd w:id="5"/>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Heading1"/>
        <w:rPr>
          <w:rFonts w:eastAsia="MS Mincho"/>
        </w:rPr>
      </w:pPr>
      <w:bookmarkStart w:id="14" w:name="_Toc46439062"/>
      <w:bookmarkStart w:id="15" w:name="_Toc46443899"/>
      <w:bookmarkStart w:id="16" w:name="_Toc46486660"/>
      <w:bookmarkStart w:id="17" w:name="_Toc52836538"/>
      <w:bookmarkStart w:id="18" w:name="_Toc52837546"/>
      <w:bookmarkStart w:id="19" w:name="_Toc53006186"/>
      <w:r w:rsidRPr="00D96C74">
        <w:rPr>
          <w:rFonts w:eastAsia="MS Mincho"/>
        </w:rPr>
        <w:t>2</w:t>
      </w:r>
      <w:r w:rsidRPr="00D96C74">
        <w:rPr>
          <w:rFonts w:eastAsia="MS Mincho"/>
        </w:rPr>
        <w:tab/>
        <w:t>References</w:t>
      </w:r>
      <w:bookmarkEnd w:id="14"/>
      <w:bookmarkEnd w:id="15"/>
      <w:bookmarkEnd w:id="16"/>
      <w:bookmarkEnd w:id="17"/>
      <w:bookmarkEnd w:id="18"/>
      <w:bookmarkEnd w:id="19"/>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lastRenderedPageBreak/>
        <w:t>[12]</w:t>
      </w:r>
      <w:r w:rsidRPr="00D96C74">
        <w:tab/>
        <w:t>3GPP TS 38.104: "NR; Base Station (BS) radio transmission and reception".</w:t>
      </w:r>
    </w:p>
    <w:p w14:paraId="603FB1D6" w14:textId="77777777" w:rsidR="00A65E28" w:rsidRPr="00D96C74" w:rsidRDefault="00A65E28" w:rsidP="00A65E28">
      <w:pPr>
        <w:pStyle w:val="EX"/>
      </w:pPr>
      <w:r w:rsidRPr="00D96C74">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3GPP TS 38.423: "NG-RAN, Xn application protocol (XnAP)".</w:t>
      </w:r>
    </w:p>
    <w:p w14:paraId="7E44FF3B" w14:textId="77777777" w:rsidR="00A65E28" w:rsidRPr="00D96C74" w:rsidRDefault="00A65E28" w:rsidP="00A65E28">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3GPP TS 32.422: "Telecommunication management; Subsriber and equipment trace; Trace control and confiuration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Heading1"/>
        <w:rPr>
          <w:rFonts w:eastAsia="MS Mincho"/>
        </w:rPr>
      </w:pPr>
      <w:bookmarkStart w:id="20" w:name="_Toc46439063"/>
      <w:bookmarkStart w:id="21" w:name="_Toc46443900"/>
      <w:bookmarkStart w:id="22" w:name="_Toc46486661"/>
      <w:bookmarkStart w:id="23" w:name="_Toc52836539"/>
      <w:bookmarkStart w:id="24" w:name="_Toc52837547"/>
      <w:bookmarkStart w:id="25" w:name="_Toc53006187"/>
      <w:r w:rsidRPr="00D96C74">
        <w:rPr>
          <w:rFonts w:eastAsia="MS Mincho"/>
        </w:rPr>
        <w:t>3</w:t>
      </w:r>
      <w:r w:rsidRPr="00D96C74">
        <w:rPr>
          <w:rFonts w:eastAsia="MS Mincho"/>
        </w:rPr>
        <w:tab/>
        <w:t>Definitions, symbols and abbreviations</w:t>
      </w:r>
      <w:bookmarkEnd w:id="20"/>
      <w:bookmarkEnd w:id="21"/>
      <w:bookmarkEnd w:id="22"/>
      <w:bookmarkEnd w:id="23"/>
      <w:bookmarkEnd w:id="24"/>
      <w:bookmarkEnd w:id="25"/>
    </w:p>
    <w:p w14:paraId="2B8C49EB" w14:textId="77777777" w:rsidR="00A65E28" w:rsidRPr="00D96C74" w:rsidRDefault="00A65E28" w:rsidP="00A65E28">
      <w:pPr>
        <w:pStyle w:val="Heading2"/>
        <w:rPr>
          <w:rFonts w:eastAsia="MS Mincho"/>
        </w:rPr>
      </w:pPr>
      <w:bookmarkStart w:id="26" w:name="_Toc46439064"/>
      <w:bookmarkStart w:id="27" w:name="_Toc46443901"/>
      <w:bookmarkStart w:id="28" w:name="_Toc46486662"/>
      <w:bookmarkStart w:id="29" w:name="_Toc52836540"/>
      <w:bookmarkStart w:id="30" w:name="_Toc52837548"/>
      <w:bookmarkStart w:id="31" w:name="_Toc53006188"/>
      <w:r w:rsidRPr="00D96C74">
        <w:rPr>
          <w:rFonts w:eastAsia="MS Mincho"/>
        </w:rPr>
        <w:t>3.1</w:t>
      </w:r>
      <w:r w:rsidRPr="00D96C74">
        <w:rPr>
          <w:rFonts w:eastAsia="MS Mincho"/>
        </w:rPr>
        <w:tab/>
        <w:t>Definitions</w:t>
      </w:r>
      <w:bookmarkEnd w:id="26"/>
      <w:bookmarkEnd w:id="27"/>
      <w:bookmarkEnd w:id="28"/>
      <w:bookmarkEnd w:id="29"/>
      <w:bookmarkEnd w:id="30"/>
      <w:bookmarkEnd w:id="31"/>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a bearer whose radio protocols are located in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1257BDA8" w14:textId="77777777" w:rsidR="00A65E28" w:rsidRPr="00D96C74" w:rsidRDefault="00A65E28" w:rsidP="00A65E28">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SimSun"/>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r w:rsidR="004C3142" w:rsidRPr="00D96C74">
        <w:rPr>
          <w:b/>
          <w:lang w:eastAsia="zh-CN"/>
        </w:rPr>
        <w:t>s</w:t>
      </w:r>
      <w:r w:rsidRPr="00D96C74">
        <w:rPr>
          <w:b/>
        </w:rPr>
        <w:t>idelink</w:t>
      </w:r>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Heading2"/>
        <w:rPr>
          <w:rFonts w:eastAsia="MS Mincho"/>
        </w:rPr>
      </w:pPr>
      <w:bookmarkStart w:id="32" w:name="_Toc46439065"/>
      <w:bookmarkStart w:id="33" w:name="_Toc46443902"/>
      <w:bookmarkStart w:id="34" w:name="_Toc46486663"/>
      <w:bookmarkStart w:id="35" w:name="_Toc52836541"/>
      <w:bookmarkStart w:id="36" w:name="_Toc52837549"/>
      <w:bookmarkStart w:id="37" w:name="_Toc53006189"/>
      <w:r w:rsidRPr="00D96C74">
        <w:rPr>
          <w:rFonts w:eastAsia="MS Mincho"/>
        </w:rPr>
        <w:lastRenderedPageBreak/>
        <w:t>3.2</w:t>
      </w:r>
      <w:r w:rsidRPr="00D96C74">
        <w:rPr>
          <w:rFonts w:eastAsia="MS Mincho"/>
        </w:rPr>
        <w:tab/>
        <w:t>Abbreviations</w:t>
      </w:r>
      <w:bookmarkEnd w:id="32"/>
      <w:bookmarkEnd w:id="33"/>
      <w:bookmarkEnd w:id="34"/>
      <w:bookmarkEnd w:id="35"/>
      <w:bookmarkEnd w:id="36"/>
      <w:bookmarkEnd w:id="37"/>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r w:rsidRPr="00D96C74">
        <w:t>posSIB</w:t>
      </w:r>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t>Sidelink</w:t>
      </w:r>
    </w:p>
    <w:p w14:paraId="33CA080E" w14:textId="77777777" w:rsidR="00A65E28" w:rsidRPr="00D96C74" w:rsidRDefault="00A65E28" w:rsidP="00A65E28">
      <w:pPr>
        <w:pStyle w:val="EW"/>
      </w:pPr>
      <w:r w:rsidRPr="00D96C74">
        <w:t>SLSS</w:t>
      </w:r>
      <w:r w:rsidRPr="00D96C74">
        <w:tab/>
        <w:t>Sidelink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Heading1"/>
        <w:rPr>
          <w:rFonts w:eastAsia="MS Mincho"/>
        </w:rPr>
      </w:pPr>
      <w:bookmarkStart w:id="38" w:name="_Toc46439066"/>
      <w:bookmarkStart w:id="39" w:name="_Toc46443903"/>
      <w:bookmarkStart w:id="40" w:name="_Toc46486664"/>
      <w:bookmarkStart w:id="41" w:name="_Toc52836542"/>
      <w:bookmarkStart w:id="42" w:name="_Toc52837550"/>
      <w:bookmarkStart w:id="43" w:name="_Toc53006190"/>
      <w:r w:rsidRPr="00D96C74">
        <w:rPr>
          <w:rFonts w:eastAsia="MS Mincho"/>
        </w:rPr>
        <w:t>4</w:t>
      </w:r>
      <w:r w:rsidRPr="00D96C74">
        <w:rPr>
          <w:rFonts w:eastAsia="MS Mincho"/>
        </w:rPr>
        <w:tab/>
        <w:t>General</w:t>
      </w:r>
      <w:bookmarkEnd w:id="38"/>
      <w:bookmarkEnd w:id="39"/>
      <w:bookmarkEnd w:id="40"/>
      <w:bookmarkEnd w:id="41"/>
      <w:bookmarkEnd w:id="42"/>
      <w:bookmarkEnd w:id="43"/>
    </w:p>
    <w:p w14:paraId="75504DFD" w14:textId="77777777" w:rsidR="00A65E28" w:rsidRPr="00D96C74" w:rsidRDefault="00A65E28" w:rsidP="00A65E28">
      <w:pPr>
        <w:pStyle w:val="Heading2"/>
        <w:rPr>
          <w:rFonts w:eastAsia="MS Mincho"/>
        </w:rPr>
      </w:pPr>
      <w:bookmarkStart w:id="44" w:name="_Toc46439067"/>
      <w:bookmarkStart w:id="45" w:name="_Toc46443904"/>
      <w:bookmarkStart w:id="46" w:name="_Toc46486665"/>
      <w:bookmarkStart w:id="47" w:name="_Toc52836543"/>
      <w:bookmarkStart w:id="48" w:name="_Toc52837551"/>
      <w:bookmarkStart w:id="49" w:name="_Toc53006191"/>
      <w:r w:rsidRPr="00D96C74">
        <w:rPr>
          <w:rFonts w:eastAsia="MS Mincho"/>
        </w:rPr>
        <w:t>4.1</w:t>
      </w:r>
      <w:r w:rsidRPr="00D96C74">
        <w:rPr>
          <w:rFonts w:eastAsia="MS Mincho"/>
        </w:rPr>
        <w:tab/>
        <w:t>Introduction</w:t>
      </w:r>
      <w:bookmarkEnd w:id="44"/>
      <w:bookmarkEnd w:id="45"/>
      <w:bookmarkEnd w:id="46"/>
      <w:bookmarkEnd w:id="47"/>
      <w:bookmarkEnd w:id="48"/>
      <w:bookmarkEnd w:id="49"/>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Heading2"/>
        <w:rPr>
          <w:rFonts w:eastAsia="MS Mincho"/>
        </w:rPr>
      </w:pPr>
      <w:bookmarkStart w:id="50" w:name="_Toc46439068"/>
      <w:bookmarkStart w:id="51" w:name="_Toc46443905"/>
      <w:bookmarkStart w:id="52" w:name="_Toc46486666"/>
      <w:bookmarkStart w:id="53" w:name="_Toc52836544"/>
      <w:bookmarkStart w:id="54" w:name="_Toc52837552"/>
      <w:bookmarkStart w:id="55" w:name="_Toc53006192"/>
      <w:r w:rsidRPr="00D96C74">
        <w:rPr>
          <w:rFonts w:eastAsia="MS Mincho"/>
        </w:rPr>
        <w:t>4.2</w:t>
      </w:r>
      <w:r w:rsidRPr="00D96C74">
        <w:rPr>
          <w:rFonts w:eastAsia="MS Mincho"/>
        </w:rPr>
        <w:tab/>
        <w:t>Architecture</w:t>
      </w:r>
      <w:bookmarkEnd w:id="50"/>
      <w:bookmarkEnd w:id="51"/>
      <w:bookmarkEnd w:id="52"/>
      <w:bookmarkEnd w:id="53"/>
      <w:bookmarkEnd w:id="54"/>
      <w:bookmarkEnd w:id="55"/>
    </w:p>
    <w:p w14:paraId="6931B5AD" w14:textId="77777777" w:rsidR="00A65E28" w:rsidRPr="00D96C74" w:rsidRDefault="00A65E28" w:rsidP="00A65E28">
      <w:pPr>
        <w:pStyle w:val="Heading3"/>
        <w:rPr>
          <w:rFonts w:eastAsia="MS Mincho"/>
        </w:rPr>
      </w:pPr>
      <w:bookmarkStart w:id="56" w:name="_Toc46439069"/>
      <w:bookmarkStart w:id="57" w:name="_Toc46443906"/>
      <w:bookmarkStart w:id="58" w:name="_Toc46486667"/>
      <w:bookmarkStart w:id="59" w:name="_Toc52836545"/>
      <w:bookmarkStart w:id="60" w:name="_Toc52837553"/>
      <w:bookmarkStart w:id="61" w:name="_Toc53006193"/>
      <w:r w:rsidRPr="00D96C74">
        <w:rPr>
          <w:rFonts w:eastAsia="MS Mincho"/>
        </w:rPr>
        <w:t>4.2.1</w:t>
      </w:r>
      <w:r w:rsidRPr="00D96C74">
        <w:rPr>
          <w:rFonts w:eastAsia="MS Mincho"/>
        </w:rPr>
        <w:tab/>
        <w:t>UE states and state transitions including inter RAT</w:t>
      </w:r>
      <w:bookmarkEnd w:id="56"/>
      <w:bookmarkEnd w:id="57"/>
      <w:bookmarkEnd w:id="58"/>
      <w:bookmarkEnd w:id="59"/>
      <w:bookmarkEnd w:id="60"/>
      <w:bookmarkEnd w:id="61"/>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Monitors a Paging channel for CN paging using 5G-S-TMSI and RAN paging using fullI-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1" o:title=""/>
          </v:shape>
          <o:OLEObject Type="Embed" ProgID="Word.Document.12" ShapeID="_x0000_i1025" DrawAspect="Content" ObjectID="_1667326708" r:id="rId22">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6" type="#_x0000_t75" style="width:525.75pt;height:273.75pt" o:ole="">
            <v:imagedata r:id="rId23" o:title=""/>
          </v:shape>
          <o:OLEObject Type="Embed" ProgID="Word.Document.12" ShapeID="_x0000_i1026" DrawAspect="Content" ObjectID="_1667326709" r:id="rId24">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Heading3"/>
        <w:rPr>
          <w:rFonts w:eastAsia="MS Mincho"/>
        </w:rPr>
      </w:pPr>
      <w:bookmarkStart w:id="62" w:name="_Toc46439070"/>
      <w:bookmarkStart w:id="63" w:name="_Toc46443907"/>
      <w:bookmarkStart w:id="64" w:name="_Toc46486668"/>
      <w:bookmarkStart w:id="65" w:name="_Toc52836546"/>
      <w:bookmarkStart w:id="66" w:name="_Toc52837554"/>
      <w:bookmarkStart w:id="67" w:name="_Toc53006194"/>
      <w:r w:rsidRPr="00D96C74">
        <w:rPr>
          <w:rFonts w:eastAsia="MS Mincho"/>
        </w:rPr>
        <w:t>4.2.2</w:t>
      </w:r>
      <w:r w:rsidRPr="00D96C74">
        <w:rPr>
          <w:rFonts w:eastAsia="MS Mincho"/>
        </w:rPr>
        <w:tab/>
        <w:t>Signalling radio bearers</w:t>
      </w:r>
      <w:bookmarkEnd w:id="62"/>
      <w:bookmarkEnd w:id="63"/>
      <w:bookmarkEnd w:id="64"/>
      <w:bookmarkEnd w:id="65"/>
      <w:bookmarkEnd w:id="66"/>
      <w:bookmarkEnd w:id="67"/>
    </w:p>
    <w:p w14:paraId="485F85EB" w14:textId="77777777" w:rsidR="00A65E28" w:rsidRPr="00D96C74" w:rsidRDefault="00A65E28" w:rsidP="00A65E28">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Heading2"/>
        <w:tabs>
          <w:tab w:val="left" w:pos="5245"/>
        </w:tabs>
        <w:rPr>
          <w:rFonts w:eastAsia="MS Mincho"/>
        </w:rPr>
      </w:pPr>
      <w:bookmarkStart w:id="68" w:name="_Toc46439071"/>
      <w:bookmarkStart w:id="69" w:name="_Toc46443908"/>
      <w:bookmarkStart w:id="70" w:name="_Toc46486669"/>
      <w:bookmarkStart w:id="71" w:name="_Toc52836547"/>
      <w:bookmarkStart w:id="72" w:name="_Toc52837555"/>
      <w:bookmarkStart w:id="73" w:name="_Toc53006195"/>
      <w:r w:rsidRPr="00D96C74">
        <w:rPr>
          <w:rFonts w:eastAsia="MS Mincho"/>
        </w:rPr>
        <w:t>4.3</w:t>
      </w:r>
      <w:r w:rsidRPr="00D96C74">
        <w:rPr>
          <w:rFonts w:eastAsia="MS Mincho"/>
        </w:rPr>
        <w:tab/>
        <w:t>Services</w:t>
      </w:r>
      <w:bookmarkEnd w:id="68"/>
      <w:bookmarkEnd w:id="69"/>
      <w:bookmarkEnd w:id="70"/>
      <w:bookmarkEnd w:id="71"/>
      <w:bookmarkEnd w:id="72"/>
      <w:bookmarkEnd w:id="73"/>
    </w:p>
    <w:p w14:paraId="70E25CA3" w14:textId="77777777" w:rsidR="00A65E28" w:rsidRPr="00D96C74" w:rsidRDefault="00A65E28" w:rsidP="00A65E28">
      <w:pPr>
        <w:pStyle w:val="Heading3"/>
        <w:rPr>
          <w:rFonts w:eastAsia="MS Mincho"/>
        </w:rPr>
      </w:pPr>
      <w:bookmarkStart w:id="74" w:name="_Toc46439072"/>
      <w:bookmarkStart w:id="75" w:name="_Toc46443909"/>
      <w:bookmarkStart w:id="76" w:name="_Toc46486670"/>
      <w:bookmarkStart w:id="77" w:name="_Toc52836548"/>
      <w:bookmarkStart w:id="78" w:name="_Toc52837556"/>
      <w:bookmarkStart w:id="79" w:name="_Toc53006196"/>
      <w:r w:rsidRPr="00D96C74">
        <w:rPr>
          <w:rFonts w:eastAsia="MS Mincho"/>
        </w:rPr>
        <w:t>4.3.1</w:t>
      </w:r>
      <w:r w:rsidRPr="00D96C74">
        <w:rPr>
          <w:rFonts w:eastAsia="MS Mincho"/>
        </w:rPr>
        <w:tab/>
        <w:t>Services provided to upper layers</w:t>
      </w:r>
      <w:bookmarkEnd w:id="74"/>
      <w:bookmarkEnd w:id="75"/>
      <w:bookmarkEnd w:id="76"/>
      <w:bookmarkEnd w:id="77"/>
      <w:bookmarkEnd w:id="78"/>
      <w:bookmarkEnd w:id="79"/>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Heading3"/>
        <w:rPr>
          <w:rFonts w:eastAsia="MS Mincho"/>
        </w:rPr>
      </w:pPr>
      <w:bookmarkStart w:id="80" w:name="_Toc46439073"/>
      <w:bookmarkStart w:id="81" w:name="_Toc46443910"/>
      <w:bookmarkStart w:id="82" w:name="_Toc46486671"/>
      <w:bookmarkStart w:id="83" w:name="_Toc52836549"/>
      <w:bookmarkStart w:id="84" w:name="_Toc52837557"/>
      <w:bookmarkStart w:id="85" w:name="_Toc53006197"/>
      <w:r w:rsidRPr="00D96C74">
        <w:rPr>
          <w:rFonts w:eastAsia="MS Mincho"/>
        </w:rPr>
        <w:t>4.3.2</w:t>
      </w:r>
      <w:r w:rsidRPr="00D96C74">
        <w:rPr>
          <w:rFonts w:eastAsia="MS Mincho"/>
        </w:rPr>
        <w:tab/>
        <w:t>Services expected from lower layers</w:t>
      </w:r>
      <w:bookmarkEnd w:id="80"/>
      <w:bookmarkEnd w:id="81"/>
      <w:bookmarkEnd w:id="82"/>
      <w:bookmarkEnd w:id="83"/>
      <w:bookmarkEnd w:id="84"/>
      <w:bookmarkEnd w:id="85"/>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Heading2"/>
        <w:rPr>
          <w:rFonts w:eastAsia="MS Mincho"/>
        </w:rPr>
      </w:pPr>
      <w:bookmarkStart w:id="86" w:name="_Toc46439074"/>
      <w:bookmarkStart w:id="87" w:name="_Toc46443911"/>
      <w:bookmarkStart w:id="88" w:name="_Toc46486672"/>
      <w:bookmarkStart w:id="89" w:name="_Toc52836550"/>
      <w:bookmarkStart w:id="90" w:name="_Toc52837558"/>
      <w:bookmarkStart w:id="91" w:name="_Toc53006198"/>
      <w:r w:rsidRPr="00D96C74">
        <w:rPr>
          <w:rFonts w:eastAsia="MS Mincho"/>
        </w:rPr>
        <w:t>4.4</w:t>
      </w:r>
      <w:r w:rsidRPr="00D96C74">
        <w:rPr>
          <w:rFonts w:eastAsia="MS Mincho"/>
        </w:rPr>
        <w:tab/>
        <w:t>Functions</w:t>
      </w:r>
      <w:bookmarkEnd w:id="86"/>
      <w:bookmarkEnd w:id="87"/>
      <w:bookmarkEnd w:id="88"/>
      <w:bookmarkEnd w:id="89"/>
      <w:bookmarkEnd w:id="90"/>
      <w:bookmarkEnd w:id="91"/>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SimSun"/>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Heading1"/>
        <w:rPr>
          <w:rFonts w:eastAsia="MS Mincho"/>
        </w:rPr>
      </w:pPr>
      <w:bookmarkStart w:id="92" w:name="_Toc46439075"/>
      <w:bookmarkStart w:id="93" w:name="_Toc46443912"/>
      <w:bookmarkStart w:id="94" w:name="_Toc46486673"/>
      <w:bookmarkStart w:id="95" w:name="_Toc52836551"/>
      <w:bookmarkStart w:id="96" w:name="_Toc52837559"/>
      <w:bookmarkStart w:id="97" w:name="_Toc53006199"/>
      <w:r w:rsidRPr="00D96C74">
        <w:rPr>
          <w:rFonts w:eastAsia="MS Mincho"/>
        </w:rPr>
        <w:t>5</w:t>
      </w:r>
      <w:r w:rsidRPr="00D96C74">
        <w:rPr>
          <w:rFonts w:eastAsia="MS Mincho"/>
        </w:rPr>
        <w:tab/>
        <w:t>Procedures</w:t>
      </w:r>
      <w:bookmarkEnd w:id="92"/>
      <w:bookmarkEnd w:id="93"/>
      <w:bookmarkEnd w:id="94"/>
      <w:bookmarkEnd w:id="95"/>
      <w:bookmarkEnd w:id="96"/>
      <w:bookmarkEnd w:id="97"/>
    </w:p>
    <w:p w14:paraId="3249EF19" w14:textId="77777777" w:rsidR="00A65E28" w:rsidRPr="00D96C74" w:rsidRDefault="00A65E28" w:rsidP="00A65E28">
      <w:pPr>
        <w:pStyle w:val="Heading2"/>
        <w:rPr>
          <w:rFonts w:eastAsia="MS Mincho"/>
        </w:rPr>
      </w:pPr>
      <w:bookmarkStart w:id="98" w:name="_Toc46439076"/>
      <w:bookmarkStart w:id="99" w:name="_Toc46443913"/>
      <w:bookmarkStart w:id="100" w:name="_Toc46486674"/>
      <w:bookmarkStart w:id="101" w:name="_Toc52836552"/>
      <w:bookmarkStart w:id="102" w:name="_Toc52837560"/>
      <w:bookmarkStart w:id="103" w:name="_Toc53006200"/>
      <w:r w:rsidRPr="00D96C74">
        <w:rPr>
          <w:rFonts w:eastAsia="MS Mincho"/>
        </w:rPr>
        <w:t>5.1</w:t>
      </w:r>
      <w:r w:rsidRPr="00D96C74">
        <w:rPr>
          <w:rFonts w:eastAsia="MS Mincho"/>
        </w:rPr>
        <w:tab/>
        <w:t>General</w:t>
      </w:r>
      <w:bookmarkEnd w:id="98"/>
      <w:bookmarkEnd w:id="99"/>
      <w:bookmarkEnd w:id="100"/>
      <w:bookmarkEnd w:id="101"/>
      <w:bookmarkEnd w:id="102"/>
      <w:bookmarkEnd w:id="103"/>
    </w:p>
    <w:p w14:paraId="59665C69" w14:textId="77777777" w:rsidR="00A65E28" w:rsidRPr="00D96C74" w:rsidRDefault="00A65E28" w:rsidP="00A65E28">
      <w:pPr>
        <w:pStyle w:val="Heading3"/>
        <w:rPr>
          <w:rFonts w:eastAsia="MS Mincho"/>
        </w:rPr>
      </w:pPr>
      <w:bookmarkStart w:id="104" w:name="_Toc46439077"/>
      <w:bookmarkStart w:id="105" w:name="_Toc46443914"/>
      <w:bookmarkStart w:id="106" w:name="_Toc46486675"/>
      <w:bookmarkStart w:id="107" w:name="_Toc52836553"/>
      <w:bookmarkStart w:id="108" w:name="_Toc52837561"/>
      <w:bookmarkStart w:id="109" w:name="_Toc53006201"/>
      <w:r w:rsidRPr="00D96C74">
        <w:rPr>
          <w:rFonts w:eastAsia="MS Mincho"/>
        </w:rPr>
        <w:t>5.1.1</w:t>
      </w:r>
      <w:r w:rsidRPr="00D96C74">
        <w:rPr>
          <w:rFonts w:eastAsia="MS Mincho"/>
        </w:rPr>
        <w:tab/>
        <w:t>Introduction</w:t>
      </w:r>
      <w:bookmarkEnd w:id="104"/>
      <w:bookmarkEnd w:id="105"/>
      <w:bookmarkEnd w:id="106"/>
      <w:bookmarkEnd w:id="107"/>
      <w:bookmarkEnd w:id="108"/>
      <w:bookmarkEnd w:id="109"/>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Heading3"/>
        <w:rPr>
          <w:rFonts w:eastAsia="MS Mincho"/>
        </w:rPr>
      </w:pPr>
      <w:bookmarkStart w:id="110" w:name="_Toc46439078"/>
      <w:bookmarkStart w:id="111" w:name="_Toc46443915"/>
      <w:bookmarkStart w:id="112" w:name="_Toc46486676"/>
      <w:bookmarkStart w:id="113" w:name="_Toc52836554"/>
      <w:bookmarkStart w:id="114" w:name="_Toc52837562"/>
      <w:bookmarkStart w:id="115" w:name="_Toc53006202"/>
      <w:r w:rsidRPr="00D96C74">
        <w:t>5.1.2</w:t>
      </w:r>
      <w:r w:rsidRPr="00D96C74">
        <w:tab/>
        <w:t>General requirements</w:t>
      </w:r>
      <w:bookmarkEnd w:id="110"/>
      <w:bookmarkEnd w:id="111"/>
      <w:bookmarkEnd w:id="112"/>
      <w:bookmarkEnd w:id="113"/>
      <w:bookmarkEnd w:id="114"/>
      <w:bookmarkEnd w:id="115"/>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Heading3"/>
      </w:pPr>
      <w:bookmarkStart w:id="116" w:name="_Toc46439079"/>
      <w:bookmarkStart w:id="117" w:name="_Toc46443916"/>
      <w:bookmarkStart w:id="118" w:name="_Toc46486677"/>
      <w:bookmarkStart w:id="119" w:name="_Toc52836555"/>
      <w:bookmarkStart w:id="120" w:name="_Toc52837563"/>
      <w:bookmarkStart w:id="121" w:name="_Toc53006203"/>
      <w:r w:rsidRPr="00D96C74">
        <w:t>5.1.3</w:t>
      </w:r>
      <w:r w:rsidRPr="00D96C74">
        <w:tab/>
        <w:t>Requirements for UE in MR-DC</w:t>
      </w:r>
      <w:bookmarkEnd w:id="116"/>
      <w:bookmarkEnd w:id="117"/>
      <w:bookmarkEnd w:id="118"/>
      <w:bookmarkEnd w:id="119"/>
      <w:bookmarkEnd w:id="120"/>
      <w:bookmarkEnd w:id="121"/>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122" w:name="_Hlk54254669"/>
      <w:r w:rsidRPr="00D96C74">
        <w:t xml:space="preserve">TS 36.331[10], </w:t>
      </w:r>
      <w:bookmarkEnd w:id="122"/>
      <w:r w:rsidRPr="00D96C74">
        <w:t>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Heading2"/>
        <w:rPr>
          <w:rFonts w:eastAsia="MS Mincho"/>
        </w:rPr>
      </w:pPr>
      <w:bookmarkStart w:id="123" w:name="_Toc46439080"/>
      <w:bookmarkStart w:id="124" w:name="_Toc46443917"/>
      <w:bookmarkStart w:id="125" w:name="_Toc46486678"/>
      <w:bookmarkStart w:id="126" w:name="_Toc52836556"/>
      <w:bookmarkStart w:id="127" w:name="_Toc52837564"/>
      <w:bookmarkStart w:id="128" w:name="_Toc53006204"/>
      <w:r w:rsidRPr="00D96C74">
        <w:rPr>
          <w:rFonts w:eastAsia="MS Mincho"/>
        </w:rPr>
        <w:lastRenderedPageBreak/>
        <w:t>5.2</w:t>
      </w:r>
      <w:r w:rsidRPr="00D96C74">
        <w:rPr>
          <w:rFonts w:eastAsia="MS Mincho"/>
        </w:rPr>
        <w:tab/>
        <w:t>System information</w:t>
      </w:r>
      <w:bookmarkEnd w:id="123"/>
      <w:bookmarkEnd w:id="124"/>
      <w:bookmarkEnd w:id="125"/>
      <w:bookmarkEnd w:id="126"/>
      <w:bookmarkEnd w:id="127"/>
      <w:bookmarkEnd w:id="128"/>
    </w:p>
    <w:p w14:paraId="4E72BCE2" w14:textId="77777777" w:rsidR="00A65E28" w:rsidRPr="00D96C74" w:rsidRDefault="00A65E28" w:rsidP="00A65E28">
      <w:pPr>
        <w:pStyle w:val="Heading3"/>
        <w:rPr>
          <w:rFonts w:eastAsia="MS Mincho"/>
        </w:rPr>
      </w:pPr>
      <w:bookmarkStart w:id="129" w:name="_Toc46439081"/>
      <w:bookmarkStart w:id="130" w:name="_Toc46443918"/>
      <w:bookmarkStart w:id="131" w:name="_Toc46486679"/>
      <w:bookmarkStart w:id="132" w:name="_Toc52836557"/>
      <w:bookmarkStart w:id="133" w:name="_Toc52837565"/>
      <w:bookmarkStart w:id="134" w:name="_Toc53006205"/>
      <w:r w:rsidRPr="00D96C74">
        <w:rPr>
          <w:rFonts w:eastAsia="MS Mincho"/>
        </w:rPr>
        <w:t>5.2.1</w:t>
      </w:r>
      <w:r w:rsidRPr="00D96C74">
        <w:rPr>
          <w:rFonts w:eastAsia="MS Mincho"/>
        </w:rPr>
        <w:tab/>
        <w:t>Introduction</w:t>
      </w:r>
      <w:bookmarkEnd w:id="129"/>
      <w:bookmarkEnd w:id="130"/>
      <w:bookmarkEnd w:id="131"/>
      <w:bookmarkEnd w:id="132"/>
      <w:bookmarkEnd w:id="133"/>
      <w:bookmarkEnd w:id="134"/>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a number of SIBs and posSIBs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Heading3"/>
        <w:rPr>
          <w:rFonts w:eastAsia="MS Mincho"/>
        </w:rPr>
      </w:pPr>
      <w:bookmarkStart w:id="135" w:name="_Toc46439082"/>
      <w:bookmarkStart w:id="136" w:name="_Toc46443919"/>
      <w:bookmarkStart w:id="137" w:name="_Toc46486680"/>
      <w:bookmarkStart w:id="138" w:name="_Toc52836558"/>
      <w:bookmarkStart w:id="139" w:name="_Toc52837566"/>
      <w:bookmarkStart w:id="140" w:name="_Toc53006206"/>
      <w:r w:rsidRPr="00D96C74">
        <w:rPr>
          <w:rFonts w:eastAsia="MS Mincho"/>
        </w:rPr>
        <w:lastRenderedPageBreak/>
        <w:t>5.2.2</w:t>
      </w:r>
      <w:r w:rsidRPr="00D96C74">
        <w:rPr>
          <w:rFonts w:eastAsia="MS Mincho"/>
        </w:rPr>
        <w:tab/>
        <w:t>System information acquisition</w:t>
      </w:r>
      <w:bookmarkEnd w:id="135"/>
      <w:bookmarkEnd w:id="136"/>
      <w:bookmarkEnd w:id="137"/>
      <w:bookmarkEnd w:id="138"/>
      <w:bookmarkEnd w:id="139"/>
      <w:bookmarkEnd w:id="140"/>
    </w:p>
    <w:p w14:paraId="388D63AC" w14:textId="77777777" w:rsidR="00A65E28" w:rsidRPr="00D96C74" w:rsidRDefault="00A65E28" w:rsidP="00A65E28">
      <w:pPr>
        <w:pStyle w:val="Heading4"/>
        <w:rPr>
          <w:rFonts w:eastAsia="MS Mincho"/>
        </w:rPr>
      </w:pPr>
      <w:bookmarkStart w:id="141" w:name="_Toc46439083"/>
      <w:bookmarkStart w:id="142" w:name="_Toc46443920"/>
      <w:bookmarkStart w:id="143" w:name="_Toc46486681"/>
      <w:bookmarkStart w:id="144" w:name="_Toc52836559"/>
      <w:bookmarkStart w:id="145" w:name="_Toc52837567"/>
      <w:bookmarkStart w:id="146" w:name="_Toc53006207"/>
      <w:r w:rsidRPr="00D96C74">
        <w:rPr>
          <w:rFonts w:eastAsia="MS Mincho"/>
        </w:rPr>
        <w:t>5.2.2.1</w:t>
      </w:r>
      <w:r w:rsidRPr="00D96C74">
        <w:rPr>
          <w:rFonts w:eastAsia="MS Mincho"/>
        </w:rPr>
        <w:tab/>
        <w:t>General UE requirements</w:t>
      </w:r>
      <w:bookmarkEnd w:id="141"/>
      <w:bookmarkEnd w:id="142"/>
      <w:bookmarkEnd w:id="143"/>
      <w:bookmarkEnd w:id="144"/>
      <w:bookmarkEnd w:id="145"/>
      <w:bookmarkEnd w:id="146"/>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7" type="#_x0000_t75" style="width:158.25pt;height:123pt" o:ole="">
            <v:imagedata r:id="rId25" o:title=""/>
          </v:shape>
          <o:OLEObject Type="Embed" ProgID="Mscgen.Chart" ShapeID="_x0000_i1027" DrawAspect="Content" ObjectID="_1667326710" r:id="rId26"/>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r w:rsidR="00F30F2D" w:rsidRPr="00D96C74">
        <w:t xml:space="preserve">sidelink communication and is configured by upper layers to receive or transmit </w:t>
      </w:r>
      <w:r w:rsidR="00F30F2D" w:rsidRPr="00D96C74">
        <w:rPr>
          <w:lang w:eastAsia="zh-CN"/>
        </w:rPr>
        <w:t xml:space="preserve">NR </w:t>
      </w:r>
      <w:r w:rsidR="00F30F2D" w:rsidRPr="00D96C74">
        <w:t xml:space="preserve">sidelink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r w:rsidR="00F30F2D" w:rsidRPr="00D96C74">
        <w:t xml:space="preserve">sidelink communication and is configured by upper layers to receive or transmit </w:t>
      </w:r>
      <w:r w:rsidR="00F30F2D" w:rsidRPr="00D96C74">
        <w:rPr>
          <w:lang w:eastAsia="zh-CN"/>
        </w:rPr>
        <w:t xml:space="preserve">V2X </w:t>
      </w:r>
      <w:r w:rsidR="00F30F2D" w:rsidRPr="00D96C74">
        <w:t>sidelink communication)</w:t>
      </w:r>
      <w:r w:rsidRPr="00D96C74">
        <w:t>.</w:t>
      </w:r>
    </w:p>
    <w:p w14:paraId="7B4D2607" w14:textId="77777777" w:rsidR="00A65E28" w:rsidRPr="00D96C74" w:rsidRDefault="00A65E28" w:rsidP="00A65E28">
      <w:pPr>
        <w:pStyle w:val="Heading4"/>
        <w:rPr>
          <w:rFonts w:eastAsia="MS Mincho"/>
        </w:rPr>
      </w:pPr>
      <w:bookmarkStart w:id="147" w:name="_Toc46439084"/>
      <w:bookmarkStart w:id="148" w:name="_Toc46443921"/>
      <w:bookmarkStart w:id="149" w:name="_Toc46486682"/>
      <w:bookmarkStart w:id="150" w:name="_Toc52836560"/>
      <w:bookmarkStart w:id="151" w:name="_Toc52837568"/>
      <w:bookmarkStart w:id="152"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47"/>
      <w:bookmarkEnd w:id="148"/>
      <w:bookmarkEnd w:id="149"/>
      <w:bookmarkEnd w:id="150"/>
      <w:bookmarkEnd w:id="151"/>
      <w:bookmarkEnd w:id="152"/>
    </w:p>
    <w:p w14:paraId="59B8DDF7" w14:textId="77777777" w:rsidR="00A65E28" w:rsidRPr="00D96C74" w:rsidRDefault="00A65E28" w:rsidP="00A65E28">
      <w:pPr>
        <w:pStyle w:val="Heading5"/>
        <w:rPr>
          <w:rFonts w:eastAsia="MS Mincho"/>
        </w:rPr>
      </w:pPr>
      <w:bookmarkStart w:id="153" w:name="_Toc46439085"/>
      <w:bookmarkStart w:id="154" w:name="_Toc46443922"/>
      <w:bookmarkStart w:id="155" w:name="_Toc46486683"/>
      <w:bookmarkStart w:id="156" w:name="_Toc52836561"/>
      <w:bookmarkStart w:id="157" w:name="_Toc52837569"/>
      <w:bookmarkStart w:id="158" w:name="_Toc53006209"/>
      <w:r w:rsidRPr="00D96C74">
        <w:rPr>
          <w:rFonts w:eastAsia="MS Mincho"/>
        </w:rPr>
        <w:t>5.2.2.2.1</w:t>
      </w:r>
      <w:r w:rsidRPr="00D96C74">
        <w:rPr>
          <w:rFonts w:eastAsia="MS Mincho"/>
        </w:rPr>
        <w:tab/>
        <w:t>SIB validity</w:t>
      </w:r>
      <w:bookmarkEnd w:id="153"/>
      <w:bookmarkEnd w:id="154"/>
      <w:bookmarkEnd w:id="155"/>
      <w:bookmarkEnd w:id="156"/>
      <w:bookmarkEnd w:id="157"/>
      <w:bookmarkEnd w:id="158"/>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posSIB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posSIB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SimSun"/>
          <w:lang w:eastAsia="zh-CN"/>
        </w:rPr>
        <w:t xml:space="preserve"> and the v</w:t>
      </w:r>
      <w:r w:rsidRPr="00D96C74">
        <w:rPr>
          <w:rFonts w:eastAsia="SimSun"/>
          <w:i/>
          <w:lang w:eastAsia="zh-CN"/>
        </w:rPr>
        <w:t>alueTag</w:t>
      </w:r>
      <w:r w:rsidRPr="00D96C74">
        <w:rPr>
          <w:rFonts w:eastAsia="SimSun"/>
          <w:lang w:eastAsia="zh-CN"/>
        </w:rPr>
        <w:t xml:space="preserve"> that are included</w:t>
      </w:r>
      <w:r w:rsidRPr="00D96C74">
        <w:rPr>
          <w:rFonts w:eastAsia="SimSun"/>
        </w:rPr>
        <w:t xml:space="preserve"> in the </w:t>
      </w:r>
      <w:r w:rsidRPr="00D96C74">
        <w:rPr>
          <w:i/>
        </w:rPr>
        <w:t>si-SchedulingInfo</w:t>
      </w:r>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SimSun"/>
          <w:i/>
        </w:rPr>
        <w:t>valueTag</w:t>
      </w:r>
      <w:r w:rsidRPr="00D96C74">
        <w:rPr>
          <w:rFonts w:eastAsia="SimSun"/>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r w:rsidRPr="00D96C74">
        <w:rPr>
          <w:i/>
        </w:rPr>
        <w:t>cellIdentity</w:t>
      </w:r>
      <w:r w:rsidRPr="00D96C74">
        <w:rPr>
          <w:rFonts w:eastAsia="SimSun"/>
          <w:lang w:eastAsia="zh-CN"/>
        </w:rPr>
        <w:t xml:space="preserve"> and </w:t>
      </w:r>
      <w:r w:rsidRPr="00D96C74">
        <w:rPr>
          <w:rFonts w:eastAsia="SimSun"/>
          <w:i/>
          <w:lang w:eastAsia="zh-CN"/>
        </w:rPr>
        <w:t>valueTag</w:t>
      </w:r>
      <w:r w:rsidRPr="00D96C74">
        <w:rPr>
          <w:rFonts w:eastAsia="SimSun"/>
          <w:lang w:eastAsia="zh-CN"/>
        </w:rPr>
        <w:t xml:space="preserve"> that are included in the </w:t>
      </w:r>
      <w:r w:rsidRPr="00D96C74">
        <w:rPr>
          <w:rFonts w:eastAsia="SimSun"/>
          <w:i/>
          <w:lang w:eastAsia="zh-CN"/>
        </w:rPr>
        <w:t>si-SchedulingInfo</w:t>
      </w:r>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66F00E8B" w14:textId="77777777" w:rsidR="00A65E28" w:rsidRPr="00D96C74" w:rsidRDefault="00A65E28" w:rsidP="00A65E28">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Heading5"/>
        <w:rPr>
          <w:rFonts w:eastAsia="MS Mincho"/>
        </w:rPr>
      </w:pPr>
      <w:bookmarkStart w:id="159" w:name="_Toc46439086"/>
      <w:bookmarkStart w:id="160" w:name="_Toc46443923"/>
      <w:bookmarkStart w:id="161" w:name="_Toc46486684"/>
      <w:bookmarkStart w:id="162" w:name="_Toc52836562"/>
      <w:bookmarkStart w:id="163" w:name="_Toc52837570"/>
      <w:bookmarkStart w:id="164" w:name="_Toc53006210"/>
      <w:r w:rsidRPr="00D96C74">
        <w:rPr>
          <w:rFonts w:eastAsia="MS Mincho"/>
        </w:rPr>
        <w:t>5.2.2.2.2</w:t>
      </w:r>
      <w:r w:rsidRPr="00D96C74">
        <w:rPr>
          <w:rFonts w:eastAsia="MS Mincho"/>
        </w:rPr>
        <w:tab/>
        <w:t>SI change indication and PWS notification</w:t>
      </w:r>
      <w:bookmarkEnd w:id="159"/>
      <w:bookmarkEnd w:id="160"/>
      <w:bookmarkEnd w:id="161"/>
      <w:bookmarkEnd w:id="162"/>
      <w:bookmarkEnd w:id="163"/>
      <w:bookmarkEnd w:id="164"/>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r w:rsidRPr="00D96C74">
        <w:rPr>
          <w:rFonts w:eastAsia="SimSun"/>
          <w:i/>
          <w:iCs/>
        </w:rPr>
        <w:t>etwsAndCmasIndication</w:t>
      </w:r>
      <w:r w:rsidRPr="00D96C74">
        <w:t xml:space="preserve"> bit of Short Message is set</w:t>
      </w:r>
      <w:r w:rsidRPr="00D96C74">
        <w:rPr>
          <w:lang w:eastAsia="zh-TW"/>
        </w:rPr>
        <w:t xml:space="preserve">, </w:t>
      </w:r>
      <w:r w:rsidRPr="00D96C74">
        <w:t xml:space="preserve">and the UE is provided with </w:t>
      </w:r>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SimSun"/>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r w:rsidRPr="00D96C74">
        <w:rPr>
          <w:rFonts w:eastAsia="DengXian"/>
          <w:i/>
          <w:iCs/>
        </w:rPr>
        <w:t>systemInfoModification</w:t>
      </w:r>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Heading4"/>
        <w:rPr>
          <w:rFonts w:eastAsia="MS Mincho"/>
        </w:rPr>
      </w:pPr>
      <w:bookmarkStart w:id="165" w:name="_Toc46439087"/>
      <w:bookmarkStart w:id="166" w:name="_Toc46443924"/>
      <w:bookmarkStart w:id="167" w:name="_Toc46486685"/>
      <w:bookmarkStart w:id="168" w:name="_Toc52836563"/>
      <w:bookmarkStart w:id="169" w:name="_Toc52837571"/>
      <w:bookmarkStart w:id="170" w:name="_Toc53006211"/>
      <w:r w:rsidRPr="00D96C74">
        <w:rPr>
          <w:rFonts w:eastAsia="MS Mincho"/>
        </w:rPr>
        <w:t>5.2.2.3</w:t>
      </w:r>
      <w:r w:rsidRPr="00D96C74">
        <w:rPr>
          <w:rFonts w:eastAsia="MS Mincho"/>
        </w:rPr>
        <w:tab/>
        <w:t>Acquisition of System Information</w:t>
      </w:r>
      <w:bookmarkEnd w:id="165"/>
      <w:bookmarkEnd w:id="166"/>
      <w:bookmarkEnd w:id="167"/>
      <w:bookmarkEnd w:id="168"/>
      <w:bookmarkEnd w:id="169"/>
      <w:bookmarkEnd w:id="170"/>
    </w:p>
    <w:p w14:paraId="5EA5044F" w14:textId="77777777" w:rsidR="00A65E28" w:rsidRPr="00D96C74" w:rsidRDefault="00A65E28" w:rsidP="00A65E28">
      <w:pPr>
        <w:pStyle w:val="Heading5"/>
        <w:rPr>
          <w:rFonts w:eastAsia="MS Mincho"/>
        </w:rPr>
      </w:pPr>
      <w:bookmarkStart w:id="171" w:name="_Toc46439088"/>
      <w:bookmarkStart w:id="172" w:name="_Toc46443925"/>
      <w:bookmarkStart w:id="173" w:name="_Toc46486686"/>
      <w:bookmarkStart w:id="174" w:name="_Toc52836564"/>
      <w:bookmarkStart w:id="175" w:name="_Toc52837572"/>
      <w:bookmarkStart w:id="176"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71"/>
      <w:bookmarkEnd w:id="172"/>
      <w:bookmarkEnd w:id="173"/>
      <w:bookmarkEnd w:id="174"/>
      <w:bookmarkEnd w:id="175"/>
      <w:bookmarkEnd w:id="176"/>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Heading5"/>
        <w:rPr>
          <w:rFonts w:eastAsia="MS Mincho"/>
        </w:rPr>
      </w:pPr>
      <w:bookmarkStart w:id="177" w:name="_Hlk43700412"/>
      <w:bookmarkStart w:id="178" w:name="_Toc46439089"/>
      <w:bookmarkStart w:id="179" w:name="_Toc46443926"/>
      <w:bookmarkStart w:id="180" w:name="_Toc46486687"/>
      <w:bookmarkStart w:id="181" w:name="_Toc52836565"/>
      <w:bookmarkStart w:id="182" w:name="_Toc52837573"/>
      <w:bookmarkStart w:id="183" w:name="_Toc53006213"/>
      <w:r w:rsidRPr="00D96C74">
        <w:rPr>
          <w:rFonts w:eastAsia="MS Mincho"/>
        </w:rPr>
        <w:t>5.2.2.3.2</w:t>
      </w:r>
      <w:bookmarkEnd w:id="177"/>
      <w:r w:rsidRPr="00D96C74">
        <w:rPr>
          <w:rFonts w:eastAsia="MS Mincho"/>
        </w:rPr>
        <w:tab/>
        <w:t>Acquisition of an SI message</w:t>
      </w:r>
      <w:bookmarkEnd w:id="178"/>
      <w:bookmarkEnd w:id="179"/>
      <w:bookmarkEnd w:id="180"/>
      <w:bookmarkEnd w:id="181"/>
      <w:bookmarkEnd w:id="182"/>
      <w:bookmarkEnd w:id="183"/>
    </w:p>
    <w:p w14:paraId="4668E4DA" w14:textId="77777777" w:rsidR="00A65E28" w:rsidRPr="00D96C74" w:rsidRDefault="00A65E28" w:rsidP="00A65E28">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r w:rsidRPr="00D96C74">
        <w:rPr>
          <w:i/>
        </w:rPr>
        <w:t>schedulingInfoList</w:t>
      </w:r>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007B410B" w:rsidRPr="00D96C74">
        <w:rPr>
          <w:i/>
        </w:rPr>
        <w:t xml:space="preserve">posSI-SchedulingInfo </w:t>
      </w:r>
      <w:r w:rsidR="007B410B"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00A81B51" w:rsidRPr="00D96C74">
        <w:rPr>
          <w:i/>
        </w:rPr>
        <w:t>posSI</w:t>
      </w:r>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Heading5"/>
        <w:rPr>
          <w:rFonts w:eastAsia="MS Mincho"/>
        </w:rPr>
      </w:pPr>
      <w:bookmarkStart w:id="184" w:name="_Toc46439090"/>
      <w:bookmarkStart w:id="185" w:name="_Toc46443927"/>
      <w:bookmarkStart w:id="186" w:name="_Toc46486688"/>
      <w:bookmarkStart w:id="187" w:name="_Toc52836566"/>
      <w:bookmarkStart w:id="188" w:name="_Toc52837574"/>
      <w:bookmarkStart w:id="189" w:name="_Toc53006214"/>
      <w:r w:rsidRPr="00D96C74">
        <w:rPr>
          <w:rFonts w:eastAsia="MS Mincho"/>
        </w:rPr>
        <w:t>5.2.2.3.3</w:t>
      </w:r>
      <w:r w:rsidRPr="00D96C74">
        <w:rPr>
          <w:rFonts w:eastAsia="MS Mincho"/>
        </w:rPr>
        <w:tab/>
        <w:t>Request for on demand system information</w:t>
      </w:r>
      <w:bookmarkEnd w:id="184"/>
      <w:bookmarkEnd w:id="185"/>
      <w:bookmarkEnd w:id="186"/>
      <w:bookmarkEnd w:id="187"/>
      <w:bookmarkEnd w:id="188"/>
      <w:bookmarkEnd w:id="189"/>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r w:rsidRPr="00D96C74">
        <w:rPr>
          <w:i/>
        </w:rPr>
        <w:t>RRCSystemInfoRequest</w:t>
      </w:r>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Heading5"/>
        <w:rPr>
          <w:rFonts w:eastAsia="MS Mincho"/>
        </w:rPr>
      </w:pPr>
      <w:bookmarkStart w:id="190" w:name="_Toc46439091"/>
      <w:bookmarkStart w:id="191" w:name="_Toc46443928"/>
      <w:bookmarkStart w:id="192" w:name="_Toc46486689"/>
      <w:bookmarkStart w:id="193" w:name="_Toc52836567"/>
      <w:bookmarkStart w:id="194" w:name="_Toc52837575"/>
      <w:bookmarkStart w:id="195" w:name="_Toc53006215"/>
      <w:r w:rsidRPr="00D96C74">
        <w:rPr>
          <w:rFonts w:eastAsia="MS Mincho"/>
        </w:rPr>
        <w:t>5.2.2.3.3a</w:t>
      </w:r>
      <w:r w:rsidRPr="00D96C74">
        <w:rPr>
          <w:rFonts w:eastAsia="MS Mincho"/>
        </w:rPr>
        <w:tab/>
        <w:t>Request for on demand positioning system information</w:t>
      </w:r>
      <w:bookmarkEnd w:id="190"/>
      <w:bookmarkEnd w:id="191"/>
      <w:bookmarkEnd w:id="192"/>
      <w:bookmarkEnd w:id="193"/>
      <w:bookmarkEnd w:id="194"/>
      <w:bookmarkEnd w:id="195"/>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Heading5"/>
      </w:pPr>
      <w:bookmarkStart w:id="196" w:name="_Toc46439092"/>
      <w:bookmarkStart w:id="197" w:name="_Toc46443929"/>
      <w:bookmarkStart w:id="198" w:name="_Toc46486690"/>
      <w:bookmarkStart w:id="199" w:name="_Toc52836568"/>
      <w:bookmarkStart w:id="200" w:name="_Toc52837576"/>
      <w:bookmarkStart w:id="201" w:name="_Toc53006216"/>
      <w:r w:rsidRPr="00D96C74">
        <w:t>5.2.2.3.4</w:t>
      </w:r>
      <w:r w:rsidRPr="00D96C74">
        <w:tab/>
        <w:t xml:space="preserve">Actions related to transmission of </w:t>
      </w:r>
      <w:r w:rsidRPr="00D96C74">
        <w:rPr>
          <w:i/>
        </w:rPr>
        <w:t>RRCSystemInfoRequest</w:t>
      </w:r>
      <w:r w:rsidRPr="00D96C74">
        <w:t xml:space="preserve"> message</w:t>
      </w:r>
      <w:bookmarkEnd w:id="196"/>
      <w:bookmarkEnd w:id="197"/>
      <w:bookmarkEnd w:id="198"/>
      <w:bookmarkEnd w:id="199"/>
      <w:bookmarkEnd w:id="200"/>
      <w:bookmarkEnd w:id="201"/>
    </w:p>
    <w:p w14:paraId="0427AC99" w14:textId="77777777" w:rsidR="00A65E28" w:rsidRPr="00D96C74" w:rsidRDefault="00A65E28" w:rsidP="00A65E28">
      <w:r w:rsidRPr="00D96C74">
        <w:t xml:space="preserve">The UE shall set the contents of </w:t>
      </w:r>
      <w:r w:rsidRPr="00D96C74">
        <w:rPr>
          <w:i/>
        </w:rPr>
        <w:t xml:space="preserve">RRCSystemInfoRequest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r w:rsidR="00A65E28" w:rsidRPr="00D96C74">
        <w:rPr>
          <w:rFonts w:eastAsia="MS Mincho"/>
          <w:i/>
        </w:rPr>
        <w:t>si-BroadcastStatus</w:t>
      </w:r>
      <w:r w:rsidR="00A65E28" w:rsidRPr="00D96C74">
        <w:rPr>
          <w:rFonts w:eastAsia="MS Mincho"/>
        </w:rPr>
        <w:t xml:space="preserve"> is set to </w:t>
      </w:r>
      <w:r w:rsidR="00A65E28" w:rsidRPr="00D96C74">
        <w:rPr>
          <w:rFonts w:eastAsia="MS Mincho"/>
          <w:i/>
        </w:rPr>
        <w:t>notBroadcasting</w:t>
      </w:r>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39AA8BE3" w14:textId="77777777" w:rsidR="005E7B0D" w:rsidRPr="00D96C74" w:rsidRDefault="005E7B0D" w:rsidP="002B26CF">
      <w:r w:rsidRPr="00D96C74">
        <w:t xml:space="preserve">The UE shall submit the </w:t>
      </w:r>
      <w:r w:rsidRPr="00D96C74">
        <w:rPr>
          <w:i/>
        </w:rPr>
        <w:t xml:space="preserve">RRCSystemInfoRequest </w:t>
      </w:r>
      <w:r w:rsidRPr="00D96C74">
        <w:t>message to lower layers for transmission.</w:t>
      </w:r>
    </w:p>
    <w:p w14:paraId="33A41845" w14:textId="6F007942" w:rsidR="00A65E28" w:rsidRPr="00D96C74" w:rsidRDefault="00A65E28" w:rsidP="00A65E28">
      <w:pPr>
        <w:pStyle w:val="Heading5"/>
      </w:pPr>
      <w:bookmarkStart w:id="202" w:name="_Toc46439093"/>
      <w:bookmarkStart w:id="203" w:name="_Toc46443930"/>
      <w:bookmarkStart w:id="204" w:name="_Toc46486691"/>
      <w:bookmarkStart w:id="205" w:name="_Toc52836569"/>
      <w:bookmarkStart w:id="206" w:name="_Toc52837577"/>
      <w:bookmarkStart w:id="207" w:name="_Toc53006217"/>
      <w:r w:rsidRPr="00D96C74">
        <w:t>5.2.2.3.5</w:t>
      </w:r>
      <w:r w:rsidRPr="00D96C74">
        <w:tab/>
      </w:r>
      <w:r w:rsidR="0072012B" w:rsidRPr="00D96C74">
        <w:t>Acquisition of SIB(s) or posSIB(s)</w:t>
      </w:r>
      <w:r w:rsidRPr="00D96C74">
        <w:t xml:space="preserve"> in RRC_CONNECTED</w:t>
      </w:r>
      <w:bookmarkEnd w:id="202"/>
      <w:bookmarkEnd w:id="203"/>
      <w:bookmarkEnd w:id="204"/>
      <w:bookmarkEnd w:id="205"/>
      <w:bookmarkEnd w:id="206"/>
      <w:bookmarkEnd w:id="207"/>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w:t>
      </w:r>
      <w:r w:rsidR="007B410B" w:rsidRPr="00D96C74">
        <w:t xml:space="preserve">or </w:t>
      </w:r>
      <w:r w:rsidR="007B410B" w:rsidRPr="00D96C74">
        <w:rPr>
          <w:i/>
        </w:rPr>
        <w:t>posSI-SchedulingInfo</w:t>
      </w:r>
      <w:r w:rsidR="007B410B" w:rsidRPr="00D96C74">
        <w:t xml:space="preserve"> </w:t>
      </w:r>
      <w:r w:rsidRPr="00D96C74">
        <w:t>in the stored SIB1, contain at least one required SIB</w:t>
      </w:r>
      <w:r w:rsidR="007B410B" w:rsidRPr="00D96C74">
        <w:t xml:space="preserve"> or requested posSIB</w:t>
      </w:r>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48923383" w14:textId="77777777" w:rsidR="007B410B" w:rsidRPr="00D96C74" w:rsidRDefault="007B410B" w:rsidP="007B410B">
      <w:pPr>
        <w:pStyle w:val="B3"/>
      </w:pPr>
      <w:r w:rsidRPr="00D96C74">
        <w:t>3&gt;</w:t>
      </w:r>
      <w:r w:rsidRPr="00D96C74">
        <w:tab/>
        <w:t xml:space="preserve">if </w:t>
      </w:r>
      <w:r w:rsidRPr="00D96C74">
        <w:rPr>
          <w:i/>
        </w:rPr>
        <w:t>onDemandSIB-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3F49AB62" w14:textId="0070E4B1" w:rsidR="007B410B" w:rsidRPr="00D96C74" w:rsidRDefault="007B410B" w:rsidP="007B410B">
      <w:pPr>
        <w:pStyle w:val="B4"/>
      </w:pPr>
      <w:r w:rsidRPr="00D96C74">
        <w:t>4&gt;</w:t>
      </w:r>
      <w:r w:rsidRPr="00D96C74">
        <w:tab/>
        <w:t>acquire the requested SI message(s) corresponding to the requested posSIB(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783A88F0" w14:textId="77777777" w:rsidR="00A65E28" w:rsidRPr="00D96C74" w:rsidRDefault="00A65E28" w:rsidP="00A65E28">
      <w:pPr>
        <w:pStyle w:val="Heading5"/>
      </w:pPr>
      <w:bookmarkStart w:id="208" w:name="_Toc46439094"/>
      <w:bookmarkStart w:id="209" w:name="_Toc46443931"/>
      <w:bookmarkStart w:id="210" w:name="_Toc46486692"/>
      <w:bookmarkStart w:id="211" w:name="_Toc52836570"/>
      <w:bookmarkStart w:id="212" w:name="_Toc52837578"/>
      <w:bookmarkStart w:id="213"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08"/>
      <w:bookmarkEnd w:id="209"/>
      <w:bookmarkEnd w:id="210"/>
      <w:bookmarkEnd w:id="211"/>
      <w:bookmarkEnd w:id="212"/>
      <w:bookmarkEnd w:id="213"/>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64A0E334" w14:textId="77777777" w:rsidR="007B410B" w:rsidRPr="00D96C74" w:rsidRDefault="007B410B" w:rsidP="007B410B">
      <w:pPr>
        <w:pStyle w:val="B1"/>
      </w:pPr>
      <w:r w:rsidRPr="00D96C74">
        <w:t>1&gt;</w:t>
      </w:r>
      <w:r w:rsidRPr="00D96C74">
        <w:tab/>
        <w:t>if the procedure is triggered to request the required posSIB(s):</w:t>
      </w:r>
    </w:p>
    <w:p w14:paraId="0B391DFB" w14:textId="03843225" w:rsidR="007B410B" w:rsidRPr="00D96C74" w:rsidRDefault="007B410B" w:rsidP="007B410B">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Heading4"/>
        <w:rPr>
          <w:rFonts w:eastAsia="MS Mincho"/>
        </w:rPr>
      </w:pPr>
      <w:bookmarkStart w:id="214" w:name="_Toc46439095"/>
      <w:bookmarkStart w:id="215" w:name="_Toc46443932"/>
      <w:bookmarkStart w:id="216" w:name="_Toc46486693"/>
      <w:bookmarkStart w:id="217" w:name="_Toc52836571"/>
      <w:bookmarkStart w:id="218" w:name="_Toc52837579"/>
      <w:bookmarkStart w:id="219" w:name="_Toc53006219"/>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bookmarkEnd w:id="214"/>
      <w:bookmarkEnd w:id="215"/>
      <w:bookmarkEnd w:id="216"/>
      <w:bookmarkEnd w:id="217"/>
      <w:bookmarkEnd w:id="218"/>
      <w:bookmarkEnd w:id="219"/>
    </w:p>
    <w:p w14:paraId="681EC366" w14:textId="77777777" w:rsidR="00A65E28" w:rsidRPr="00D96C74" w:rsidRDefault="00A65E28" w:rsidP="00A65E28">
      <w:pPr>
        <w:pStyle w:val="Heading5"/>
        <w:rPr>
          <w:rFonts w:eastAsia="MS Mincho"/>
        </w:rPr>
      </w:pPr>
      <w:bookmarkStart w:id="220" w:name="_Toc46439096"/>
      <w:bookmarkStart w:id="221" w:name="_Toc46443933"/>
      <w:bookmarkStart w:id="222" w:name="_Toc46486694"/>
      <w:bookmarkStart w:id="223" w:name="_Toc52836572"/>
      <w:bookmarkStart w:id="224" w:name="_Toc52837580"/>
      <w:bookmarkStart w:id="225"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20"/>
      <w:bookmarkEnd w:id="221"/>
      <w:bookmarkEnd w:id="222"/>
      <w:bookmarkEnd w:id="223"/>
      <w:bookmarkEnd w:id="224"/>
      <w:bookmarkEnd w:id="225"/>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71C578FF" w14:textId="77777777" w:rsidR="00A65E28" w:rsidRPr="00D96C74" w:rsidRDefault="00A65E28" w:rsidP="00A65E28">
      <w:pPr>
        <w:pStyle w:val="Heading5"/>
        <w:rPr>
          <w:rFonts w:eastAsia="MS Mincho"/>
        </w:rPr>
      </w:pPr>
      <w:bookmarkStart w:id="226" w:name="_Toc46439097"/>
      <w:bookmarkStart w:id="227" w:name="_Toc46443934"/>
      <w:bookmarkStart w:id="228" w:name="_Toc46486695"/>
      <w:bookmarkStart w:id="229" w:name="_Toc52836573"/>
      <w:bookmarkStart w:id="230" w:name="_Toc52837581"/>
      <w:bookmarkStart w:id="231"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26"/>
      <w:bookmarkEnd w:id="227"/>
      <w:bookmarkEnd w:id="228"/>
      <w:bookmarkEnd w:id="229"/>
      <w:bookmarkEnd w:id="230"/>
      <w:bookmarkEnd w:id="231"/>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r w:rsidRPr="00D96C74">
        <w:rPr>
          <w:i/>
        </w:rPr>
        <w:t>np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r w:rsidRPr="00D96C74">
        <w:rPr>
          <w:i/>
        </w:rPr>
        <w:t>frequencyBandList</w:t>
      </w:r>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r w:rsidRPr="00D96C74">
        <w:rPr>
          <w:i/>
        </w:rPr>
        <w:t>cellIdentity</w:t>
      </w:r>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r w:rsidRPr="00D96C74">
        <w:rPr>
          <w:i/>
        </w:rPr>
        <w:t>trackingAreaCode</w:t>
      </w:r>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r w:rsidRPr="00D96C74">
        <w:rPr>
          <w:i/>
          <w:iCs/>
        </w:rPr>
        <w:t>posSIB-MappingInfo</w:t>
      </w:r>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r w:rsidRPr="00D96C74">
        <w:rPr>
          <w:i/>
        </w:rPr>
        <w:t>servingCellConfigCommon</w:t>
      </w:r>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posSIB</w:t>
      </w:r>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posSIB</w:t>
      </w:r>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acquire the required SIB or posSIB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r w:rsidRPr="00D96C74">
        <w:rPr>
          <w:i/>
        </w:rPr>
        <w:t>intraFreqReselection</w:t>
      </w:r>
      <w:r w:rsidRPr="00D96C74">
        <w:t xml:space="preserve"> is set to notAllowed:</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23FD6B59" w14:textId="77777777" w:rsidR="00B76386" w:rsidRPr="00D96C74" w:rsidRDefault="00B76386" w:rsidP="00B76386">
      <w:pPr>
        <w:pStyle w:val="B4"/>
      </w:pPr>
      <w:r w:rsidRPr="00D96C74">
        <w:t>4&gt;</w:t>
      </w:r>
      <w:r w:rsidRPr="00D96C74">
        <w:tab/>
        <w:t xml:space="preserve">forward the </w:t>
      </w:r>
      <w:r w:rsidRPr="00D96C74">
        <w:rPr>
          <w:i/>
        </w:rPr>
        <w:t>cellIdentity</w:t>
      </w:r>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r w:rsidRPr="00D96C74">
        <w:rPr>
          <w:i/>
        </w:rPr>
        <w:t>trackingAreaCode</w:t>
      </w:r>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r w:rsidRPr="00D96C74">
        <w:rPr>
          <w:i/>
          <w:iCs/>
        </w:rPr>
        <w:t>posSIB-MappingInfo</w:t>
      </w:r>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NotificationAreaInfo</w:t>
      </w:r>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r w:rsidR="00A65E28" w:rsidRPr="00D96C74">
        <w:rPr>
          <w:i/>
        </w:rPr>
        <w:t>ims-EmergencySupport</w:t>
      </w:r>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r w:rsidR="00176AF3" w:rsidRPr="00D96C74">
        <w:rPr>
          <w:i/>
        </w:rPr>
        <w:t>eCallOverIMS-Support</w:t>
      </w:r>
      <w:r w:rsidR="00176AF3" w:rsidRPr="00D96C74">
        <w:t xml:space="preserve"> to upper layers, if present;</w:t>
      </w:r>
    </w:p>
    <w:p w14:paraId="754D6D1C" w14:textId="312037DC" w:rsidR="00A65E28" w:rsidRPr="00D96C74" w:rsidRDefault="00B76386" w:rsidP="00ED4B79">
      <w:pPr>
        <w:pStyle w:val="B4"/>
      </w:pPr>
      <w:bookmarkStart w:id="232"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32"/>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r w:rsidR="00A65E28" w:rsidRPr="00D96C74">
        <w:rPr>
          <w:i/>
        </w:rPr>
        <w:t>servingCellConfigCommon</w:t>
      </w:r>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w:t>
      </w:r>
      <w:r w:rsidR="00A65E28" w:rsidRPr="00D96C74">
        <w:rPr>
          <w:i/>
        </w:rPr>
        <w:t>notBroadcasting</w:t>
      </w:r>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and for which </w:t>
      </w:r>
      <w:r w:rsidR="007B410B" w:rsidRPr="00D96C74">
        <w:rPr>
          <w:i/>
        </w:rPr>
        <w:t>posSI-BroadcastStatus</w:t>
      </w:r>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for which </w:t>
      </w:r>
      <w:r w:rsidR="007B410B" w:rsidRPr="00D96C74">
        <w:rPr>
          <w:i/>
        </w:rPr>
        <w:t>posSI-BroadcastStatus</w:t>
      </w:r>
      <w:r w:rsidR="007B410B" w:rsidRPr="00D96C74">
        <w:t xml:space="preserve"> is set to </w:t>
      </w:r>
      <w:r w:rsidR="007B410B" w:rsidRPr="00D96C74">
        <w:rPr>
          <w:i/>
        </w:rPr>
        <w:t>notBroadcasting</w:t>
      </w:r>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w:t>
      </w:r>
      <w:r w:rsidR="00A65E28" w:rsidRPr="00D96C74">
        <w:rPr>
          <w:i/>
        </w:rPr>
        <w:t xml:space="preserve"> frequencyBandList</w:t>
      </w:r>
      <w:r w:rsidR="00A65E28" w:rsidRPr="00D96C74">
        <w:t xml:space="preserve"> in </w:t>
      </w:r>
      <w:r w:rsidR="00A65E28" w:rsidRPr="00D96C74">
        <w:rPr>
          <w:i/>
        </w:rPr>
        <w:t>uplinkConfigCommon</w:t>
      </w:r>
      <w:r w:rsidR="00A65E28" w:rsidRPr="00D96C74">
        <w:t xml:space="preserve"> for FDD or in </w:t>
      </w:r>
      <w:r w:rsidR="00A65E28" w:rsidRPr="00D96C74">
        <w:rPr>
          <w:i/>
        </w:rPr>
        <w:t>downlinkConfigCommon</w:t>
      </w:r>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additionalPmax</w:t>
      </w:r>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r w:rsidR="00A65E28" w:rsidRPr="00D96C74">
        <w:rPr>
          <w:i/>
        </w:rPr>
        <w:t>uplinkConfigCommon</w:t>
      </w:r>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if supplementaryUplink is present in servingCellConfigCommon; and</w:t>
      </w:r>
    </w:p>
    <w:p w14:paraId="19816A65" w14:textId="39A6D3AF"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r w:rsidR="00A65E28" w:rsidRPr="00D96C74">
        <w:rPr>
          <w:i/>
          <w:iCs/>
        </w:rPr>
        <w:t>frequencyBandList</w:t>
      </w:r>
      <w:r w:rsidR="00A65E28" w:rsidRPr="00D96C74">
        <w:t xml:space="preserve"> </w:t>
      </w:r>
      <w:ins w:id="233" w:author="R2-2009699" w:date="2020-11-15T23:22:00Z">
        <w:r w:rsidR="003B395F">
          <w:t>for the</w:t>
        </w:r>
        <w:r w:rsidR="003B395F" w:rsidRPr="00D96C74">
          <w:t xml:space="preserve"> </w:t>
        </w:r>
        <w:r w:rsidR="003B395F" w:rsidRPr="00E935D1">
          <w:rPr>
            <w:i/>
            <w:iCs/>
          </w:rPr>
          <w:t>supplementaryUplink</w:t>
        </w:r>
      </w:ins>
      <w:del w:id="234" w:author="R2-2009699" w:date="2020-11-15T23:23:00Z">
        <w:r w:rsidR="00A65E28" w:rsidRPr="00D96C74" w:rsidDel="003B395F">
          <w:delText>of supplementary uplink</w:delText>
        </w:r>
      </w:del>
      <w:r w:rsidR="00A65E28" w:rsidRPr="00D96C74">
        <w:t>;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r w:rsidR="00A65E28" w:rsidRPr="00D96C74">
        <w:rPr>
          <w:i/>
          <w:iCs/>
        </w:rPr>
        <w:t>additionalSpectrumEmission</w:t>
      </w:r>
      <w:r w:rsidR="00A65E28" w:rsidRPr="00D96C74">
        <w:t xml:space="preserve"> in the </w:t>
      </w:r>
      <w:r w:rsidR="00A65E28" w:rsidRPr="00D96C74">
        <w:rPr>
          <w:i/>
          <w:iCs/>
        </w:rPr>
        <w:t>NR-NS-PmaxList</w:t>
      </w:r>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if the UE supports an uplink channel bandwidth with a maximum transmission bandwith configuration (see TS 38.101-1 [15] and TS 38.101-2 [39]) which</w:t>
      </w:r>
    </w:p>
    <w:p w14:paraId="27D85CEE" w14:textId="77777777" w:rsidR="00A65E28" w:rsidRPr="00D96C74" w:rsidRDefault="00A65E28" w:rsidP="00ED4B79">
      <w:pPr>
        <w:pStyle w:val="B5"/>
      </w:pPr>
      <w:r w:rsidRPr="00D96C74">
        <w:t>-</w:t>
      </w:r>
      <w:r w:rsidRPr="00D96C74">
        <w:tab/>
        <w:t>is smaller than or equal to the carrierBandwidth (indicated in supplementaryUplink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53CF417E" w:rsidR="00A65E28" w:rsidRPr="00D96C74" w:rsidRDefault="00B76386" w:rsidP="00ED4B79">
      <w:pPr>
        <w:pStyle w:val="B5"/>
      </w:pPr>
      <w:r w:rsidRPr="00D96C74">
        <w:t>5</w:t>
      </w:r>
      <w:r w:rsidR="00A65E28" w:rsidRPr="00D96C74">
        <w:t>&gt;</w:t>
      </w:r>
      <w:r w:rsidR="00A65E28" w:rsidRPr="00D96C74">
        <w:tab/>
        <w:t xml:space="preserve">select the first frequency band in the </w:t>
      </w:r>
      <w:r w:rsidR="00A65E28" w:rsidRPr="00D96C74">
        <w:rPr>
          <w:i/>
        </w:rPr>
        <w:t xml:space="preserve">frequencyBandList </w:t>
      </w:r>
      <w:ins w:id="235" w:author="R2-2009699" w:date="2020-11-15T23:23:00Z">
        <w:r w:rsidR="003B395F">
          <w:t>for the</w:t>
        </w:r>
        <w:r w:rsidR="003B395F" w:rsidRPr="00D96C74">
          <w:t xml:space="preserve"> </w:t>
        </w:r>
        <w:r w:rsidR="003B395F" w:rsidRPr="00E935D1">
          <w:rPr>
            <w:i/>
            <w:iCs/>
          </w:rPr>
          <w:t>supplementaryUplink</w:t>
        </w:r>
      </w:ins>
      <w:del w:id="236" w:author="R2-2009699" w:date="2020-11-15T23:24:00Z">
        <w:r w:rsidR="00A65E28" w:rsidRPr="00D96C74" w:rsidDel="003B395F">
          <w:delText>of supplementary uplink</w:delText>
        </w:r>
      </w:del>
      <w:r w:rsidR="00A65E28" w:rsidRPr="00D96C74">
        <w:t xml:space="preserve"> which the UE supports and for which the UE supports at least one of the </w:t>
      </w:r>
      <w:r w:rsidR="00A65E28" w:rsidRPr="00D96C74">
        <w:rPr>
          <w:i/>
        </w:rPr>
        <w:t>additionalSpectrumEmission</w:t>
      </w:r>
      <w:r w:rsidR="00A65E28" w:rsidRPr="00D96C74">
        <w:t xml:space="preserve"> values in</w:t>
      </w:r>
      <w:r w:rsidR="00A65E28" w:rsidRPr="00D96C74">
        <w:rPr>
          <w:i/>
        </w:rPr>
        <w:t xml:space="preserve"> nr-NS-PmaxList</w:t>
      </w:r>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is contained withn the carrierBandwidth (indicated in supplementaryUplink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 </w:t>
      </w:r>
      <w:r w:rsidR="00A65E28" w:rsidRPr="00D96C74">
        <w:rPr>
          <w:i/>
        </w:rPr>
        <w:t>frequencyBandList</w:t>
      </w:r>
      <w:r w:rsidR="00A65E28" w:rsidRPr="00D96C74">
        <w:t xml:space="preserve"> for the </w:t>
      </w:r>
      <w:r w:rsidR="00A65E28" w:rsidRPr="00D96C74">
        <w:rPr>
          <w:i/>
        </w:rPr>
        <w:t>supplementaryUplink</w:t>
      </w:r>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 xml:space="preserve"> for the </w:t>
      </w:r>
      <w:r w:rsidR="00A65E28" w:rsidRPr="00D96C74">
        <w:rPr>
          <w:i/>
        </w:rPr>
        <w:t>supplementaryUplink</w:t>
      </w:r>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pply the additionalPmax in supplementaryUplink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r w:rsidR="00A65E28" w:rsidRPr="00D96C74">
        <w:rPr>
          <w:i/>
          <w:lang w:val="en-GB"/>
        </w:rPr>
        <w:t>supplementaryUplink</w:t>
      </w:r>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0FF6A9BB" w14:textId="77777777" w:rsidR="00A65E28" w:rsidRPr="00D96C74" w:rsidRDefault="00A65E28" w:rsidP="00A65E28">
      <w:pPr>
        <w:pStyle w:val="Heading5"/>
        <w:rPr>
          <w:rFonts w:eastAsia="MS Mincho"/>
          <w:i/>
        </w:rPr>
      </w:pPr>
      <w:bookmarkStart w:id="237" w:name="_Toc46439098"/>
      <w:bookmarkStart w:id="238" w:name="_Toc46443935"/>
      <w:bookmarkStart w:id="239" w:name="_Toc46486696"/>
      <w:bookmarkStart w:id="240" w:name="_Toc52836574"/>
      <w:bookmarkStart w:id="241" w:name="_Toc52837582"/>
      <w:bookmarkStart w:id="242"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37"/>
      <w:bookmarkEnd w:id="238"/>
      <w:bookmarkEnd w:id="239"/>
      <w:bookmarkEnd w:id="240"/>
      <w:bookmarkEnd w:id="241"/>
      <w:bookmarkEnd w:id="242"/>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2E4389AD" w14:textId="77777777" w:rsidR="00A65E28" w:rsidRPr="00D96C74" w:rsidRDefault="00A65E28" w:rsidP="00A65E28">
      <w:pPr>
        <w:pStyle w:val="B5"/>
      </w:pPr>
      <w:r w:rsidRPr="00D96C74">
        <w:rPr>
          <w:rFonts w:eastAsia="DengXian"/>
          <w:lang w:eastAsia="zh-CN"/>
        </w:rPr>
        <w:t>5&gt;</w:t>
      </w:r>
      <w:r w:rsidRPr="00D96C74">
        <w:rPr>
          <w:rFonts w:eastAsia="DengXian"/>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70058D2F" w14:textId="5C0BB912" w:rsidR="00A65E28" w:rsidRPr="00D96C74" w:rsidRDefault="00A65E28" w:rsidP="00A65E28">
      <w:pPr>
        <w:pStyle w:val="B5"/>
      </w:pPr>
      <w:r w:rsidRPr="00D96C74">
        <w:rPr>
          <w:rFonts w:eastAsia="DengXian"/>
          <w:lang w:eastAsia="zh-CN"/>
        </w:rPr>
        <w:t>5&gt;</w:t>
      </w:r>
      <w:r w:rsidRPr="00D96C74">
        <w:rPr>
          <w:rFonts w:eastAsia="DengXian"/>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20062E06"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additionalPmax</w:t>
      </w:r>
      <w:r w:rsidRPr="00D96C74">
        <w:rPr>
          <w:rFonts w:eastAsia="DengXian"/>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Heading5"/>
      </w:pPr>
      <w:bookmarkStart w:id="243" w:name="_Toc46439099"/>
      <w:bookmarkStart w:id="244" w:name="_Toc46443936"/>
      <w:bookmarkStart w:id="245" w:name="_Toc46486697"/>
      <w:bookmarkStart w:id="246" w:name="_Toc52836575"/>
      <w:bookmarkStart w:id="247" w:name="_Toc52837583"/>
      <w:bookmarkStart w:id="248" w:name="_Toc53006223"/>
      <w:r w:rsidRPr="00D96C74">
        <w:t>5.2.2.4.4</w:t>
      </w:r>
      <w:r w:rsidRPr="00D96C74">
        <w:tab/>
        <w:t xml:space="preserve">Actions upon reception of </w:t>
      </w:r>
      <w:r w:rsidRPr="00D96C74">
        <w:rPr>
          <w:i/>
        </w:rPr>
        <w:t>SIB3</w:t>
      </w:r>
      <w:bookmarkEnd w:id="243"/>
      <w:bookmarkEnd w:id="244"/>
      <w:bookmarkEnd w:id="245"/>
      <w:bookmarkEnd w:id="246"/>
      <w:bookmarkEnd w:id="247"/>
      <w:bookmarkEnd w:id="248"/>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Heading5"/>
      </w:pPr>
      <w:bookmarkStart w:id="249" w:name="_Toc46439100"/>
      <w:bookmarkStart w:id="250" w:name="_Toc46443937"/>
      <w:bookmarkStart w:id="251" w:name="_Toc46486698"/>
      <w:bookmarkStart w:id="252" w:name="_Toc52836576"/>
      <w:bookmarkStart w:id="253" w:name="_Toc52837584"/>
      <w:bookmarkStart w:id="254" w:name="_Toc53006224"/>
      <w:r w:rsidRPr="00D96C74">
        <w:t>5.2.2.4.5</w:t>
      </w:r>
      <w:r w:rsidRPr="00D96C74">
        <w:tab/>
        <w:t xml:space="preserve">Actions upon reception of </w:t>
      </w:r>
      <w:r w:rsidRPr="00D96C74">
        <w:rPr>
          <w:i/>
        </w:rPr>
        <w:t>SIB4</w:t>
      </w:r>
      <w:bookmarkEnd w:id="249"/>
      <w:bookmarkEnd w:id="250"/>
      <w:bookmarkEnd w:id="251"/>
      <w:bookmarkEnd w:id="252"/>
      <w:bookmarkEnd w:id="253"/>
      <w:bookmarkEnd w:id="254"/>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r w:rsidRPr="00D96C74">
        <w:rPr>
          <w:i/>
        </w:rPr>
        <w:t>interFreqCarrierFreqList</w:t>
      </w:r>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359082FF" w14:textId="77777777" w:rsidR="00A65E28" w:rsidRPr="00D96C74" w:rsidRDefault="00A65E28" w:rsidP="00A65E28">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03FE3846" w14:textId="77777777" w:rsidR="00A65E28" w:rsidRPr="00D96C74" w:rsidRDefault="00A65E28" w:rsidP="00A65E28">
      <w:pPr>
        <w:pStyle w:val="B5"/>
      </w:pPr>
      <w:r w:rsidRPr="00D96C74">
        <w:lastRenderedPageBreak/>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DengXian"/>
          <w:lang w:eastAsia="zh-CN"/>
        </w:rPr>
      </w:pPr>
      <w:r w:rsidRPr="00D96C74">
        <w:rPr>
          <w:rFonts w:eastAsia="DengXian"/>
          <w:lang w:eastAsia="zh-CN"/>
        </w:rPr>
        <w:t>5&gt;</w:t>
      </w:r>
      <w:r w:rsidRPr="00D96C74">
        <w:rPr>
          <w:rFonts w:eastAsia="DengXian"/>
          <w:lang w:eastAsia="zh-CN"/>
        </w:rPr>
        <w:tab/>
        <w:t xml:space="preserve">if </w:t>
      </w:r>
      <w:r w:rsidRPr="00D96C74">
        <w:rPr>
          <w:rFonts w:eastAsia="DengXian"/>
          <w:i/>
          <w:lang w:eastAsia="zh-CN"/>
        </w:rPr>
        <w:t>frequencyBandListSUL is present in SIB4</w:t>
      </w:r>
      <w:r w:rsidRPr="00D96C74">
        <w:rPr>
          <w:rFonts w:eastAsia="DengXian"/>
          <w:lang w:eastAsia="zh-CN"/>
        </w:rPr>
        <w:t xml:space="preserve"> and, for the frequency band selected in </w:t>
      </w:r>
      <w:r w:rsidRPr="00D96C74">
        <w:rPr>
          <w:rFonts w:eastAsia="DengXian"/>
          <w:i/>
          <w:lang w:eastAsia="zh-CN"/>
        </w:rPr>
        <w:t>frequencyBandListSUL</w:t>
      </w:r>
      <w:r w:rsidRPr="00D96C74">
        <w:rPr>
          <w:rFonts w:eastAsia="DengXian"/>
          <w:lang w:eastAsia="zh-CN"/>
        </w:rPr>
        <w:t xml:space="preserve">, the UE supports at least one </w:t>
      </w:r>
      <w:r w:rsidRPr="00D96C74">
        <w:rPr>
          <w:rFonts w:eastAsia="DengXian"/>
          <w:i/>
          <w:lang w:eastAsia="zh-CN"/>
        </w:rPr>
        <w:t>additionalSpectrumEmission</w:t>
      </w:r>
      <w:r w:rsidRPr="00D96C74">
        <w:rPr>
          <w:rFonts w:eastAsia="DengXian"/>
          <w:lang w:eastAsia="zh-CN"/>
        </w:rPr>
        <w:t xml:space="preserve"> in the </w:t>
      </w:r>
      <w:r w:rsidRPr="00D96C74">
        <w:rPr>
          <w:rFonts w:eastAsia="DengXian"/>
          <w:i/>
          <w:lang w:eastAsia="zh-CN"/>
        </w:rPr>
        <w:t>NR-NS-PmaxList</w:t>
      </w:r>
      <w:r w:rsidRPr="00D96C74">
        <w:rPr>
          <w:rFonts w:eastAsia="DengXian"/>
          <w:lang w:eastAsia="zh-CN"/>
        </w:rPr>
        <w:t xml:space="preserve"> within</w:t>
      </w:r>
      <w:r w:rsidRPr="00D96C74">
        <w:rPr>
          <w:rFonts w:eastAsia="DengXian"/>
          <w:i/>
          <w:lang w:eastAsia="zh-CN"/>
        </w:rPr>
        <w:t xml:space="preserve"> FrequencyBandListSUL</w:t>
      </w:r>
      <w:r w:rsidRPr="00D96C74">
        <w:rPr>
          <w:rFonts w:eastAsia="DengXian"/>
          <w:lang w:eastAsia="zh-CN"/>
        </w:rPr>
        <w:t>:</w:t>
      </w:r>
    </w:p>
    <w:p w14:paraId="2E55DD8F"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r w:rsidRPr="00D96C74">
        <w:rPr>
          <w:rFonts w:eastAsia="DengXian"/>
          <w:i/>
          <w:lang w:val="en-GB" w:eastAsia="zh-CN"/>
        </w:rPr>
        <w:t>additionalSpectrumEmission</w:t>
      </w:r>
      <w:r w:rsidRPr="00D96C74">
        <w:rPr>
          <w:rFonts w:eastAsia="DengXian"/>
          <w:lang w:val="en-GB" w:eastAsia="zh-CN"/>
        </w:rPr>
        <w:t xml:space="preserve"> which it supports among the values inlcuded in </w:t>
      </w:r>
      <w:r w:rsidRPr="00D96C74">
        <w:rPr>
          <w:rFonts w:eastAsia="DengXian"/>
          <w:i/>
          <w:lang w:val="en-GB" w:eastAsia="zh-CN"/>
        </w:rPr>
        <w:t>NR-NS-PmaxList</w:t>
      </w:r>
      <w:r w:rsidRPr="00D96C74">
        <w:rPr>
          <w:rFonts w:eastAsia="DengXian"/>
          <w:lang w:val="en-GB" w:eastAsia="zh-CN"/>
        </w:rPr>
        <w:t xml:space="preserve"> within </w:t>
      </w:r>
      <w:r w:rsidRPr="00D96C74">
        <w:rPr>
          <w:rFonts w:eastAsia="DengXian"/>
          <w:i/>
          <w:lang w:val="en-GB" w:eastAsia="zh-CN"/>
        </w:rPr>
        <w:t>frequencyBandListSUL</w:t>
      </w:r>
      <w:r w:rsidRPr="00D96C74">
        <w:rPr>
          <w:rFonts w:eastAsia="DengXian"/>
          <w:lang w:val="en-GB" w:eastAsia="zh-CN"/>
        </w:rPr>
        <w:t>;</w:t>
      </w:r>
    </w:p>
    <w:p w14:paraId="2F217285"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r w:rsidRPr="00D96C74">
        <w:rPr>
          <w:rFonts w:eastAsia="DengXian"/>
          <w:i/>
          <w:lang w:val="en-GB" w:eastAsia="zh-CN"/>
        </w:rPr>
        <w:t xml:space="preserve">additionalPmax </w:t>
      </w:r>
      <w:r w:rsidRPr="00D96C74">
        <w:rPr>
          <w:rFonts w:eastAsia="DengXian"/>
          <w:lang w:val="en-GB" w:eastAsia="zh-CN"/>
        </w:rPr>
        <w:t xml:space="preserve">is present in the same entry of the selected </w:t>
      </w:r>
      <w:r w:rsidRPr="00D96C74">
        <w:rPr>
          <w:rFonts w:eastAsia="DengXian"/>
          <w:i/>
          <w:lang w:val="en-GB" w:eastAsia="zh-CN"/>
        </w:rPr>
        <w:t>additionalSpectrumEmission</w:t>
      </w:r>
      <w:r w:rsidRPr="00D96C74">
        <w:rPr>
          <w:rFonts w:eastAsia="DengXian"/>
          <w:lang w:val="en-GB" w:eastAsia="zh-CN"/>
        </w:rPr>
        <w:t xml:space="preserve"> within </w:t>
      </w:r>
      <w:r w:rsidRPr="00D96C74">
        <w:rPr>
          <w:rFonts w:eastAsia="DengXian"/>
          <w:i/>
          <w:lang w:val="en-GB" w:eastAsia="zh-CN"/>
        </w:rPr>
        <w:t>NR-NS-PmaxList</w:t>
      </w:r>
      <w:r w:rsidRPr="00D96C74">
        <w:rPr>
          <w:rFonts w:eastAsia="DengXian"/>
          <w:lang w:val="en-GB" w:eastAsia="zh-CN"/>
        </w:rPr>
        <w:t>:</w:t>
      </w:r>
    </w:p>
    <w:p w14:paraId="31331B4E"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additionalPmax</w:t>
      </w:r>
      <w:r w:rsidRPr="00D96C74">
        <w:rPr>
          <w:rFonts w:eastAsia="DengXian"/>
          <w:lang w:val="en-GB" w:eastAsia="zh-CN"/>
        </w:rPr>
        <w:t>;</w:t>
      </w:r>
    </w:p>
    <w:p w14:paraId="10AB41A7"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15024DA1"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1468E88A" w14:textId="77777777" w:rsidR="00A65E28" w:rsidRPr="00D96C74" w:rsidRDefault="00A65E28" w:rsidP="00A65E28">
      <w:pPr>
        <w:pStyle w:val="B5"/>
        <w:rPr>
          <w:rFonts w:eastAsia="DengXian"/>
        </w:rPr>
      </w:pPr>
      <w:r w:rsidRPr="00D96C74">
        <w:rPr>
          <w:rFonts w:eastAsia="DengXian"/>
        </w:rPr>
        <w:t>5&gt;</w:t>
      </w:r>
      <w:r w:rsidRPr="00D96C74">
        <w:rPr>
          <w:rFonts w:eastAsia="DengXian"/>
        </w:rPr>
        <w:tab/>
        <w:t>else:</w:t>
      </w:r>
    </w:p>
    <w:p w14:paraId="17ADC1D0" w14:textId="77777777" w:rsidR="00A65E28" w:rsidRPr="00D96C74" w:rsidRDefault="00A65E28" w:rsidP="00A65E28">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Heading5"/>
      </w:pPr>
      <w:bookmarkStart w:id="255" w:name="_Toc46439101"/>
      <w:bookmarkStart w:id="256" w:name="_Toc46443938"/>
      <w:bookmarkStart w:id="257" w:name="_Toc46486699"/>
      <w:bookmarkStart w:id="258" w:name="_Toc52836577"/>
      <w:bookmarkStart w:id="259" w:name="_Toc52837585"/>
      <w:bookmarkStart w:id="260" w:name="_Toc53006225"/>
      <w:r w:rsidRPr="00D96C74">
        <w:t>5.2.2.4.6</w:t>
      </w:r>
      <w:r w:rsidRPr="00D96C74">
        <w:tab/>
        <w:t xml:space="preserve">Actions upon reception of </w:t>
      </w:r>
      <w:r w:rsidRPr="00D96C74">
        <w:rPr>
          <w:i/>
        </w:rPr>
        <w:t>SIB5</w:t>
      </w:r>
      <w:bookmarkEnd w:id="255"/>
      <w:bookmarkEnd w:id="256"/>
      <w:bookmarkEnd w:id="257"/>
      <w:bookmarkEnd w:id="258"/>
      <w:bookmarkEnd w:id="259"/>
      <w:bookmarkEnd w:id="260"/>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Heading5"/>
      </w:pPr>
      <w:bookmarkStart w:id="261" w:name="_Toc46439102"/>
      <w:bookmarkStart w:id="262" w:name="_Toc46443939"/>
      <w:bookmarkStart w:id="263" w:name="_Toc46486700"/>
      <w:bookmarkStart w:id="264" w:name="_Toc52836578"/>
      <w:bookmarkStart w:id="265" w:name="_Toc52837586"/>
      <w:bookmarkStart w:id="266" w:name="_Toc53006226"/>
      <w:r w:rsidRPr="00D96C74">
        <w:t>5.2.2.4.7</w:t>
      </w:r>
      <w:r w:rsidRPr="00D96C74">
        <w:tab/>
        <w:t xml:space="preserve">Actions upon reception of </w:t>
      </w:r>
      <w:r w:rsidRPr="00D96C74">
        <w:rPr>
          <w:i/>
        </w:rPr>
        <w:t>SIB6</w:t>
      </w:r>
      <w:bookmarkEnd w:id="261"/>
      <w:bookmarkEnd w:id="262"/>
      <w:bookmarkEnd w:id="263"/>
      <w:bookmarkEnd w:id="264"/>
      <w:bookmarkEnd w:id="265"/>
      <w:bookmarkEnd w:id="266"/>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71D0003B" w14:textId="77777777" w:rsidR="00A65E28" w:rsidRPr="00D96C74" w:rsidRDefault="00A65E28" w:rsidP="00A65E28">
      <w:pPr>
        <w:pStyle w:val="Heading5"/>
      </w:pPr>
      <w:bookmarkStart w:id="267" w:name="_Toc46439103"/>
      <w:bookmarkStart w:id="268" w:name="_Toc46443940"/>
      <w:bookmarkStart w:id="269" w:name="_Toc46486701"/>
      <w:bookmarkStart w:id="270" w:name="_Toc52836579"/>
      <w:bookmarkStart w:id="271" w:name="_Toc52837587"/>
      <w:bookmarkStart w:id="272" w:name="_Toc53006227"/>
      <w:r w:rsidRPr="00D96C74">
        <w:t>5.2.2.4.8</w:t>
      </w:r>
      <w:r w:rsidRPr="00D96C74">
        <w:tab/>
        <w:t xml:space="preserve">Actions upon reception of </w:t>
      </w:r>
      <w:r w:rsidRPr="00D96C74">
        <w:rPr>
          <w:i/>
        </w:rPr>
        <w:t>SIB7</w:t>
      </w:r>
      <w:bookmarkEnd w:id="267"/>
      <w:bookmarkEnd w:id="268"/>
      <w:bookmarkEnd w:id="269"/>
      <w:bookmarkEnd w:id="270"/>
      <w:bookmarkEnd w:id="271"/>
      <w:bookmarkEnd w:id="272"/>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r w:rsidRPr="00D96C74">
        <w:rPr>
          <w:i/>
        </w:rPr>
        <w:t>warningMessageSegment</w:t>
      </w:r>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r w:rsidRPr="00D96C74">
        <w:rPr>
          <w:i/>
        </w:rPr>
        <w:t>warningMessageSegment</w:t>
      </w:r>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Heading5"/>
      </w:pPr>
      <w:bookmarkStart w:id="273" w:name="_Toc46439104"/>
      <w:bookmarkStart w:id="274" w:name="_Toc46443941"/>
      <w:bookmarkStart w:id="275" w:name="_Toc46486702"/>
      <w:bookmarkStart w:id="276" w:name="_Toc52836580"/>
      <w:bookmarkStart w:id="277" w:name="_Toc52837588"/>
      <w:bookmarkStart w:id="278" w:name="_Toc53006228"/>
      <w:r w:rsidRPr="00D96C74">
        <w:t>5.2.2.4.9</w:t>
      </w:r>
      <w:r w:rsidRPr="00D96C74">
        <w:tab/>
        <w:t xml:space="preserve">Actions upon reception of </w:t>
      </w:r>
      <w:r w:rsidRPr="00D96C74">
        <w:rPr>
          <w:i/>
        </w:rPr>
        <w:t>SIB8</w:t>
      </w:r>
      <w:bookmarkEnd w:id="273"/>
      <w:bookmarkEnd w:id="274"/>
      <w:bookmarkEnd w:id="275"/>
      <w:bookmarkEnd w:id="276"/>
      <w:bookmarkEnd w:id="277"/>
      <w:bookmarkEnd w:id="278"/>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0932F070"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6E9F76AB"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Heading5"/>
      </w:pPr>
      <w:bookmarkStart w:id="279" w:name="_Toc46439105"/>
      <w:bookmarkStart w:id="280" w:name="_Toc46443942"/>
      <w:bookmarkStart w:id="281" w:name="_Toc46486703"/>
      <w:bookmarkStart w:id="282" w:name="_Toc52836581"/>
      <w:bookmarkStart w:id="283" w:name="_Toc52837589"/>
      <w:bookmarkStart w:id="284" w:name="_Toc53006229"/>
      <w:r w:rsidRPr="00D96C74">
        <w:t>5.2.2.4.10</w:t>
      </w:r>
      <w:r w:rsidRPr="00D96C74">
        <w:tab/>
        <w:t xml:space="preserve">Actions upon reception of </w:t>
      </w:r>
      <w:r w:rsidRPr="00D96C74">
        <w:rPr>
          <w:i/>
        </w:rPr>
        <w:t>SIB9</w:t>
      </w:r>
      <w:bookmarkEnd w:id="279"/>
      <w:bookmarkEnd w:id="280"/>
      <w:bookmarkEnd w:id="281"/>
      <w:bookmarkEnd w:id="282"/>
      <w:bookmarkEnd w:id="283"/>
      <w:bookmarkEnd w:id="284"/>
    </w:p>
    <w:p w14:paraId="0FB9B772" w14:textId="77777777" w:rsidR="00A65E28" w:rsidRPr="00D96C74" w:rsidRDefault="00A65E28" w:rsidP="00A65E28">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62BF5B31" w14:textId="77777777" w:rsidR="00A65E28" w:rsidRPr="00D96C74" w:rsidRDefault="00A65E28" w:rsidP="00A65E28">
      <w:pPr>
        <w:pStyle w:val="Heading5"/>
      </w:pPr>
      <w:bookmarkStart w:id="285" w:name="_Toc46439106"/>
      <w:bookmarkStart w:id="286" w:name="_Toc46443943"/>
      <w:bookmarkStart w:id="287" w:name="_Toc46486704"/>
      <w:bookmarkStart w:id="288" w:name="_Toc52836582"/>
      <w:bookmarkStart w:id="289" w:name="_Toc52837590"/>
      <w:bookmarkStart w:id="290" w:name="_Toc53006230"/>
      <w:r w:rsidRPr="00D96C74">
        <w:t>5.2.2.4.11</w:t>
      </w:r>
      <w:r w:rsidRPr="00D96C74">
        <w:tab/>
        <w:t xml:space="preserve">Actions upon reception of </w:t>
      </w:r>
      <w:r w:rsidRPr="00D96C74">
        <w:rPr>
          <w:i/>
        </w:rPr>
        <w:t>SIB10</w:t>
      </w:r>
      <w:bookmarkEnd w:id="285"/>
      <w:bookmarkEnd w:id="286"/>
      <w:bookmarkEnd w:id="287"/>
      <w:bookmarkEnd w:id="288"/>
      <w:bookmarkEnd w:id="289"/>
      <w:bookmarkEnd w:id="290"/>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Heading5"/>
      </w:pPr>
      <w:bookmarkStart w:id="291" w:name="_Toc46439107"/>
      <w:bookmarkStart w:id="292" w:name="_Toc46443944"/>
      <w:bookmarkStart w:id="293" w:name="_Toc46486705"/>
      <w:bookmarkStart w:id="294" w:name="_Toc52836583"/>
      <w:bookmarkStart w:id="295" w:name="_Toc52837591"/>
      <w:bookmarkStart w:id="296" w:name="_Toc53006231"/>
      <w:r w:rsidRPr="00D96C74">
        <w:t>5.2.2.4.12</w:t>
      </w:r>
      <w:r w:rsidRPr="00D96C74">
        <w:tab/>
        <w:t xml:space="preserve">Actions upon reception of </w:t>
      </w:r>
      <w:r w:rsidRPr="00D96C74">
        <w:rPr>
          <w:i/>
        </w:rPr>
        <w:t>SIB11</w:t>
      </w:r>
      <w:bookmarkEnd w:id="291"/>
      <w:bookmarkEnd w:id="292"/>
      <w:bookmarkEnd w:id="293"/>
      <w:bookmarkEnd w:id="294"/>
      <w:bookmarkEnd w:id="295"/>
      <w:bookmarkEnd w:id="296"/>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Heading5"/>
        <w:rPr>
          <w:i/>
        </w:rPr>
      </w:pPr>
      <w:bookmarkStart w:id="297" w:name="_Toc46439108"/>
      <w:bookmarkStart w:id="298" w:name="_Toc46443945"/>
      <w:bookmarkStart w:id="299" w:name="_Toc46486706"/>
      <w:bookmarkStart w:id="300" w:name="_Toc52836584"/>
      <w:bookmarkStart w:id="301" w:name="_Toc52837592"/>
      <w:bookmarkStart w:id="302" w:name="_Toc53006232"/>
      <w:r w:rsidRPr="00D96C74">
        <w:t>5.2.2.4.13</w:t>
      </w:r>
      <w:r w:rsidRPr="00D96C74">
        <w:tab/>
        <w:t xml:space="preserve">Actions upon reception of </w:t>
      </w:r>
      <w:r w:rsidRPr="00D96C74">
        <w:rPr>
          <w:i/>
        </w:rPr>
        <w:t>SIB12</w:t>
      </w:r>
      <w:bookmarkEnd w:id="297"/>
      <w:bookmarkEnd w:id="298"/>
      <w:bookmarkEnd w:id="299"/>
      <w:bookmarkEnd w:id="300"/>
      <w:bookmarkEnd w:id="301"/>
      <w:bookmarkEnd w:id="302"/>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r w:rsidR="00A65E28" w:rsidRPr="00D96C74">
        <w:rPr>
          <w:i/>
        </w:rPr>
        <w:t>sl-FreqInfoList</w:t>
      </w:r>
      <w:r w:rsidRPr="00D96C74">
        <w:rPr>
          <w:i/>
        </w:rPr>
        <w:t xml:space="preserve"> </w:t>
      </w:r>
      <w:r w:rsidRPr="00D96C74">
        <w:t xml:space="preserve">is included in </w:t>
      </w:r>
      <w:r w:rsidRPr="00D96C74">
        <w:rPr>
          <w:i/>
        </w:rPr>
        <w:t>sl-ConfigCommonNR</w:t>
      </w:r>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r w:rsidR="00A65E28" w:rsidRPr="00D96C74">
        <w:t>sidelink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RxPool</w:t>
      </w:r>
      <w:r w:rsidR="00A65E28" w:rsidRPr="00D96C74">
        <w:t xml:space="preserve"> for</w:t>
      </w:r>
      <w:r w:rsidR="00A65E28" w:rsidRPr="00D96C74">
        <w:rPr>
          <w:lang w:eastAsia="zh-CN"/>
        </w:rPr>
        <w:t xml:space="preserve"> NR</w:t>
      </w:r>
      <w:r w:rsidR="00A65E28" w:rsidRPr="00D96C74">
        <w:t xml:space="preserve"> sidelink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NR s</w:t>
      </w:r>
      <w:r w:rsidR="00A65E28" w:rsidRPr="00D96C74">
        <w:t>idelink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TxPoolSelectedNormal</w:t>
      </w:r>
      <w:r w:rsidR="00A65E28" w:rsidRPr="00D96C74">
        <w:t xml:space="preserve">, or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r w:rsidR="00A65E28" w:rsidRPr="00D96C74">
        <w:rPr>
          <w:i/>
        </w:rPr>
        <w:t>sl-TxPoolSelectedNormal</w:t>
      </w:r>
      <w:r w:rsidR="00A65E28" w:rsidRPr="00D96C74">
        <w:rPr>
          <w:lang w:eastAsia="zh-CN"/>
        </w:rPr>
        <w:t xml:space="preserve"> and</w:t>
      </w:r>
      <w:r w:rsidR="00A65E28" w:rsidRPr="00D96C74">
        <w:t xml:space="preserve">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use the synchronization configuration parameters for NR sidelink communication on frequencies included in sl-FreqInfoList, as specified in 5.8.5;</w:t>
      </w:r>
    </w:p>
    <w:p w14:paraId="3B1B93FE" w14:textId="2EE44A1B" w:rsidR="00A65E28" w:rsidRPr="00D96C74" w:rsidRDefault="004C3142" w:rsidP="002B26CF">
      <w:pPr>
        <w:pStyle w:val="B2"/>
      </w:pPr>
      <w:r w:rsidRPr="00D96C74">
        <w:t>2</w:t>
      </w:r>
      <w:r w:rsidR="00A65E28" w:rsidRPr="00D96C74">
        <w:t>&gt;</w:t>
      </w:r>
      <w:r w:rsidR="00A65E28" w:rsidRPr="00D96C74">
        <w:tab/>
        <w:t>if sl-RadioBearerConfigList</w:t>
      </w:r>
      <w:r w:rsidRPr="00D96C74">
        <w:t xml:space="preserve"> or sl-RLC-BearerConfigList</w:t>
      </w:r>
      <w:r w:rsidR="00A65E28" w:rsidRPr="00D96C74">
        <w:t xml:space="preserve"> is included</w:t>
      </w:r>
      <w:r w:rsidRPr="00D96C74">
        <w:t xml:space="preserve"> in sl-ConfigCommonNR</w:t>
      </w:r>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r w:rsidR="00A65E28" w:rsidRPr="00D96C74">
        <w:rPr>
          <w:rFonts w:eastAsia="MS Mincho"/>
        </w:rPr>
        <w:t>sidelink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gt; if sl-MeasConfigCommon</w:t>
      </w:r>
      <w:r w:rsidR="00A65E28" w:rsidRPr="00D96C74">
        <w:rPr>
          <w:rFonts w:cs="Courier New"/>
        </w:rPr>
        <w:t xml:space="preserve"> </w:t>
      </w:r>
      <w:r w:rsidR="00A65E28" w:rsidRPr="00D96C74">
        <w:t>is included</w:t>
      </w:r>
      <w:r w:rsidRPr="00D96C74">
        <w:t xml:space="preserve"> in sl-ConfigCommonNR</w:t>
      </w:r>
      <w:r w:rsidR="00A65E28" w:rsidRPr="00D96C74">
        <w:t>:</w:t>
      </w:r>
    </w:p>
    <w:p w14:paraId="730CE59A" w14:textId="6E114E51" w:rsidR="00A65E28" w:rsidRPr="00D96C74" w:rsidRDefault="004C3142" w:rsidP="002B26CF">
      <w:pPr>
        <w:pStyle w:val="B3"/>
      </w:pPr>
      <w:r w:rsidRPr="00D96C74">
        <w:t>3</w:t>
      </w:r>
      <w:r w:rsidR="00A65E28" w:rsidRPr="00D96C74">
        <w:t>&gt; store the NR sidelink measurement configuration.</w:t>
      </w:r>
    </w:p>
    <w:p w14:paraId="002C4E6F" w14:textId="32D605AD" w:rsidR="004C3142" w:rsidRPr="00D96C74" w:rsidRDefault="004C3142" w:rsidP="004C3142">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00F30F2D" w:rsidRPr="00D96C74">
        <w:t xml:space="preserve"> </w:t>
      </w:r>
      <w:r w:rsidR="00F30F2D" w:rsidRPr="00D96C74">
        <w:rPr>
          <w:rFonts w:eastAsia="SimSun"/>
          <w:noProof/>
        </w:rPr>
        <w:t xml:space="preserve">The UE shall discard any stored segments for </w:t>
      </w:r>
      <w:r w:rsidR="00F30F2D" w:rsidRPr="00D96C74">
        <w:rPr>
          <w:rFonts w:eastAsia="SimSun"/>
          <w:i/>
          <w:noProof/>
        </w:rPr>
        <w:t>SIB12</w:t>
      </w:r>
      <w:r w:rsidR="00F30F2D" w:rsidRPr="00D96C74">
        <w:rPr>
          <w:rFonts w:eastAsia="SimSun"/>
          <w:noProof/>
        </w:rPr>
        <w:t xml:space="preserve"> upon cell (re-) selection.</w:t>
      </w:r>
    </w:p>
    <w:p w14:paraId="50D12AC6" w14:textId="77777777" w:rsidR="00A65E28" w:rsidRPr="00D96C74" w:rsidRDefault="00A65E28" w:rsidP="00A65E28">
      <w:pPr>
        <w:pStyle w:val="Heading5"/>
        <w:rPr>
          <w:i/>
        </w:rPr>
      </w:pPr>
      <w:bookmarkStart w:id="303" w:name="_Toc46439109"/>
      <w:bookmarkStart w:id="304" w:name="_Toc46443946"/>
      <w:bookmarkStart w:id="305" w:name="_Toc46486707"/>
      <w:bookmarkStart w:id="306" w:name="_Toc52836585"/>
      <w:bookmarkStart w:id="307" w:name="_Toc52837593"/>
      <w:bookmarkStart w:id="308" w:name="_Toc53006233"/>
      <w:r w:rsidRPr="00D96C74">
        <w:t>5.2.2.4.14</w:t>
      </w:r>
      <w:r w:rsidRPr="00D96C74">
        <w:tab/>
        <w:t xml:space="preserve">Actions upon reception of </w:t>
      </w:r>
      <w:r w:rsidRPr="00D96C74">
        <w:rPr>
          <w:i/>
        </w:rPr>
        <w:t>SIB13</w:t>
      </w:r>
      <w:bookmarkEnd w:id="303"/>
      <w:bookmarkEnd w:id="304"/>
      <w:bookmarkEnd w:id="305"/>
      <w:bookmarkEnd w:id="306"/>
      <w:bookmarkEnd w:id="307"/>
      <w:bookmarkEnd w:id="308"/>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Heading5"/>
      </w:pPr>
      <w:bookmarkStart w:id="309" w:name="_Toc46439110"/>
      <w:bookmarkStart w:id="310" w:name="_Toc46443947"/>
      <w:bookmarkStart w:id="311" w:name="_Toc46486708"/>
      <w:bookmarkStart w:id="312" w:name="_Toc52836586"/>
      <w:bookmarkStart w:id="313" w:name="_Toc52837594"/>
      <w:bookmarkStart w:id="314" w:name="_Toc53006234"/>
      <w:r w:rsidRPr="00D96C74">
        <w:t>5.2.2.4.15</w:t>
      </w:r>
      <w:r w:rsidRPr="00D96C74">
        <w:tab/>
        <w:t xml:space="preserve">Actions upon reception of </w:t>
      </w:r>
      <w:r w:rsidRPr="00D96C74">
        <w:rPr>
          <w:i/>
        </w:rPr>
        <w:t>SIB14</w:t>
      </w:r>
      <w:bookmarkEnd w:id="309"/>
      <w:bookmarkEnd w:id="310"/>
      <w:bookmarkEnd w:id="311"/>
      <w:bookmarkEnd w:id="312"/>
      <w:bookmarkEnd w:id="313"/>
      <w:bookmarkEnd w:id="314"/>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Heading5"/>
        <w:rPr>
          <w:lang w:eastAsia="en-US"/>
        </w:rPr>
      </w:pPr>
      <w:bookmarkStart w:id="315" w:name="_Toc46439111"/>
      <w:bookmarkStart w:id="316" w:name="_Toc46443948"/>
      <w:bookmarkStart w:id="317" w:name="_Toc46486709"/>
      <w:bookmarkStart w:id="318" w:name="_Toc52836587"/>
      <w:bookmarkStart w:id="319" w:name="_Toc52837595"/>
      <w:bookmarkStart w:id="320" w:name="_Toc53006235"/>
      <w:r w:rsidRPr="00D96C74">
        <w:t>5.2.2.4.16</w:t>
      </w:r>
      <w:r w:rsidRPr="00D96C74">
        <w:tab/>
        <w:t xml:space="preserve">Actions upon reception of </w:t>
      </w:r>
      <w:r w:rsidRPr="00D96C74">
        <w:rPr>
          <w:i/>
        </w:rPr>
        <w:t>SIBpos</w:t>
      </w:r>
      <w:bookmarkEnd w:id="315"/>
      <w:bookmarkEnd w:id="316"/>
      <w:bookmarkEnd w:id="317"/>
      <w:bookmarkEnd w:id="318"/>
      <w:bookmarkEnd w:id="319"/>
      <w:bookmarkEnd w:id="320"/>
    </w:p>
    <w:p w14:paraId="7DBC995A" w14:textId="77777777" w:rsidR="00A65E28" w:rsidRPr="00D96C74" w:rsidRDefault="00A65E28" w:rsidP="00A65E28">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47541F62" w14:textId="77777777" w:rsidR="00A65E28" w:rsidRPr="00D96C74" w:rsidRDefault="00A65E28" w:rsidP="00A65E28">
      <w:pPr>
        <w:pStyle w:val="Heading4"/>
        <w:rPr>
          <w:rFonts w:eastAsia="MS Mincho"/>
        </w:rPr>
      </w:pPr>
      <w:bookmarkStart w:id="321" w:name="_Toc46439112"/>
      <w:bookmarkStart w:id="322" w:name="_Toc46443949"/>
      <w:bookmarkStart w:id="323" w:name="_Toc46486710"/>
      <w:bookmarkStart w:id="324" w:name="_Toc52836588"/>
      <w:bookmarkStart w:id="325" w:name="_Toc52837596"/>
      <w:bookmarkStart w:id="326" w:name="_Toc53006236"/>
      <w:r w:rsidRPr="00D96C74">
        <w:rPr>
          <w:rFonts w:eastAsia="MS Mincho"/>
        </w:rPr>
        <w:t>5.2.2.5</w:t>
      </w:r>
      <w:r w:rsidRPr="00D96C74">
        <w:rPr>
          <w:rFonts w:eastAsia="MS Mincho"/>
        </w:rPr>
        <w:tab/>
        <w:t>Essential system information missing</w:t>
      </w:r>
      <w:bookmarkEnd w:id="321"/>
      <w:bookmarkEnd w:id="322"/>
      <w:bookmarkEnd w:id="323"/>
      <w:bookmarkEnd w:id="324"/>
      <w:bookmarkEnd w:id="325"/>
      <w:bookmarkEnd w:id="326"/>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Heading2"/>
        <w:rPr>
          <w:rFonts w:eastAsia="MS Mincho"/>
        </w:rPr>
      </w:pPr>
      <w:bookmarkStart w:id="327" w:name="_Toc46439113"/>
      <w:bookmarkStart w:id="328" w:name="_Toc46443950"/>
      <w:bookmarkStart w:id="329" w:name="_Toc46486711"/>
      <w:bookmarkStart w:id="330" w:name="_Toc52836589"/>
      <w:bookmarkStart w:id="331" w:name="_Toc52837597"/>
      <w:bookmarkStart w:id="332" w:name="_Toc53006237"/>
      <w:r w:rsidRPr="00D96C74">
        <w:rPr>
          <w:rFonts w:eastAsia="MS Mincho"/>
        </w:rPr>
        <w:t>5.3</w:t>
      </w:r>
      <w:r w:rsidRPr="00D96C74">
        <w:rPr>
          <w:rFonts w:eastAsia="MS Mincho"/>
        </w:rPr>
        <w:tab/>
        <w:t>Connection control</w:t>
      </w:r>
      <w:bookmarkEnd w:id="327"/>
      <w:bookmarkEnd w:id="328"/>
      <w:bookmarkEnd w:id="329"/>
      <w:bookmarkEnd w:id="330"/>
      <w:bookmarkEnd w:id="331"/>
      <w:bookmarkEnd w:id="332"/>
    </w:p>
    <w:p w14:paraId="6E8206D7" w14:textId="77777777" w:rsidR="00A65E28" w:rsidRPr="00D96C74" w:rsidRDefault="00A65E28" w:rsidP="00A65E28">
      <w:pPr>
        <w:pStyle w:val="Heading3"/>
        <w:rPr>
          <w:rFonts w:eastAsia="MS Mincho"/>
        </w:rPr>
      </w:pPr>
      <w:bookmarkStart w:id="333" w:name="_Toc46439114"/>
      <w:bookmarkStart w:id="334" w:name="_Toc46443951"/>
      <w:bookmarkStart w:id="335" w:name="_Toc46486712"/>
      <w:bookmarkStart w:id="336" w:name="_Toc52836590"/>
      <w:bookmarkStart w:id="337" w:name="_Toc52837598"/>
      <w:bookmarkStart w:id="338" w:name="_Toc53006238"/>
      <w:r w:rsidRPr="00D96C74">
        <w:rPr>
          <w:rFonts w:eastAsia="MS Mincho"/>
        </w:rPr>
        <w:t>5.3.1</w:t>
      </w:r>
      <w:r w:rsidRPr="00D96C74">
        <w:rPr>
          <w:rFonts w:eastAsia="MS Mincho"/>
        </w:rPr>
        <w:tab/>
        <w:t>Introduction</w:t>
      </w:r>
      <w:bookmarkEnd w:id="333"/>
      <w:bookmarkEnd w:id="334"/>
      <w:bookmarkEnd w:id="335"/>
      <w:bookmarkEnd w:id="336"/>
      <w:bookmarkEnd w:id="337"/>
      <w:bookmarkEnd w:id="338"/>
    </w:p>
    <w:p w14:paraId="0D4D621D" w14:textId="77777777" w:rsidR="00A65E28" w:rsidRPr="00D96C74" w:rsidRDefault="00A65E28" w:rsidP="00A65E28">
      <w:pPr>
        <w:pStyle w:val="Heading4"/>
      </w:pPr>
      <w:bookmarkStart w:id="339" w:name="_Toc46439115"/>
      <w:bookmarkStart w:id="340" w:name="_Toc46443952"/>
      <w:bookmarkStart w:id="341" w:name="_Toc46486713"/>
      <w:bookmarkStart w:id="342" w:name="_Toc52836591"/>
      <w:bookmarkStart w:id="343" w:name="_Toc52837599"/>
      <w:bookmarkStart w:id="344" w:name="_Toc53006239"/>
      <w:r w:rsidRPr="00D96C74">
        <w:t>5.3.1.1</w:t>
      </w:r>
      <w:r w:rsidRPr="00D96C74">
        <w:tab/>
        <w:t>RRC connection control</w:t>
      </w:r>
      <w:bookmarkEnd w:id="339"/>
      <w:bookmarkEnd w:id="340"/>
      <w:bookmarkEnd w:id="341"/>
      <w:bookmarkEnd w:id="342"/>
      <w:bookmarkEnd w:id="343"/>
      <w:bookmarkEnd w:id="344"/>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a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40BB22A" w14:textId="77777777" w:rsidR="00A65E28" w:rsidRPr="00D96C74" w:rsidRDefault="00A65E28" w:rsidP="00A65E28">
      <w:pPr>
        <w:pStyle w:val="Heading4"/>
      </w:pPr>
      <w:bookmarkStart w:id="345" w:name="_Toc46439116"/>
      <w:bookmarkStart w:id="346" w:name="_Toc46443953"/>
      <w:bookmarkStart w:id="347" w:name="_Toc46486714"/>
      <w:bookmarkStart w:id="348" w:name="_Toc52836592"/>
      <w:bookmarkStart w:id="349" w:name="_Toc52837600"/>
      <w:bookmarkStart w:id="350" w:name="_Toc53006240"/>
      <w:r w:rsidRPr="00D96C74">
        <w:t>5.3.1.2</w:t>
      </w:r>
      <w:r w:rsidRPr="00D96C74">
        <w:tab/>
        <w:t>AS Security</w:t>
      </w:r>
      <w:bookmarkEnd w:id="345"/>
      <w:bookmarkEnd w:id="346"/>
      <w:bookmarkEnd w:id="347"/>
      <w:bookmarkEnd w:id="348"/>
      <w:bookmarkEnd w:id="349"/>
      <w:bookmarkEnd w:id="350"/>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E9776B6" w14:textId="599369C2" w:rsidR="00A65E28" w:rsidRPr="00D96C74" w:rsidRDefault="00A65E28" w:rsidP="00A65E28">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63B1DBDD" w14:textId="77777777" w:rsidR="00A65E28" w:rsidRPr="00D96C74" w:rsidRDefault="00A65E28" w:rsidP="00A65E28">
      <w:pPr>
        <w:pStyle w:val="Heading3"/>
        <w:rPr>
          <w:rFonts w:eastAsia="MS Mincho"/>
        </w:rPr>
      </w:pPr>
      <w:bookmarkStart w:id="351" w:name="_Toc46439117"/>
      <w:bookmarkStart w:id="352" w:name="_Toc46443954"/>
      <w:bookmarkStart w:id="353" w:name="_Toc46486715"/>
      <w:bookmarkStart w:id="354" w:name="_Toc52836593"/>
      <w:bookmarkStart w:id="355" w:name="_Toc52837601"/>
      <w:bookmarkStart w:id="356" w:name="_Toc53006241"/>
      <w:r w:rsidRPr="00D96C74">
        <w:rPr>
          <w:rFonts w:eastAsia="MS Mincho"/>
        </w:rPr>
        <w:t>5.3.2</w:t>
      </w:r>
      <w:r w:rsidRPr="00D96C74">
        <w:rPr>
          <w:rFonts w:eastAsia="MS Mincho"/>
        </w:rPr>
        <w:tab/>
        <w:t>Paging</w:t>
      </w:r>
      <w:bookmarkEnd w:id="351"/>
      <w:bookmarkEnd w:id="352"/>
      <w:bookmarkEnd w:id="353"/>
      <w:bookmarkEnd w:id="354"/>
      <w:bookmarkEnd w:id="355"/>
      <w:bookmarkEnd w:id="356"/>
    </w:p>
    <w:p w14:paraId="394C8C85" w14:textId="77777777" w:rsidR="00A65E28" w:rsidRPr="00D96C74" w:rsidRDefault="00A65E28" w:rsidP="00A65E28">
      <w:pPr>
        <w:pStyle w:val="Heading4"/>
      </w:pPr>
      <w:bookmarkStart w:id="357" w:name="_Toc46439118"/>
      <w:bookmarkStart w:id="358" w:name="_Toc46443955"/>
      <w:bookmarkStart w:id="359" w:name="_Toc46486716"/>
      <w:bookmarkStart w:id="360" w:name="_Toc52836594"/>
      <w:bookmarkStart w:id="361" w:name="_Toc52837602"/>
      <w:bookmarkStart w:id="362" w:name="_Toc53006242"/>
      <w:r w:rsidRPr="00D96C74">
        <w:t>5.3.2.1</w:t>
      </w:r>
      <w:r w:rsidRPr="00D96C74">
        <w:tab/>
        <w:t>General</w:t>
      </w:r>
      <w:bookmarkEnd w:id="357"/>
      <w:bookmarkEnd w:id="358"/>
      <w:bookmarkEnd w:id="359"/>
      <w:bookmarkEnd w:id="360"/>
      <w:bookmarkEnd w:id="361"/>
      <w:bookmarkEnd w:id="362"/>
    </w:p>
    <w:p w14:paraId="48B79EFC" w14:textId="77777777" w:rsidR="00A65E28" w:rsidRPr="00D96C74" w:rsidRDefault="00A65E28" w:rsidP="00A65E28">
      <w:pPr>
        <w:pStyle w:val="TH"/>
      </w:pPr>
      <w:r w:rsidRPr="00D96C74">
        <w:rPr>
          <w:noProof/>
        </w:rPr>
        <w:object w:dxaOrig="2340" w:dyaOrig="1590" w14:anchorId="690D68AA">
          <v:shape id="_x0000_i1028" type="#_x0000_t75" style="width:117.75pt;height:79.5pt" o:ole="">
            <v:imagedata r:id="rId27" o:title=""/>
          </v:shape>
          <o:OLEObject Type="Embed" ProgID="Mscgen.Chart" ShapeID="_x0000_i1028" DrawAspect="Content" ObjectID="_1667326711" r:id="rId28"/>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Heading4"/>
      </w:pPr>
      <w:bookmarkStart w:id="363" w:name="_Toc46439119"/>
      <w:bookmarkStart w:id="364" w:name="_Toc46443956"/>
      <w:bookmarkStart w:id="365" w:name="_Toc46486717"/>
      <w:bookmarkStart w:id="366" w:name="_Toc52836595"/>
      <w:bookmarkStart w:id="367" w:name="_Toc52837603"/>
      <w:bookmarkStart w:id="368" w:name="_Toc53006243"/>
      <w:r w:rsidRPr="00D96C74">
        <w:lastRenderedPageBreak/>
        <w:t>5.3.2.2</w:t>
      </w:r>
      <w:r w:rsidRPr="00D96C74">
        <w:tab/>
        <w:t>Initiation</w:t>
      </w:r>
      <w:bookmarkEnd w:id="363"/>
      <w:bookmarkEnd w:id="364"/>
      <w:bookmarkEnd w:id="365"/>
      <w:bookmarkEnd w:id="366"/>
      <w:bookmarkEnd w:id="367"/>
      <w:bookmarkEnd w:id="368"/>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7752C591" w14:textId="77777777" w:rsidR="00A65E28" w:rsidRPr="00D96C74" w:rsidRDefault="00A65E28" w:rsidP="00A65E28">
      <w:pPr>
        <w:pStyle w:val="Heading4"/>
      </w:pPr>
      <w:bookmarkStart w:id="369" w:name="_Toc46439120"/>
      <w:bookmarkStart w:id="370" w:name="_Toc46443957"/>
      <w:bookmarkStart w:id="371" w:name="_Toc46486718"/>
      <w:bookmarkStart w:id="372" w:name="_Toc52836596"/>
      <w:bookmarkStart w:id="373" w:name="_Toc52837604"/>
      <w:bookmarkStart w:id="374"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69"/>
      <w:bookmarkEnd w:id="370"/>
      <w:bookmarkEnd w:id="371"/>
      <w:bookmarkEnd w:id="372"/>
      <w:bookmarkEnd w:id="373"/>
      <w:bookmarkEnd w:id="374"/>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4AC3F7F0" w14:textId="77777777" w:rsidR="00A65E28" w:rsidRPr="00D96C74" w:rsidRDefault="00A65E28" w:rsidP="00A65E28">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Heading3"/>
        <w:rPr>
          <w:rFonts w:eastAsia="MS Mincho"/>
        </w:rPr>
      </w:pPr>
      <w:bookmarkStart w:id="375" w:name="_Toc46439121"/>
      <w:bookmarkStart w:id="376" w:name="_Toc46443958"/>
      <w:bookmarkStart w:id="377" w:name="_Toc46486719"/>
      <w:bookmarkStart w:id="378" w:name="_Toc52836597"/>
      <w:bookmarkStart w:id="379" w:name="_Toc52837605"/>
      <w:bookmarkStart w:id="380" w:name="_Toc53006245"/>
      <w:r w:rsidRPr="00D96C74">
        <w:rPr>
          <w:rFonts w:eastAsia="MS Mincho"/>
        </w:rPr>
        <w:t>5.3.3</w:t>
      </w:r>
      <w:r w:rsidRPr="00D96C74">
        <w:rPr>
          <w:rFonts w:eastAsia="MS Mincho"/>
        </w:rPr>
        <w:tab/>
        <w:t>RRC connection establishment</w:t>
      </w:r>
      <w:bookmarkEnd w:id="375"/>
      <w:bookmarkEnd w:id="376"/>
      <w:bookmarkEnd w:id="377"/>
      <w:bookmarkEnd w:id="378"/>
      <w:bookmarkEnd w:id="379"/>
      <w:bookmarkEnd w:id="380"/>
    </w:p>
    <w:p w14:paraId="538B6797" w14:textId="77777777" w:rsidR="00A65E28" w:rsidRPr="00D96C74" w:rsidRDefault="00A65E28" w:rsidP="00A65E28">
      <w:pPr>
        <w:pStyle w:val="Heading4"/>
      </w:pPr>
      <w:bookmarkStart w:id="381" w:name="_Toc46439122"/>
      <w:bookmarkStart w:id="382" w:name="_Toc46443959"/>
      <w:bookmarkStart w:id="383" w:name="_Toc46486720"/>
      <w:bookmarkStart w:id="384" w:name="_Toc52836598"/>
      <w:bookmarkStart w:id="385" w:name="_Toc52837606"/>
      <w:bookmarkStart w:id="386" w:name="_Toc53006246"/>
      <w:r w:rsidRPr="00D96C74">
        <w:t>5.3.3.1</w:t>
      </w:r>
      <w:r w:rsidRPr="00D96C74">
        <w:tab/>
        <w:t>General</w:t>
      </w:r>
      <w:bookmarkEnd w:id="381"/>
      <w:bookmarkEnd w:id="382"/>
      <w:bookmarkEnd w:id="383"/>
      <w:bookmarkEnd w:id="384"/>
      <w:bookmarkEnd w:id="385"/>
      <w:bookmarkEnd w:id="386"/>
    </w:p>
    <w:p w14:paraId="2611DE5A" w14:textId="77777777" w:rsidR="00A65E28" w:rsidRPr="00D96C74" w:rsidRDefault="00A65E28" w:rsidP="00A65E28">
      <w:pPr>
        <w:pStyle w:val="TH"/>
      </w:pPr>
      <w:r w:rsidRPr="00D96C74">
        <w:rPr>
          <w:noProof/>
        </w:rPr>
        <w:object w:dxaOrig="3585" w:dyaOrig="2625" w14:anchorId="42752783">
          <v:shape id="_x0000_i1029" type="#_x0000_t75" style="width:180pt;height:131.25pt" o:ole="">
            <v:imagedata r:id="rId29" o:title=""/>
          </v:shape>
          <o:OLEObject Type="Embed" ProgID="Mscgen.Chart" ShapeID="_x0000_i1029" DrawAspect="Content" ObjectID="_1667326712" r:id="rId30"/>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0" type="#_x0000_t75" style="width:172.5pt;height:106.5pt" o:ole="">
            <v:imagedata r:id="rId31" o:title=""/>
          </v:shape>
          <o:OLEObject Type="Embed" ProgID="Mscgen.Chart" ShapeID="_x0000_i1030" DrawAspect="Content" ObjectID="_1667326713" r:id="rId32"/>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Heading4"/>
      </w:pPr>
      <w:bookmarkStart w:id="387" w:name="_Toc46439123"/>
      <w:bookmarkStart w:id="388" w:name="_Toc46443960"/>
      <w:bookmarkStart w:id="389" w:name="_Toc46486721"/>
      <w:bookmarkStart w:id="390" w:name="_Toc52836599"/>
      <w:bookmarkStart w:id="391" w:name="_Toc52837607"/>
      <w:bookmarkStart w:id="392" w:name="_Toc53006247"/>
      <w:r w:rsidRPr="00D96C74">
        <w:t>5.3.3.1a</w:t>
      </w:r>
      <w:r w:rsidRPr="00D96C74">
        <w:tab/>
        <w:t>Conditions for establishing RRC Connection for sidelink communication</w:t>
      </w:r>
      <w:bookmarkEnd w:id="387"/>
      <w:bookmarkEnd w:id="388"/>
      <w:bookmarkEnd w:id="389"/>
      <w:bookmarkEnd w:id="390"/>
      <w:bookmarkEnd w:id="391"/>
      <w:bookmarkEnd w:id="392"/>
    </w:p>
    <w:p w14:paraId="77E29D3C" w14:textId="34164474" w:rsidR="00A65E28" w:rsidRPr="00D96C74" w:rsidRDefault="00A65E28" w:rsidP="00A65E28">
      <w:r w:rsidRPr="00D96C74">
        <w:t>For</w:t>
      </w:r>
      <w:r w:rsidRPr="00D96C74">
        <w:rPr>
          <w:lang w:eastAsia="zh-CN"/>
        </w:rPr>
        <w:t xml:space="preserve"> NR</w:t>
      </w:r>
      <w:r w:rsidRPr="00D96C74">
        <w:t xml:space="preserve"> sidelink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sidelink communication</w:t>
      </w:r>
      <w:r w:rsidR="004C3142" w:rsidRPr="00D96C74">
        <w:t>,</w:t>
      </w:r>
      <w:r w:rsidRPr="00D96C74">
        <w:t xml:space="preserve"> an RRC connection is initiated </w:t>
      </w:r>
      <w:r w:rsidRPr="00D96C74">
        <w:rPr>
          <w:lang w:eastAsia="zh-CN"/>
        </w:rPr>
        <w:t>only when the conditions specified for V2X sidelink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Heading4"/>
      </w:pPr>
      <w:bookmarkStart w:id="393" w:name="_Toc46439124"/>
      <w:bookmarkStart w:id="394" w:name="_Toc46443961"/>
      <w:bookmarkStart w:id="395" w:name="_Toc46486722"/>
      <w:bookmarkStart w:id="396" w:name="_Toc52836600"/>
      <w:bookmarkStart w:id="397" w:name="_Toc52837608"/>
      <w:bookmarkStart w:id="398" w:name="_Toc53006248"/>
      <w:r w:rsidRPr="00D96C74">
        <w:t>5.3.3.2</w:t>
      </w:r>
      <w:r w:rsidRPr="00D96C74">
        <w:tab/>
        <w:t>Initiation</w:t>
      </w:r>
      <w:bookmarkEnd w:id="393"/>
      <w:bookmarkEnd w:id="394"/>
      <w:bookmarkEnd w:id="395"/>
      <w:bookmarkEnd w:id="396"/>
      <w:bookmarkEnd w:id="397"/>
      <w:bookmarkEnd w:id="398"/>
    </w:p>
    <w:p w14:paraId="1EA58EED" w14:textId="3471B404" w:rsidR="00A65E28" w:rsidRPr="00D96C74" w:rsidRDefault="00A65E28" w:rsidP="00A65E28">
      <w:r w:rsidRPr="00D96C74">
        <w:t>The UE initiates the procedure when upper layers request establishment of an RRC connection while the UE is in RRC_IDLE and it has acquired essential system information</w:t>
      </w:r>
      <w:del w:id="399" w:author="R2-2009583" w:date="2020-11-15T23:47:00Z">
        <w:r w:rsidRPr="00D96C74" w:rsidDel="009B01E2">
          <w:delText xml:space="preserve"> as described in 5.2.2.1</w:delText>
        </w:r>
      </w:del>
      <w:r w:rsidR="004C3142" w:rsidRPr="00D96C74">
        <w:t>, or for sidelink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Heading4"/>
      </w:pPr>
      <w:bookmarkStart w:id="400" w:name="_Toc46439125"/>
      <w:bookmarkStart w:id="401" w:name="_Toc46443962"/>
      <w:bookmarkStart w:id="402" w:name="_Toc46486723"/>
      <w:bookmarkStart w:id="403" w:name="_Toc52836601"/>
      <w:bookmarkStart w:id="404" w:name="_Toc52837609"/>
      <w:bookmarkStart w:id="405" w:name="_Toc53006249"/>
      <w:r w:rsidRPr="00D96C74">
        <w:t>5.3.3.3</w:t>
      </w:r>
      <w:r w:rsidRPr="00D96C74">
        <w:tab/>
        <w:t xml:space="preserve">Actions related to transmission of </w:t>
      </w:r>
      <w:r w:rsidRPr="00D96C74">
        <w:rPr>
          <w:i/>
        </w:rPr>
        <w:t xml:space="preserve">RRCSetupRequest </w:t>
      </w:r>
      <w:r w:rsidRPr="00D96C74">
        <w:t>message</w:t>
      </w:r>
      <w:bookmarkEnd w:id="400"/>
      <w:bookmarkEnd w:id="401"/>
      <w:bookmarkEnd w:id="402"/>
      <w:bookmarkEnd w:id="403"/>
      <w:bookmarkEnd w:id="404"/>
      <w:bookmarkEnd w:id="405"/>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Heading4"/>
      </w:pPr>
      <w:bookmarkStart w:id="406" w:name="_Toc46439126"/>
      <w:bookmarkStart w:id="407" w:name="_Toc46443963"/>
      <w:bookmarkStart w:id="408" w:name="_Toc46486724"/>
      <w:bookmarkStart w:id="409" w:name="_Toc52836602"/>
      <w:bookmarkStart w:id="410" w:name="_Toc52837610"/>
      <w:bookmarkStart w:id="411" w:name="_Toc53006250"/>
      <w:r w:rsidRPr="00D96C74">
        <w:t>5.3.3.4</w:t>
      </w:r>
      <w:r w:rsidRPr="00D96C74">
        <w:tab/>
        <w:t xml:space="preserve">Reception of the </w:t>
      </w:r>
      <w:r w:rsidRPr="00D96C74">
        <w:rPr>
          <w:i/>
        </w:rPr>
        <w:t>RRCSetup</w:t>
      </w:r>
      <w:r w:rsidRPr="00D96C74">
        <w:t xml:space="preserve"> by the UE</w:t>
      </w:r>
      <w:bookmarkEnd w:id="406"/>
      <w:bookmarkEnd w:id="407"/>
      <w:bookmarkEnd w:id="408"/>
      <w:bookmarkEnd w:id="409"/>
      <w:bookmarkEnd w:id="410"/>
      <w:bookmarkEnd w:id="411"/>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559A8A5E" w14:textId="77777777" w:rsidR="00A65E28" w:rsidRPr="00D96C74" w:rsidRDefault="00A65E28" w:rsidP="00A65E28">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DengXian"/>
        </w:rPr>
      </w:pPr>
      <w:r w:rsidRPr="00D96C74">
        <w:rPr>
          <w:rFonts w:eastAsia="DengXian"/>
        </w:rPr>
        <w:t>3&gt;</w:t>
      </w:r>
      <w:r w:rsidRPr="00D96C74">
        <w:rPr>
          <w:rFonts w:eastAsia="DengXian"/>
        </w:rPr>
        <w:tab/>
        <w:t>perform the actions as specified in 5.7.8.</w:t>
      </w:r>
      <w:r w:rsidR="00964B09" w:rsidRPr="00D96C74">
        <w:rPr>
          <w:rFonts w:eastAsia="DengXian"/>
        </w:rPr>
        <w:t>3</w:t>
      </w:r>
      <w:r w:rsidRPr="00D96C74">
        <w:rPr>
          <w:rFonts w:eastAsia="DengXian"/>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r w:rsidRPr="00D96C74">
        <w:rPr>
          <w:i/>
          <w:iCs/>
        </w:rPr>
        <w:t>npn-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r w:rsidRPr="00D96C74">
        <w:rPr>
          <w:i/>
        </w:rPr>
        <w:t>iab-NodeIndication</w:t>
      </w:r>
      <w:r w:rsidRPr="00D96C74">
        <w:t>;</w:t>
      </w:r>
    </w:p>
    <w:p w14:paraId="08F65667" w14:textId="79761EB7" w:rsidR="009B701A" w:rsidRPr="00D96C74" w:rsidRDefault="00A65E28" w:rsidP="009B701A">
      <w:pPr>
        <w:pStyle w:val="B2"/>
        <w:rPr>
          <w:rFonts w:eastAsia="SimSun"/>
        </w:rPr>
      </w:pPr>
      <w:r w:rsidRPr="00D96C74">
        <w:t>2&gt;</w:t>
      </w:r>
      <w:r w:rsidRPr="00D96C74">
        <w:tab/>
        <w:t xml:space="preserve">if the SIB1 contains </w:t>
      </w:r>
      <w:r w:rsidRPr="00D96C74">
        <w:rPr>
          <w:i/>
        </w:rPr>
        <w:t>idleModeMeasurements</w:t>
      </w:r>
      <w:r w:rsidR="009B701A" w:rsidRPr="00D96C74">
        <w:rPr>
          <w:i/>
        </w:rPr>
        <w:t>NR</w:t>
      </w:r>
      <w:r w:rsidRPr="00D96C74">
        <w:t xml:space="preserve"> and the </w:t>
      </w:r>
      <w:r w:rsidRPr="00D96C74">
        <w:rPr>
          <w:rFonts w:eastAsia="SimSun"/>
        </w:rPr>
        <w:t xml:space="preserve">UE has </w:t>
      </w:r>
      <w:r w:rsidR="009B701A" w:rsidRPr="00D96C74">
        <w:rPr>
          <w:iCs/>
        </w:rPr>
        <w:t xml:space="preserve">NR </w:t>
      </w:r>
      <w:r w:rsidRPr="00D96C74">
        <w:rPr>
          <w:rFonts w:eastAsia="SimSun"/>
        </w:rPr>
        <w:t xml:space="preserve">idle/inactive measurement information concerning cells other than the PCell available in </w:t>
      </w:r>
      <w:r w:rsidRPr="00D96C74">
        <w:rPr>
          <w:rFonts w:eastAsia="SimSun"/>
          <w:i/>
        </w:rPr>
        <w:t>Var</w:t>
      </w:r>
      <w:r w:rsidRPr="00D96C74">
        <w:rPr>
          <w:rFonts w:eastAsia="SimSun"/>
          <w:i/>
          <w:noProof/>
        </w:rPr>
        <w:t>MeasIdleReport</w:t>
      </w:r>
      <w:r w:rsidR="009B701A" w:rsidRPr="00D96C74">
        <w:rPr>
          <w:rFonts w:eastAsia="SimSun"/>
        </w:rPr>
        <w:t>; or</w:t>
      </w:r>
    </w:p>
    <w:p w14:paraId="7D94B6F2" w14:textId="6922DC9B" w:rsidR="00A65E28" w:rsidRPr="00D96C74" w:rsidRDefault="009B701A" w:rsidP="00A65E28">
      <w:pPr>
        <w:pStyle w:val="B2"/>
        <w:rPr>
          <w:rFonts w:eastAsia="SimSun"/>
        </w:rPr>
      </w:pPr>
      <w:r w:rsidRPr="00D96C74">
        <w:rPr>
          <w:rFonts w:eastAsia="SimSun"/>
        </w:rPr>
        <w:t>2&gt;</w:t>
      </w:r>
      <w:r w:rsidRPr="00D96C74">
        <w:rPr>
          <w:rFonts w:eastAsia="SimSun"/>
        </w:rPr>
        <w:tab/>
        <w:t xml:space="preserve">if the SIB1 contains </w:t>
      </w:r>
      <w:r w:rsidRPr="00D96C74">
        <w:rPr>
          <w:rFonts w:eastAsia="SimSun"/>
          <w:i/>
        </w:rPr>
        <w:t>idleModeMeasurementsEUTRA</w:t>
      </w:r>
      <w:r w:rsidRPr="00D96C74">
        <w:rPr>
          <w:rFonts w:eastAsia="SimSun"/>
        </w:rPr>
        <w:t xml:space="preserve"> and the UE has E-UTRA idle/inactive measurement information available in </w:t>
      </w:r>
      <w:r w:rsidRPr="00D96C74">
        <w:rPr>
          <w:rFonts w:eastAsia="SimSun"/>
          <w:i/>
        </w:rPr>
        <w:t>Var</w:t>
      </w:r>
      <w:r w:rsidRPr="00D96C74">
        <w:rPr>
          <w:rFonts w:eastAsia="SimSun"/>
          <w:i/>
          <w:noProof/>
        </w:rPr>
        <w:t>MeasIdleReport</w:t>
      </w:r>
      <w:r w:rsidR="00A65E28" w:rsidRPr="00D96C74">
        <w:rPr>
          <w:rFonts w:eastAsia="SimSun"/>
        </w:rPr>
        <w:t>:</w:t>
      </w:r>
    </w:p>
    <w:p w14:paraId="4D3B58AD" w14:textId="77777777" w:rsidR="00A65E28" w:rsidRPr="00D96C74" w:rsidRDefault="00A65E28" w:rsidP="00A65E28">
      <w:pPr>
        <w:pStyle w:val="B3"/>
      </w:pPr>
      <w:r w:rsidRPr="00D96C74">
        <w:lastRenderedPageBreak/>
        <w:t>3&gt;</w:t>
      </w:r>
      <w:r w:rsidRPr="00D96C74">
        <w:tab/>
        <w:t xml:space="preserve">include the </w:t>
      </w:r>
      <w:r w:rsidRPr="00D96C74">
        <w:rPr>
          <w:i/>
        </w:rPr>
        <w:t>idleMeasAvailable</w:t>
      </w:r>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4A17E1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752BCAE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C1DACB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37C595"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2A8E2EBE" w14:textId="39A8450B"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or handover failure;</w:t>
      </w:r>
    </w:p>
    <w:p w14:paraId="2BA3E9B2" w14:textId="1C04930B"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2" w:name="OLE_LINK4"/>
      <w:bookmarkStart w:id="413" w:name="OLE_LINK5"/>
      <w:r w:rsidR="00FA248F" w:rsidRPr="00D96C74">
        <w:t>as defined in TS 3</w:t>
      </w:r>
      <w:r w:rsidR="00FA248F" w:rsidRPr="00D96C74">
        <w:rPr>
          <w:lang w:eastAsia="zh-CN"/>
        </w:rPr>
        <w:t>6</w:t>
      </w:r>
      <w:r w:rsidR="00FA248F" w:rsidRPr="00D96C74">
        <w:t>.306</w:t>
      </w:r>
      <w:bookmarkEnd w:id="412"/>
      <w:bookmarkEnd w:id="413"/>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3C11FB65" w14:textId="77777777" w:rsidR="00CA45C0" w:rsidRPr="00D96C74" w:rsidRDefault="00CA45C0" w:rsidP="00CA45C0">
      <w:pPr>
        <w:pStyle w:val="B3"/>
        <w:rPr>
          <w:lang w:eastAsia="x-none"/>
        </w:rPr>
      </w:pPr>
      <w:bookmarkStart w:id="414" w:name="_Hlk40878936"/>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18E61774" w14:textId="43582B16"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or handover failure in LTE;</w:t>
      </w:r>
    </w:p>
    <w:p w14:paraId="4E1E74BD" w14:textId="63C2E290"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w:t>
      </w:r>
      <w:bookmarkEnd w:id="414"/>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r w:rsidR="00A65E28" w:rsidRPr="00D96C74">
        <w:rPr>
          <w:i/>
          <w:iCs/>
        </w:rPr>
        <w:t>rlf-InfoAvailable</w:t>
      </w:r>
      <w:r w:rsidR="00A65E28" w:rsidRPr="00D96C74">
        <w:rPr>
          <w:rFonts w:eastAsia="SimSun"/>
        </w:rPr>
        <w:t xml:space="preserve"> </w:t>
      </w:r>
      <w:r w:rsidR="00A65E28" w:rsidRPr="00D96C74">
        <w:rPr>
          <w:rFonts w:eastAsia="SimSun"/>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3495D8FD"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r w:rsidR="00A65E28" w:rsidRPr="00D96C74">
        <w:rPr>
          <w:i/>
          <w:iCs/>
        </w:rPr>
        <w:t>mobilityState</w:t>
      </w:r>
      <w:r w:rsidR="00A65E28" w:rsidRPr="00D96C74">
        <w:rPr>
          <w:rFonts w:eastAsia="SimSun"/>
          <w:i/>
        </w:rPr>
        <w:t xml:space="preserve"> </w:t>
      </w:r>
      <w:r w:rsidR="00A65E28" w:rsidRPr="00D96C74">
        <w:rPr>
          <w:rFonts w:eastAsia="SimSun"/>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Heading4"/>
      </w:pPr>
      <w:bookmarkStart w:id="415" w:name="_Toc46439127"/>
      <w:bookmarkStart w:id="416" w:name="_Toc46443964"/>
      <w:bookmarkStart w:id="417" w:name="_Toc46486725"/>
      <w:bookmarkStart w:id="418" w:name="_Toc52836603"/>
      <w:bookmarkStart w:id="419" w:name="_Toc52837611"/>
      <w:bookmarkStart w:id="420" w:name="_Toc53006251"/>
      <w:r w:rsidRPr="00D96C74">
        <w:lastRenderedPageBreak/>
        <w:t>5.3.3.5</w:t>
      </w:r>
      <w:r w:rsidRPr="00D96C74">
        <w:tab/>
        <w:t xml:space="preserve">Reception of the </w:t>
      </w:r>
      <w:r w:rsidRPr="00D96C74">
        <w:rPr>
          <w:i/>
        </w:rPr>
        <w:t xml:space="preserve">RRCReject </w:t>
      </w:r>
      <w:r w:rsidRPr="00D96C74">
        <w:t>by the UE</w:t>
      </w:r>
      <w:bookmarkEnd w:id="415"/>
      <w:bookmarkEnd w:id="416"/>
      <w:bookmarkEnd w:id="417"/>
      <w:bookmarkEnd w:id="418"/>
      <w:bookmarkEnd w:id="419"/>
      <w:bookmarkEnd w:id="420"/>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Heading4"/>
      </w:pPr>
      <w:bookmarkStart w:id="421" w:name="_Toc46439128"/>
      <w:bookmarkStart w:id="422" w:name="_Toc46443965"/>
      <w:bookmarkStart w:id="423" w:name="_Toc46486726"/>
      <w:bookmarkStart w:id="424" w:name="_Toc52836604"/>
      <w:bookmarkStart w:id="425" w:name="_Toc52837612"/>
      <w:bookmarkStart w:id="426" w:name="_Toc53006252"/>
      <w:r w:rsidRPr="00D96C74">
        <w:t>5.3.3.6</w:t>
      </w:r>
      <w:r w:rsidRPr="00D96C74">
        <w:tab/>
        <w:t>Cell re-selection or cell selection while T390, T300 or T302 is running (UE in RRC_IDLE)</w:t>
      </w:r>
      <w:bookmarkEnd w:id="421"/>
      <w:bookmarkEnd w:id="422"/>
      <w:bookmarkEnd w:id="423"/>
      <w:bookmarkEnd w:id="424"/>
      <w:bookmarkEnd w:id="425"/>
      <w:bookmarkEnd w:id="426"/>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Heading4"/>
      </w:pPr>
      <w:bookmarkStart w:id="427" w:name="_Toc46439129"/>
      <w:bookmarkStart w:id="428" w:name="_Toc46443966"/>
      <w:bookmarkStart w:id="429" w:name="_Toc46486727"/>
      <w:bookmarkStart w:id="430" w:name="_Toc52836605"/>
      <w:bookmarkStart w:id="431" w:name="_Toc52837613"/>
      <w:bookmarkStart w:id="432" w:name="_Toc53006253"/>
      <w:r w:rsidRPr="00D96C74">
        <w:t>5.3.3.7</w:t>
      </w:r>
      <w:r w:rsidRPr="00D96C74">
        <w:tab/>
        <w:t>T300 expiry</w:t>
      </w:r>
      <w:bookmarkEnd w:id="427"/>
      <w:bookmarkEnd w:id="428"/>
      <w:bookmarkEnd w:id="429"/>
      <w:bookmarkEnd w:id="430"/>
      <w:bookmarkEnd w:id="431"/>
      <w:bookmarkEnd w:id="432"/>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C35537B" w:rsidR="00A65E28" w:rsidRPr="00D96C74" w:rsidRDefault="00A65E28" w:rsidP="00A65E28">
      <w:pPr>
        <w:pStyle w:val="B2"/>
      </w:pPr>
      <w:r w:rsidRPr="00D96C74">
        <w:t>2&gt;</w:t>
      </w:r>
      <w:r w:rsidRPr="00D96C74">
        <w:tab/>
        <w:t xml:space="preserve">if </w:t>
      </w:r>
      <w:ins w:id="433" w:author="R2-2009477" w:date="2020-11-16T00:43:00Z">
        <w:r w:rsidR="00835A73">
          <w:rPr>
            <w:lang w:eastAsia="x-none"/>
          </w:rPr>
          <w:t xml:space="preserve">the UE supports RRC Connection Establishment failure </w:t>
        </w:r>
      </w:ins>
      <w:ins w:id="434" w:author="Rapporteur (Ericsson)" w:date="2020-11-18T21:58:00Z">
        <w:r w:rsidR="00BD66A3">
          <w:rPr>
            <w:lang w:eastAsia="x-none"/>
          </w:rPr>
          <w:t xml:space="preserve">with </w:t>
        </w:r>
      </w:ins>
      <w:ins w:id="435" w:author="R2-2009477" w:date="2020-11-16T00:43:00Z">
        <w:r w:rsidR="00835A73">
          <w:rPr>
            <w:lang w:eastAsia="x-none"/>
          </w:rPr>
          <w:t xml:space="preserve">temporary offset and </w:t>
        </w:r>
      </w:ins>
      <w:r w:rsidRPr="00D96C74">
        <w:t xml:space="preserve">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establishment failure informaton </w:t>
      </w:r>
      <w:r w:rsidR="00CA45C0" w:rsidRPr="00D96C74">
        <w:rPr>
          <w:rFonts w:eastAsia="DengXian"/>
        </w:rPr>
        <w:t xml:space="preserve">or connection resume failure information </w:t>
      </w:r>
      <w:r w:rsidRPr="00D96C74">
        <w:rPr>
          <w:rFonts w:eastAsia="DengXian"/>
        </w:rPr>
        <w:t xml:space="preserve">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00CA45C0" w:rsidRPr="00D96C74">
        <w:rPr>
          <w:rFonts w:eastAsia="DengXian"/>
        </w:rPr>
        <w:t>; or</w:t>
      </w:r>
    </w:p>
    <w:p w14:paraId="305DFA78" w14:textId="77777777" w:rsidR="00CA45C0" w:rsidRPr="00D96C74" w:rsidRDefault="00CA45C0" w:rsidP="00CA45C0">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5150B02C" w14:textId="77777777" w:rsidR="00A65E28" w:rsidRPr="00D96C74" w:rsidRDefault="00A65E28" w:rsidP="00A65E28">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2569C157" w14:textId="36865783" w:rsidR="00CA45C0" w:rsidRPr="00D96C74" w:rsidRDefault="00CA45C0" w:rsidP="00CA45C0">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LocationInfo</w:t>
      </w:r>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2E4CAF91" w14:textId="7F24F808" w:rsidR="00A65E28" w:rsidRPr="00D96C74" w:rsidRDefault="00A65E28" w:rsidP="00A65E28">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w:t>
      </w:r>
      <w:r w:rsidR="00E12DB9" w:rsidRPr="00D96C74">
        <w:rPr>
          <w:rFonts w:eastAsia="DengXian"/>
        </w:rPr>
        <w:t>5.</w:t>
      </w:r>
      <w:r w:rsidR="00CA45C0" w:rsidRPr="00D96C74">
        <w:rPr>
          <w:rFonts w:eastAsia="DengXian"/>
        </w:rPr>
        <w:t>7.10.5</w:t>
      </w:r>
      <w:r w:rsidRPr="00D96C74">
        <w:rPr>
          <w:rFonts w:eastAsia="DengXian"/>
        </w:rPr>
        <w:t>;</w:t>
      </w:r>
    </w:p>
    <w:p w14:paraId="4EF819BA" w14:textId="2B1775A6"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w:t>
      </w:r>
      <w:r w:rsidR="00CA45C0" w:rsidRPr="00D96C74">
        <w:t>8</w:t>
      </w:r>
      <w:r w:rsidRPr="00D96C74">
        <w:rPr>
          <w:rFonts w:eastAsia="DengXian"/>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r w:rsidRPr="00D96C74">
        <w:rPr>
          <w:i/>
          <w:iCs/>
        </w:rPr>
        <w:t>VarConnEs</w:t>
      </w:r>
      <w:r w:rsidR="00F124E0" w:rsidRPr="00D96C74">
        <w:rPr>
          <w:i/>
          <w:iCs/>
        </w:rPr>
        <w:t>t</w:t>
      </w:r>
      <w:r w:rsidRPr="00D96C74">
        <w:rPr>
          <w:i/>
          <w:iCs/>
        </w:rPr>
        <w:t>FailReport</w:t>
      </w:r>
      <w:r w:rsidRPr="00D96C74">
        <w:t>, 48 hours after the last connection establishment failure is detected.</w:t>
      </w:r>
    </w:p>
    <w:p w14:paraId="3FB7E192" w14:textId="77777777" w:rsidR="00A65E28" w:rsidRPr="00D96C74" w:rsidRDefault="00A65E28" w:rsidP="00A65E28">
      <w:pPr>
        <w:pStyle w:val="Heading4"/>
      </w:pPr>
      <w:bookmarkStart w:id="436" w:name="_Toc46439130"/>
      <w:bookmarkStart w:id="437" w:name="_Toc46443967"/>
      <w:bookmarkStart w:id="438" w:name="_Toc46486728"/>
      <w:bookmarkStart w:id="439" w:name="_Toc52836606"/>
      <w:bookmarkStart w:id="440" w:name="_Toc52837614"/>
      <w:bookmarkStart w:id="441" w:name="_Toc53006254"/>
      <w:r w:rsidRPr="00D96C74">
        <w:t>5.3.3.8</w:t>
      </w:r>
      <w:r w:rsidRPr="00D96C74">
        <w:tab/>
        <w:t>Abortion of RRC connection establishment</w:t>
      </w:r>
      <w:bookmarkEnd w:id="436"/>
      <w:bookmarkEnd w:id="437"/>
      <w:bookmarkEnd w:id="438"/>
      <w:bookmarkEnd w:id="439"/>
      <w:bookmarkEnd w:id="440"/>
      <w:bookmarkEnd w:id="441"/>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Heading3"/>
        <w:rPr>
          <w:rFonts w:eastAsia="MS Mincho"/>
        </w:rPr>
      </w:pPr>
      <w:bookmarkStart w:id="442" w:name="_Toc46439131"/>
      <w:bookmarkStart w:id="443" w:name="_Toc46443968"/>
      <w:bookmarkStart w:id="444" w:name="_Toc46486729"/>
      <w:bookmarkStart w:id="445" w:name="_Toc52836607"/>
      <w:bookmarkStart w:id="446" w:name="_Toc52837615"/>
      <w:bookmarkStart w:id="447"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2"/>
      <w:bookmarkEnd w:id="443"/>
      <w:bookmarkEnd w:id="444"/>
      <w:bookmarkEnd w:id="445"/>
      <w:bookmarkEnd w:id="446"/>
      <w:bookmarkEnd w:id="447"/>
    </w:p>
    <w:p w14:paraId="087108A8" w14:textId="77777777" w:rsidR="00A65E28" w:rsidRPr="00D96C74" w:rsidRDefault="00A65E28" w:rsidP="00A65E28">
      <w:pPr>
        <w:pStyle w:val="Heading4"/>
      </w:pPr>
      <w:bookmarkStart w:id="448" w:name="_Toc46439132"/>
      <w:bookmarkStart w:id="449" w:name="_Toc46443969"/>
      <w:bookmarkStart w:id="450" w:name="_Toc46486730"/>
      <w:bookmarkStart w:id="451" w:name="_Toc52836608"/>
      <w:bookmarkStart w:id="452" w:name="_Toc52837616"/>
      <w:bookmarkStart w:id="453" w:name="_Toc53006256"/>
      <w:r w:rsidRPr="00D96C74">
        <w:t>5.3.4.1</w:t>
      </w:r>
      <w:r w:rsidRPr="00D96C74">
        <w:tab/>
        <w:t>General</w:t>
      </w:r>
      <w:bookmarkEnd w:id="448"/>
      <w:bookmarkEnd w:id="449"/>
      <w:bookmarkEnd w:id="450"/>
      <w:bookmarkEnd w:id="451"/>
      <w:bookmarkEnd w:id="452"/>
      <w:bookmarkEnd w:id="453"/>
    </w:p>
    <w:p w14:paraId="7365D2D8" w14:textId="77777777" w:rsidR="00A65E28" w:rsidRPr="00D96C74" w:rsidRDefault="00A65E28" w:rsidP="00A65E28">
      <w:pPr>
        <w:pStyle w:val="TH"/>
      </w:pPr>
      <w:r w:rsidRPr="00D96C74">
        <w:rPr>
          <w:noProof/>
        </w:rPr>
        <w:object w:dxaOrig="3870" w:dyaOrig="2130" w14:anchorId="0B09F19F">
          <v:shape id="_x0000_i1031" type="#_x0000_t75" style="width:192.75pt;height:106.5pt" o:ole="">
            <v:imagedata r:id="rId33" o:title=""/>
          </v:shape>
          <o:OLEObject Type="Embed" ProgID="Mscgen.Chart" ShapeID="_x0000_i1031" DrawAspect="Content" ObjectID="_1667326714" r:id="rId34"/>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2" type="#_x0000_t75" style="width:192.75pt;height:106.5pt" o:ole="">
            <v:imagedata r:id="rId35" o:title=""/>
          </v:shape>
          <o:OLEObject Type="Embed" ProgID="Mscgen.Chart" ShapeID="_x0000_i1032" DrawAspect="Content" ObjectID="_1667326715" r:id="rId36"/>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Heading4"/>
      </w:pPr>
      <w:bookmarkStart w:id="454" w:name="_Toc46439133"/>
      <w:bookmarkStart w:id="455" w:name="_Toc46443970"/>
      <w:bookmarkStart w:id="456" w:name="_Toc46486731"/>
      <w:bookmarkStart w:id="457" w:name="_Toc52836609"/>
      <w:bookmarkStart w:id="458" w:name="_Toc52837617"/>
      <w:bookmarkStart w:id="459" w:name="_Toc53006257"/>
      <w:r w:rsidRPr="00D96C74">
        <w:t>5.3.4.2</w:t>
      </w:r>
      <w:r w:rsidRPr="00D96C74">
        <w:tab/>
        <w:t>Initiation</w:t>
      </w:r>
      <w:bookmarkEnd w:id="454"/>
      <w:bookmarkEnd w:id="455"/>
      <w:bookmarkEnd w:id="456"/>
      <w:bookmarkEnd w:id="457"/>
      <w:bookmarkEnd w:id="458"/>
      <w:bookmarkEnd w:id="459"/>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Heading4"/>
      </w:pPr>
      <w:bookmarkStart w:id="460" w:name="_Toc46439134"/>
      <w:bookmarkStart w:id="461" w:name="_Toc46443971"/>
      <w:bookmarkStart w:id="462" w:name="_Toc46486732"/>
      <w:bookmarkStart w:id="463" w:name="_Toc52836610"/>
      <w:bookmarkStart w:id="464" w:name="_Toc52837618"/>
      <w:bookmarkStart w:id="465" w:name="_Toc53006258"/>
      <w:r w:rsidRPr="00D96C74">
        <w:t>5.3.4.3</w:t>
      </w:r>
      <w:r w:rsidRPr="00D96C74">
        <w:tab/>
        <w:t xml:space="preserve">Reception of the </w:t>
      </w:r>
      <w:r w:rsidRPr="00D96C74">
        <w:rPr>
          <w:i/>
        </w:rPr>
        <w:t xml:space="preserve">SecurityModeCommand </w:t>
      </w:r>
      <w:r w:rsidRPr="00D96C74">
        <w:t>by the UE</w:t>
      </w:r>
      <w:bookmarkEnd w:id="460"/>
      <w:bookmarkEnd w:id="461"/>
      <w:bookmarkEnd w:id="462"/>
      <w:bookmarkEnd w:id="463"/>
      <w:bookmarkEnd w:id="464"/>
      <w:bookmarkEnd w:id="465"/>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3E3739DE" w14:textId="77777777" w:rsidR="00A65E28" w:rsidRPr="00D96C74" w:rsidRDefault="00A65E28" w:rsidP="00A65E28">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Heading3"/>
        <w:rPr>
          <w:rFonts w:eastAsia="MS Mincho"/>
        </w:rPr>
      </w:pPr>
      <w:bookmarkStart w:id="466" w:name="_Toc46439135"/>
      <w:bookmarkStart w:id="467" w:name="_Toc46443972"/>
      <w:bookmarkStart w:id="468" w:name="_Toc46486733"/>
      <w:bookmarkStart w:id="469" w:name="_Toc52836611"/>
      <w:bookmarkStart w:id="470" w:name="_Toc52837619"/>
      <w:bookmarkStart w:id="471" w:name="_Toc53006259"/>
      <w:r w:rsidRPr="00D96C74">
        <w:rPr>
          <w:rFonts w:eastAsia="MS Mincho"/>
        </w:rPr>
        <w:lastRenderedPageBreak/>
        <w:t>5.3.5</w:t>
      </w:r>
      <w:r w:rsidRPr="00D96C74">
        <w:rPr>
          <w:rFonts w:eastAsia="MS Mincho"/>
        </w:rPr>
        <w:tab/>
        <w:t>RRC reconfiguration</w:t>
      </w:r>
      <w:bookmarkEnd w:id="466"/>
      <w:bookmarkEnd w:id="467"/>
      <w:bookmarkEnd w:id="468"/>
      <w:bookmarkEnd w:id="469"/>
      <w:bookmarkEnd w:id="470"/>
      <w:bookmarkEnd w:id="471"/>
    </w:p>
    <w:p w14:paraId="7B3E130D" w14:textId="77777777" w:rsidR="00A65E28" w:rsidRPr="00D96C74" w:rsidRDefault="00A65E28" w:rsidP="00A65E28">
      <w:pPr>
        <w:pStyle w:val="Heading4"/>
        <w:rPr>
          <w:rFonts w:eastAsia="MS Mincho"/>
        </w:rPr>
      </w:pPr>
      <w:bookmarkStart w:id="472" w:name="_Toc46439136"/>
      <w:bookmarkStart w:id="473" w:name="_Toc46443973"/>
      <w:bookmarkStart w:id="474" w:name="_Toc46486734"/>
      <w:bookmarkStart w:id="475" w:name="_Toc52836612"/>
      <w:bookmarkStart w:id="476" w:name="_Toc52837620"/>
      <w:bookmarkStart w:id="477" w:name="_Toc53006260"/>
      <w:r w:rsidRPr="00D96C74">
        <w:rPr>
          <w:rFonts w:eastAsia="MS Mincho"/>
        </w:rPr>
        <w:t>5.3.5.1</w:t>
      </w:r>
      <w:r w:rsidRPr="00D96C74">
        <w:rPr>
          <w:rFonts w:eastAsia="MS Mincho"/>
        </w:rPr>
        <w:tab/>
        <w:t>General</w:t>
      </w:r>
      <w:bookmarkEnd w:id="472"/>
      <w:bookmarkEnd w:id="473"/>
      <w:bookmarkEnd w:id="474"/>
      <w:bookmarkEnd w:id="475"/>
      <w:bookmarkEnd w:id="476"/>
      <w:bookmarkEnd w:id="477"/>
    </w:p>
    <w:p w14:paraId="176DCD57" w14:textId="77777777" w:rsidR="00A65E28" w:rsidRPr="00D96C74" w:rsidRDefault="00A65E28" w:rsidP="00A65E28">
      <w:pPr>
        <w:pStyle w:val="TH"/>
      </w:pPr>
      <w:r w:rsidRPr="00D96C74">
        <w:rPr>
          <w:noProof/>
        </w:rPr>
        <w:object w:dxaOrig="4485" w:dyaOrig="2130" w14:anchorId="35902947">
          <v:shape id="_x0000_i1033" type="#_x0000_t75" style="width:225pt;height:106.5pt" o:ole="">
            <v:imagedata r:id="rId37" o:title=""/>
          </v:shape>
          <o:OLEObject Type="Embed" ProgID="Mscgen.Chart" ShapeID="_x0000_i1033" DrawAspect="Content" ObjectID="_1667326716" r:id="rId38"/>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4" type="#_x0000_t75" style="width:230.25pt;height:109.5pt" o:ole="">
            <v:imagedata r:id="rId39" o:title=""/>
          </v:shape>
          <o:OLEObject Type="Embed" ProgID="Mscgen.Chart" ShapeID="_x0000_i1034" DrawAspect="Content" ObjectID="_1667326717" r:id="rId40"/>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conditionalReconfiguration</w:t>
      </w:r>
      <w:r w:rsidR="00FF00F4" w:rsidRPr="00D96C74">
        <w:rPr>
          <w:i/>
          <w:lang w:eastAsia="zh-CN"/>
        </w:rPr>
        <w:t>,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Heading4"/>
        <w:rPr>
          <w:rFonts w:eastAsia="MS Mincho"/>
        </w:rPr>
      </w:pPr>
      <w:bookmarkStart w:id="478" w:name="_Toc46439137"/>
      <w:bookmarkStart w:id="479" w:name="_Toc46443974"/>
      <w:bookmarkStart w:id="480" w:name="_Toc46486735"/>
      <w:bookmarkStart w:id="481" w:name="_Toc52836613"/>
      <w:bookmarkStart w:id="482" w:name="_Toc52837621"/>
      <w:bookmarkStart w:id="483" w:name="_Toc53006261"/>
      <w:r w:rsidRPr="00D96C74">
        <w:rPr>
          <w:rFonts w:eastAsia="MS Mincho"/>
        </w:rPr>
        <w:t>5.3.5.2</w:t>
      </w:r>
      <w:r w:rsidRPr="00D96C74">
        <w:rPr>
          <w:rFonts w:eastAsia="MS Mincho"/>
        </w:rPr>
        <w:tab/>
        <w:t>Initiation</w:t>
      </w:r>
      <w:bookmarkEnd w:id="478"/>
      <w:bookmarkEnd w:id="479"/>
      <w:bookmarkEnd w:id="480"/>
      <w:bookmarkEnd w:id="481"/>
      <w:bookmarkEnd w:id="482"/>
      <w:bookmarkEnd w:id="483"/>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r w:rsidRPr="00D96C74">
        <w:rPr>
          <w:i/>
        </w:rPr>
        <w:t>conditionalReconfiguration</w:t>
      </w:r>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Heading4"/>
        <w:rPr>
          <w:rFonts w:eastAsia="MS Mincho"/>
        </w:rPr>
      </w:pPr>
      <w:bookmarkStart w:id="484" w:name="_Toc46439138"/>
      <w:bookmarkStart w:id="485" w:name="_Toc46443975"/>
      <w:bookmarkStart w:id="486" w:name="_Toc46486736"/>
      <w:bookmarkStart w:id="487" w:name="_Toc52836614"/>
      <w:bookmarkStart w:id="488" w:name="_Toc52837622"/>
      <w:bookmarkStart w:id="489"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4"/>
      <w:bookmarkEnd w:id="485"/>
      <w:bookmarkEnd w:id="486"/>
      <w:bookmarkEnd w:id="487"/>
      <w:bookmarkEnd w:id="488"/>
      <w:bookmarkEnd w:id="489"/>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r w:rsidRPr="00D96C74">
        <w:rPr>
          <w:i/>
          <w:iCs/>
        </w:rPr>
        <w:t>VarConditional</w:t>
      </w:r>
      <w:r w:rsidR="004E7DC2" w:rsidRPr="00D96C74">
        <w:rPr>
          <w:i/>
          <w:iCs/>
        </w:rPr>
        <w:t>Rec</w:t>
      </w:r>
      <w:r w:rsidRPr="00D96C74">
        <w:rPr>
          <w:i/>
          <w:iCs/>
        </w:rPr>
        <w:t>onfig</w:t>
      </w:r>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42E6A77E" w14:textId="4371B1EC" w:rsidR="00A65E28" w:rsidRPr="00D96C74" w:rsidRDefault="007B410B" w:rsidP="00A65E28">
      <w:pPr>
        <w:pStyle w:val="B2"/>
      </w:pPr>
      <w:r w:rsidRPr="00D96C74">
        <w:t>2&gt;</w:t>
      </w:r>
      <w:r w:rsidRPr="00D96C74">
        <w:tab/>
        <w:t>perform the action upon reception of the contained posSIB(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AddressIndex</w:t>
      </w:r>
      <w:r w:rsidRPr="00D96C74">
        <w:rPr>
          <w:lang w:eastAsia="zh-CN"/>
        </w:rPr>
        <w:t xml:space="preserve"> received in the </w:t>
      </w:r>
      <w:r w:rsidRPr="00D96C74">
        <w:rPr>
          <w:i/>
          <w:lang w:eastAsia="zh-CN"/>
        </w:rPr>
        <w:t>iab-IP-AddressToReleaseList</w:t>
      </w:r>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AddressIndex</w:t>
      </w:r>
      <w:r w:rsidRPr="00D96C74">
        <w:rPr>
          <w:lang w:eastAsia="zh-CN"/>
        </w:rPr>
        <w:t xml:space="preserve"> </w:t>
      </w:r>
      <w:r w:rsidRPr="00D96C74">
        <w:t xml:space="preserve">received in </w:t>
      </w:r>
      <w:r w:rsidRPr="00D96C74">
        <w:rPr>
          <w:lang w:eastAsia="zh-CN"/>
        </w:rPr>
        <w:t>the</w:t>
      </w:r>
      <w:r w:rsidRPr="00D96C74">
        <w:t xml:space="preserve"> </w:t>
      </w:r>
      <w:r w:rsidRPr="00D96C74">
        <w:rPr>
          <w:i/>
        </w:rPr>
        <w:t>iab-IP-AddressToAddModList</w:t>
      </w:r>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011B0AB0" w14:textId="77777777" w:rsidR="005E7B0D" w:rsidRPr="00D96C74" w:rsidRDefault="005E7B0D" w:rsidP="005E7B0D">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24009C83" w14:textId="3CB45986" w:rsidR="00A65E28" w:rsidRPr="00D96C74" w:rsidRDefault="00A65E28" w:rsidP="00A65E28">
      <w:pPr>
        <w:pStyle w:val="B2"/>
      </w:pPr>
      <w:r w:rsidRPr="00D96C74">
        <w:t>2&gt;</w:t>
      </w:r>
      <w:r w:rsidRPr="00D96C74">
        <w:tab/>
        <w:t>perform the sidelink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w:t>
      </w:r>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perform related procedures for V2X sidelink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EF84AC8"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9DA9E38"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Available</w:t>
      </w:r>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1732C69"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BA487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 xml:space="preserve">AvailableWLAN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777028DA" w14:textId="77777777" w:rsidR="00A65E28" w:rsidRPr="00D96C74" w:rsidRDefault="00A65E28" w:rsidP="00A65E28">
      <w:pPr>
        <w:pStyle w:val="B3"/>
      </w:pPr>
      <w:r w:rsidRPr="00D96C74">
        <w:t>3&gt;</w:t>
      </w:r>
      <w:r w:rsidRPr="00D96C74">
        <w:tab/>
        <w:t xml:space="preserve">include </w:t>
      </w:r>
      <w:r w:rsidRPr="00D96C74">
        <w:rPr>
          <w:i/>
        </w:rPr>
        <w:t xml:space="preserve">connEstFailInfoAvailabl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r w:rsidRPr="00D96C74">
        <w:rPr>
          <w:i/>
        </w:rPr>
        <w:t xml:space="preserve">MCGFailureInformation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r w:rsidRPr="00D96C74">
        <w:rPr>
          <w:i/>
        </w:rPr>
        <w:t xml:space="preserve">VarRLF-Report, </w:t>
      </w:r>
      <w:r w:rsidRPr="00D96C74">
        <w:rPr>
          <w:rFonts w:eastAsia="SimSun"/>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08FD45BE" w14:textId="637A9AB6" w:rsidR="00F619D2" w:rsidRPr="00D96C74" w:rsidRDefault="00F619D2" w:rsidP="00F619D2">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r w:rsidRPr="00D96C74">
        <w:rPr>
          <w:i/>
        </w:rPr>
        <w:t>NeedForGapsInfoNR</w:t>
      </w:r>
      <w:r w:rsidRPr="00D96C74">
        <w:t xml:space="preserve"> and set the contents as follows:</w:t>
      </w:r>
    </w:p>
    <w:p w14:paraId="191623F2" w14:textId="0158D213" w:rsidR="00F619D2" w:rsidRPr="00D96C74" w:rsidRDefault="00F619D2" w:rsidP="00F619D2">
      <w:pPr>
        <w:pStyle w:val="B5"/>
        <w:ind w:left="1986"/>
      </w:pPr>
      <w:r w:rsidRPr="00D96C74">
        <w:t>6&gt;</w:t>
      </w:r>
      <w:r w:rsidRPr="00D96C74">
        <w:tab/>
        <w:t xml:space="preserve">include </w:t>
      </w:r>
      <w:r w:rsidRPr="00D96C74">
        <w:rPr>
          <w:i/>
        </w:rPr>
        <w:t>intraFreq-needForGap</w:t>
      </w:r>
      <w:r w:rsidRPr="00D96C74">
        <w:t xml:space="preserve"> and set the gap requirement informa</w:t>
      </w:r>
      <w:del w:id="490" w:author="Rapporteur (Ericsson)" w:date="2020-11-18T21:59:00Z">
        <w:r w:rsidRPr="00D96C74" w:rsidDel="00F53055">
          <w:delText>n</w:delText>
        </w:r>
      </w:del>
      <w:r w:rsidRPr="00D96C74">
        <w:t>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initiate the Random Access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1"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bookmarkEnd w:id="491"/>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initiate the Random Access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initiate the Random Access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initiate the Random Access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1453216E" w14:textId="77777777" w:rsidR="00A65E28" w:rsidRPr="00D96C74" w:rsidRDefault="00A65E28" w:rsidP="00A65E28">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4363700" w14:textId="77777777" w:rsidR="00A65E28" w:rsidRPr="00D96C74" w:rsidRDefault="00A65E28" w:rsidP="00A65E28">
      <w:pPr>
        <w:pStyle w:val="B4"/>
      </w:pPr>
      <w:r w:rsidRPr="00D96C74">
        <w:t>4&gt;</w:t>
      </w:r>
      <w:r w:rsidRPr="00D96C74">
        <w:tab/>
        <w:t xml:space="preserve">for the associated </w:t>
      </w:r>
      <w:r w:rsidRPr="00D96C74">
        <w:rPr>
          <w:i/>
          <w:iCs/>
        </w:rPr>
        <w:t>reportConfigId</w:t>
      </w:r>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07847366" w14:textId="2A815E7B" w:rsidR="00A65E28" w:rsidRPr="00D96C74" w:rsidRDefault="00A65E28" w:rsidP="00A65E28">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001D0A7A" w:rsidRPr="00D96C74">
        <w:rPr>
          <w:i/>
        </w:rPr>
        <w:t>condTriggerConfig</w:t>
      </w:r>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r w:rsidRPr="00D96C74">
        <w:rPr>
          <w:i/>
        </w:rPr>
        <w:t>UEAssistanceInformation</w:t>
      </w:r>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r w:rsidRPr="00D96C74">
        <w:rPr>
          <w:i/>
        </w:rPr>
        <w:t>UEAssistanceInformation</w:t>
      </w:r>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24F20A7" w:rsidR="00A65E28" w:rsidRPr="00D96C74" w:rsidRDefault="00F87DA8" w:rsidP="00F87DA8">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w:t>
      </w:r>
      <w:bookmarkStart w:id="492" w:name="_Hlk54108669"/>
      <w:r w:rsidR="009A1AD0" w:rsidRPr="004F132C">
        <w:t xml:space="preserve">Therefore, the content of </w:t>
      </w:r>
      <w:r w:rsidR="009A1AD0" w:rsidRPr="004F132C">
        <w:rPr>
          <w:i/>
        </w:rPr>
        <w:t>UEAssistanceInformation</w:t>
      </w:r>
      <w:r w:rsidR="009A1AD0" w:rsidRPr="004F132C">
        <w:t xml:space="preserve"> message </w:t>
      </w:r>
      <w:del w:id="493" w:author="Rapporteur (Ericsson)" w:date="2020-10-22T16:04:00Z">
        <w:r w:rsidR="009A1AD0" w:rsidRPr="004F132C">
          <w:delText>may</w:delText>
        </w:r>
      </w:del>
      <w:ins w:id="494" w:author="Rapporteur (Ericsson)" w:date="2020-10-22T16:04:00Z">
        <w:r w:rsidR="009A1AD0">
          <w:t>might</w:t>
        </w:r>
      </w:ins>
      <w:r w:rsidR="009A1AD0" w:rsidRPr="004F132C">
        <w:t xml:space="preserve"> not be </w:t>
      </w:r>
      <w:del w:id="495" w:author="Rapporteur (Ericsson)" w:date="2020-10-22T16:04:00Z">
        <w:r w:rsidR="009A1AD0" w:rsidRPr="004F132C">
          <w:delText xml:space="preserve">similar to </w:delText>
        </w:r>
      </w:del>
      <w:r w:rsidR="009A1AD0">
        <w:t xml:space="preserve">the </w:t>
      </w:r>
      <w:del w:id="496" w:author="Rapporteur (Ericsson)" w:date="2020-10-22T16:04:00Z">
        <w:r w:rsidR="009A1AD0" w:rsidRPr="004F132C">
          <w:delText>original one</w:delText>
        </w:r>
      </w:del>
      <w:ins w:id="497" w:author="Rapporteur (Ericsson)" w:date="2020-10-22T16:04:00Z">
        <w:r w:rsidR="009A1AD0">
          <w:t>same</w:t>
        </w:r>
        <w:r w:rsidR="009A1AD0" w:rsidRPr="004F132C">
          <w:t xml:space="preserve"> </w:t>
        </w:r>
        <w:r w:rsidR="009A1AD0">
          <w:t>as</w:t>
        </w:r>
        <w:r w:rsidR="009A1AD0" w:rsidRPr="004F132C">
          <w:t xml:space="preserve"> the </w:t>
        </w:r>
        <w:r w:rsidR="009A1AD0">
          <w:t xml:space="preserve">content of the previous </w:t>
        </w:r>
        <w:r w:rsidR="009A1AD0" w:rsidRPr="004F132C">
          <w:rPr>
            <w:i/>
          </w:rPr>
          <w:t>UEAssistanceInformation</w:t>
        </w:r>
        <w:r w:rsidR="009A1AD0" w:rsidRPr="004F132C">
          <w:t xml:space="preserve"> </w:t>
        </w:r>
        <w:r w:rsidR="009A1AD0">
          <w:t>message</w:t>
        </w:r>
      </w:ins>
      <w:r w:rsidR="009A1AD0" w:rsidRPr="004F132C">
        <w:t>.</w:t>
      </w:r>
      <w:bookmarkEnd w:id="492"/>
    </w:p>
    <w:p w14:paraId="79ADE825" w14:textId="77777777" w:rsidR="00A65E28" w:rsidRPr="00D96C74" w:rsidRDefault="00A65E28" w:rsidP="00A65E28">
      <w:pPr>
        <w:pStyle w:val="Heading4"/>
        <w:rPr>
          <w:rFonts w:eastAsia="MS Mincho"/>
        </w:rPr>
      </w:pPr>
      <w:bookmarkStart w:id="498" w:name="_Toc46439139"/>
      <w:bookmarkStart w:id="499" w:name="_Toc46443976"/>
      <w:bookmarkStart w:id="500" w:name="_Toc46486737"/>
      <w:bookmarkStart w:id="501" w:name="_Toc52836615"/>
      <w:bookmarkStart w:id="502" w:name="_Toc52837623"/>
      <w:bookmarkStart w:id="503" w:name="_Toc53006263"/>
      <w:r w:rsidRPr="00D96C74">
        <w:rPr>
          <w:rFonts w:eastAsia="MS Mincho"/>
        </w:rPr>
        <w:t>5.3.5.4</w:t>
      </w:r>
      <w:r w:rsidRPr="00D96C74">
        <w:rPr>
          <w:rFonts w:eastAsia="MS Mincho"/>
        </w:rPr>
        <w:tab/>
        <w:t>Secondary cell group release</w:t>
      </w:r>
      <w:bookmarkEnd w:id="498"/>
      <w:bookmarkEnd w:id="499"/>
      <w:bookmarkEnd w:id="500"/>
      <w:bookmarkEnd w:id="501"/>
      <w:bookmarkEnd w:id="502"/>
      <w:bookmarkEnd w:id="503"/>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r w:rsidRPr="00D96C74">
        <w:rPr>
          <w:i/>
        </w:rPr>
        <w:t>VarConditionalReconfig</w:t>
      </w:r>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Heading4"/>
        <w:rPr>
          <w:rFonts w:eastAsia="MS Mincho"/>
        </w:rPr>
      </w:pPr>
      <w:bookmarkStart w:id="504" w:name="_Toc46439140"/>
      <w:bookmarkStart w:id="505" w:name="_Toc46443977"/>
      <w:bookmarkStart w:id="506" w:name="_Toc46486738"/>
      <w:bookmarkStart w:id="507" w:name="_Toc52836616"/>
      <w:bookmarkStart w:id="508" w:name="_Toc52837624"/>
      <w:bookmarkStart w:id="509" w:name="_Toc53006264"/>
      <w:r w:rsidRPr="00D96C74">
        <w:rPr>
          <w:rFonts w:eastAsia="MS Mincho"/>
        </w:rPr>
        <w:t>5.3.5.5</w:t>
      </w:r>
      <w:r w:rsidRPr="00D96C74">
        <w:rPr>
          <w:rFonts w:eastAsia="MS Mincho"/>
        </w:rPr>
        <w:tab/>
        <w:t>Cell Group configuration</w:t>
      </w:r>
      <w:bookmarkEnd w:id="504"/>
      <w:bookmarkEnd w:id="505"/>
      <w:bookmarkEnd w:id="506"/>
      <w:bookmarkEnd w:id="507"/>
      <w:bookmarkEnd w:id="508"/>
      <w:bookmarkEnd w:id="509"/>
    </w:p>
    <w:p w14:paraId="7749A935" w14:textId="77777777" w:rsidR="00A65E28" w:rsidRPr="00D96C74" w:rsidRDefault="00A65E28" w:rsidP="00A65E28">
      <w:pPr>
        <w:pStyle w:val="Heading5"/>
        <w:rPr>
          <w:rFonts w:eastAsia="MS Mincho"/>
        </w:rPr>
      </w:pPr>
      <w:bookmarkStart w:id="510" w:name="_Toc46439141"/>
      <w:bookmarkStart w:id="511" w:name="_Toc46443978"/>
      <w:bookmarkStart w:id="512" w:name="_Toc46486739"/>
      <w:bookmarkStart w:id="513" w:name="_Toc52836617"/>
      <w:bookmarkStart w:id="514" w:name="_Toc52837625"/>
      <w:bookmarkStart w:id="515" w:name="_Toc53006265"/>
      <w:r w:rsidRPr="00D96C74">
        <w:rPr>
          <w:rFonts w:eastAsia="MS Mincho"/>
        </w:rPr>
        <w:t>5.3.5.5.1</w:t>
      </w:r>
      <w:r w:rsidRPr="00D96C74">
        <w:rPr>
          <w:rFonts w:eastAsia="MS Mincho"/>
        </w:rPr>
        <w:tab/>
        <w:t>General</w:t>
      </w:r>
      <w:bookmarkEnd w:id="510"/>
      <w:bookmarkEnd w:id="511"/>
      <w:bookmarkEnd w:id="512"/>
      <w:bookmarkEnd w:id="513"/>
      <w:bookmarkEnd w:id="514"/>
      <w:bookmarkEnd w:id="515"/>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2B9CA066" w14:textId="77777777" w:rsidR="00A65E28" w:rsidRPr="00D96C74" w:rsidRDefault="00A65E28" w:rsidP="00A65E28">
      <w:r w:rsidRPr="00D96C74">
        <w:t xml:space="preserve">The UE performs the following actions based on a received </w:t>
      </w:r>
      <w:r w:rsidRPr="00D96C74">
        <w:rPr>
          <w:i/>
        </w:rPr>
        <w:t>CellGroupConfig</w:t>
      </w:r>
      <w:r w:rsidRPr="00D96C74">
        <w:t xml:space="preserve"> IE:</w:t>
      </w:r>
    </w:p>
    <w:p w14:paraId="32C22BB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Heading5"/>
        <w:rPr>
          <w:rFonts w:eastAsia="MS Mincho"/>
        </w:rPr>
      </w:pPr>
      <w:bookmarkStart w:id="516" w:name="_Toc46439142"/>
      <w:bookmarkStart w:id="517" w:name="_Toc46443979"/>
      <w:bookmarkStart w:id="518" w:name="_Toc46486740"/>
      <w:bookmarkStart w:id="519" w:name="_Toc52836618"/>
      <w:bookmarkStart w:id="520" w:name="_Toc52837626"/>
      <w:bookmarkStart w:id="521" w:name="_Toc53006266"/>
      <w:r w:rsidRPr="00D96C74">
        <w:rPr>
          <w:rFonts w:eastAsia="MS Mincho"/>
        </w:rPr>
        <w:t>5.3.5.5.2</w:t>
      </w:r>
      <w:r w:rsidRPr="00D96C74">
        <w:rPr>
          <w:rFonts w:eastAsia="MS Mincho"/>
        </w:rPr>
        <w:tab/>
        <w:t>Reconfiguration with sync</w:t>
      </w:r>
      <w:bookmarkEnd w:id="516"/>
      <w:bookmarkEnd w:id="517"/>
      <w:bookmarkEnd w:id="518"/>
      <w:bookmarkEnd w:id="519"/>
      <w:bookmarkEnd w:id="520"/>
      <w:bookmarkEnd w:id="521"/>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r w:rsidRPr="00D96C74">
        <w:rPr>
          <w:i/>
          <w:iCs/>
        </w:rPr>
        <w:t>VarRLF-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r w:rsidRPr="00D96C74">
        <w:rPr>
          <w:i/>
        </w:rPr>
        <w:t>frequencyInfoDL</w:t>
      </w:r>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in accordance with the received s</w:t>
      </w:r>
      <w:r w:rsidRPr="00D96C74">
        <w:rPr>
          <w:i/>
        </w:rPr>
        <w:t>pCellConfigCommon</w:t>
      </w:r>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configure lower layers in accordance with the received s</w:t>
      </w:r>
      <w:r w:rsidRPr="00D96C74">
        <w:rPr>
          <w:i/>
        </w:rPr>
        <w:t>pCellConfigCommon</w:t>
      </w:r>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Heading5"/>
        <w:rPr>
          <w:rFonts w:eastAsia="MS Mincho"/>
        </w:rPr>
      </w:pPr>
      <w:bookmarkStart w:id="522" w:name="_Toc46439143"/>
      <w:bookmarkStart w:id="523" w:name="_Toc46443980"/>
      <w:bookmarkStart w:id="524" w:name="_Toc46486741"/>
      <w:bookmarkStart w:id="525" w:name="_Toc52836619"/>
      <w:bookmarkStart w:id="526" w:name="_Toc52837627"/>
      <w:bookmarkStart w:id="527" w:name="_Toc53006267"/>
      <w:r w:rsidRPr="00D96C74">
        <w:t>5.3.5.5.3</w:t>
      </w:r>
      <w:r w:rsidRPr="00D96C74">
        <w:tab/>
        <w:t>RLC bearer release</w:t>
      </w:r>
      <w:bookmarkEnd w:id="522"/>
      <w:bookmarkEnd w:id="523"/>
      <w:bookmarkEnd w:id="524"/>
      <w:bookmarkEnd w:id="525"/>
      <w:bookmarkEnd w:id="526"/>
      <w:bookmarkEnd w:id="527"/>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Heading5"/>
        <w:rPr>
          <w:rFonts w:eastAsia="MS Mincho"/>
        </w:rPr>
      </w:pPr>
      <w:bookmarkStart w:id="528" w:name="_Toc46439144"/>
      <w:bookmarkStart w:id="529" w:name="_Toc46443981"/>
      <w:bookmarkStart w:id="530" w:name="_Toc46486742"/>
      <w:bookmarkStart w:id="531" w:name="_Toc52836620"/>
      <w:bookmarkStart w:id="532" w:name="_Toc52837628"/>
      <w:bookmarkStart w:id="533" w:name="_Toc53006268"/>
      <w:r w:rsidRPr="00D96C74">
        <w:rPr>
          <w:rFonts w:eastAsia="MS Mincho"/>
        </w:rPr>
        <w:t>5.3.5.5.4</w:t>
      </w:r>
      <w:r w:rsidRPr="00D96C74">
        <w:rPr>
          <w:rFonts w:eastAsia="MS Mincho"/>
        </w:rPr>
        <w:tab/>
        <w:t>RLC bearer addition/modification</w:t>
      </w:r>
      <w:bookmarkEnd w:id="528"/>
      <w:bookmarkEnd w:id="529"/>
      <w:bookmarkEnd w:id="530"/>
      <w:bookmarkEnd w:id="531"/>
      <w:bookmarkEnd w:id="532"/>
      <w:bookmarkEnd w:id="533"/>
    </w:p>
    <w:p w14:paraId="2EB9206C" w14:textId="77777777" w:rsidR="00A65E28" w:rsidRPr="00D96C74" w:rsidRDefault="00A65E28" w:rsidP="00A65E28">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bearer </w:t>
      </w:r>
      <w:r w:rsidRPr="00D96C74">
        <w:t>:</w:t>
      </w:r>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r w:rsidRPr="00D96C74">
        <w:rPr>
          <w:i/>
        </w:rPr>
        <w:t>rlc-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LogicalChannelConfig</w:t>
      </w:r>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r w:rsidRPr="00D96C74">
        <w:rPr>
          <w:i/>
        </w:rPr>
        <w:t>reestablishRLC</w:t>
      </w:r>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r w:rsidRPr="00D96C74">
        <w:rPr>
          <w:i/>
        </w:rPr>
        <w:t>rlc-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LogicalChannelConfig</w:t>
      </w:r>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r w:rsidRPr="00D96C74">
        <w:rPr>
          <w:i/>
        </w:rPr>
        <w:t>rlc-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r w:rsidRPr="00D96C74">
        <w:rPr>
          <w:i/>
        </w:rPr>
        <w:t>servedRadioBearer</w:t>
      </w:r>
      <w:r w:rsidRPr="00D96C74">
        <w:t>.</w:t>
      </w:r>
    </w:p>
    <w:p w14:paraId="137402F3" w14:textId="77777777" w:rsidR="00A65E28" w:rsidRPr="00D96C74" w:rsidRDefault="00A65E28" w:rsidP="00A65E28">
      <w:pPr>
        <w:pStyle w:val="Heading5"/>
        <w:rPr>
          <w:rFonts w:eastAsia="MS Mincho"/>
        </w:rPr>
      </w:pPr>
      <w:bookmarkStart w:id="534" w:name="_Toc46439145"/>
      <w:bookmarkStart w:id="535" w:name="_Toc46443982"/>
      <w:bookmarkStart w:id="536" w:name="_Toc46486743"/>
      <w:bookmarkStart w:id="537" w:name="_Toc52836621"/>
      <w:bookmarkStart w:id="538" w:name="_Toc52837629"/>
      <w:bookmarkStart w:id="539" w:name="_Toc53006269"/>
      <w:r w:rsidRPr="00D96C74">
        <w:rPr>
          <w:rFonts w:eastAsia="MS Mincho"/>
        </w:rPr>
        <w:t>5.3.5.5.5</w:t>
      </w:r>
      <w:r w:rsidRPr="00D96C74">
        <w:rPr>
          <w:rFonts w:eastAsia="MS Mincho"/>
        </w:rPr>
        <w:tab/>
        <w:t>MAC entity configuration</w:t>
      </w:r>
      <w:bookmarkEnd w:id="534"/>
      <w:bookmarkEnd w:id="535"/>
      <w:bookmarkEnd w:id="536"/>
      <w:bookmarkEnd w:id="537"/>
      <w:bookmarkEnd w:id="538"/>
      <w:bookmarkEnd w:id="539"/>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173B1930" w14:textId="77777777" w:rsidR="00A65E28" w:rsidRPr="00D96C74" w:rsidRDefault="00A65E28" w:rsidP="00A65E28">
      <w:pPr>
        <w:pStyle w:val="Heading5"/>
        <w:rPr>
          <w:rFonts w:eastAsia="MS Mincho"/>
        </w:rPr>
      </w:pPr>
      <w:bookmarkStart w:id="540" w:name="_Toc46439146"/>
      <w:bookmarkStart w:id="541" w:name="_Toc46443983"/>
      <w:bookmarkStart w:id="542" w:name="_Toc46486744"/>
      <w:bookmarkStart w:id="543" w:name="_Toc52836622"/>
      <w:bookmarkStart w:id="544" w:name="_Toc52837630"/>
      <w:bookmarkStart w:id="545" w:name="_Toc53006270"/>
      <w:r w:rsidRPr="00D96C74">
        <w:rPr>
          <w:rFonts w:eastAsia="MS Mincho"/>
        </w:rPr>
        <w:t>5.3.5.5.6</w:t>
      </w:r>
      <w:r w:rsidRPr="00D96C74">
        <w:rPr>
          <w:rFonts w:eastAsia="MS Mincho"/>
        </w:rPr>
        <w:tab/>
        <w:t>RLF Timers &amp; Constants configuration</w:t>
      </w:r>
      <w:bookmarkEnd w:id="540"/>
      <w:bookmarkEnd w:id="541"/>
      <w:bookmarkEnd w:id="542"/>
      <w:bookmarkEnd w:id="543"/>
      <w:bookmarkEnd w:id="544"/>
      <w:bookmarkEnd w:id="545"/>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any DAPS bearer</w:t>
      </w:r>
      <w:r w:rsidRPr="00D96C74">
        <w:rPr>
          <w:i/>
        </w:rPr>
        <w:t>g</w:t>
      </w:r>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r w:rsidRPr="00D96C74">
        <w:rPr>
          <w:i/>
        </w:rPr>
        <w:t>rlf-TimersAndConstants</w:t>
      </w:r>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Heading5"/>
        <w:rPr>
          <w:rFonts w:eastAsia="MS Mincho"/>
        </w:rPr>
      </w:pPr>
      <w:bookmarkStart w:id="546" w:name="_Toc46439147"/>
      <w:bookmarkStart w:id="547" w:name="_Toc46443984"/>
      <w:bookmarkStart w:id="548" w:name="_Toc46486745"/>
      <w:bookmarkStart w:id="549" w:name="_Toc52836623"/>
      <w:bookmarkStart w:id="550" w:name="_Toc52837631"/>
      <w:bookmarkStart w:id="551" w:name="_Toc53006271"/>
      <w:r w:rsidRPr="00D96C74">
        <w:rPr>
          <w:rFonts w:eastAsia="MS Mincho"/>
        </w:rPr>
        <w:t>5.3.5.5.7</w:t>
      </w:r>
      <w:r w:rsidRPr="00D96C74">
        <w:rPr>
          <w:rFonts w:eastAsia="MS Mincho"/>
        </w:rPr>
        <w:tab/>
        <w:t>SpCell Configuration</w:t>
      </w:r>
      <w:bookmarkEnd w:id="546"/>
      <w:bookmarkEnd w:id="547"/>
      <w:bookmarkEnd w:id="548"/>
      <w:bookmarkEnd w:id="549"/>
      <w:bookmarkEnd w:id="550"/>
      <w:bookmarkEnd w:id="551"/>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r w:rsidRPr="00D96C74">
        <w:rPr>
          <w:i/>
        </w:rPr>
        <w:t>spCellConfigDedicated</w:t>
      </w:r>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UplinkBWP-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Heading5"/>
        <w:rPr>
          <w:rFonts w:eastAsia="MS Mincho"/>
        </w:rPr>
      </w:pPr>
      <w:bookmarkStart w:id="552" w:name="_Toc46439148"/>
      <w:bookmarkStart w:id="553" w:name="_Toc46443985"/>
      <w:bookmarkStart w:id="554" w:name="_Toc46486746"/>
      <w:bookmarkStart w:id="555" w:name="_Toc52836624"/>
      <w:bookmarkStart w:id="556" w:name="_Toc52837632"/>
      <w:bookmarkStart w:id="557" w:name="_Toc53006272"/>
      <w:r w:rsidRPr="00D96C74">
        <w:rPr>
          <w:rFonts w:eastAsia="MS Mincho"/>
        </w:rPr>
        <w:t>5.3.5.5.8</w:t>
      </w:r>
      <w:r w:rsidRPr="00D96C74">
        <w:rPr>
          <w:rFonts w:eastAsia="MS Mincho"/>
        </w:rPr>
        <w:tab/>
        <w:t>SCell Release</w:t>
      </w:r>
      <w:bookmarkEnd w:id="552"/>
      <w:bookmarkEnd w:id="553"/>
      <w:bookmarkEnd w:id="554"/>
      <w:bookmarkEnd w:id="555"/>
      <w:bookmarkEnd w:id="556"/>
      <w:bookmarkEnd w:id="557"/>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r w:rsidRPr="00D96C74">
        <w:rPr>
          <w:i/>
        </w:rPr>
        <w:t>sCellToReleaseList</w:t>
      </w:r>
      <w:r w:rsidRPr="00D96C74">
        <w:t>:</w:t>
      </w:r>
    </w:p>
    <w:p w14:paraId="08D70077" w14:textId="77777777" w:rsidR="00A65E28" w:rsidRPr="00D96C74" w:rsidRDefault="00A65E28" w:rsidP="00A65E28">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r w:rsidRPr="00D96C74">
        <w:rPr>
          <w:i/>
        </w:rPr>
        <w:t>sCellIndex</w:t>
      </w:r>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Heading5"/>
        <w:rPr>
          <w:rFonts w:eastAsia="MS Mincho"/>
        </w:rPr>
      </w:pPr>
      <w:bookmarkStart w:id="558" w:name="_Toc46439149"/>
      <w:bookmarkStart w:id="559" w:name="_Toc46443986"/>
      <w:bookmarkStart w:id="560" w:name="_Toc46486747"/>
      <w:bookmarkStart w:id="561" w:name="_Toc52836625"/>
      <w:bookmarkStart w:id="562" w:name="_Toc52837633"/>
      <w:bookmarkStart w:id="563" w:name="_Toc53006273"/>
      <w:r w:rsidRPr="00D96C74">
        <w:t>5.3.5.5.9</w:t>
      </w:r>
      <w:r w:rsidRPr="00D96C74">
        <w:tab/>
        <w:t>SCell Addition/Modification</w:t>
      </w:r>
      <w:bookmarkEnd w:id="558"/>
      <w:bookmarkEnd w:id="559"/>
      <w:bookmarkEnd w:id="560"/>
      <w:bookmarkEnd w:id="561"/>
      <w:bookmarkEnd w:id="562"/>
      <w:bookmarkEnd w:id="563"/>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183338E0" w14:textId="192B653E" w:rsidR="00A65E28" w:rsidRPr="00D96C74" w:rsidRDefault="00A65E28" w:rsidP="00A65E28">
      <w:pPr>
        <w:pStyle w:val="B2"/>
      </w:pPr>
      <w:r w:rsidRPr="00D96C74">
        <w:t>2&gt;</w:t>
      </w:r>
      <w:r w:rsidRPr="00D96C74">
        <w:tab/>
        <w:t xml:space="preserve">if the </w:t>
      </w:r>
      <w:r w:rsidRPr="00D96C74">
        <w:rPr>
          <w:i/>
        </w:rPr>
        <w:t>sCellState</w:t>
      </w:r>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052B5F04" w14:textId="77777777" w:rsidR="00A65E28" w:rsidRPr="00D96C74" w:rsidRDefault="00A65E28" w:rsidP="00A65E28">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6BE8DFA9" w14:textId="77777777" w:rsidR="00A65E28" w:rsidRPr="00D96C74" w:rsidRDefault="00A65E28" w:rsidP="00A65E28">
      <w:pPr>
        <w:pStyle w:val="B1"/>
      </w:pPr>
      <w:r w:rsidRPr="00D96C74">
        <w:lastRenderedPageBreak/>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r w:rsidRPr="00D96C74">
        <w:rPr>
          <w:i/>
        </w:rPr>
        <w:t>sCellConfigDedicated</w:t>
      </w:r>
      <w:r w:rsidRPr="00D96C74">
        <w:t>;</w:t>
      </w:r>
    </w:p>
    <w:p w14:paraId="5FD953F9" w14:textId="63A54585" w:rsidR="00A65E28" w:rsidRPr="00D96C74" w:rsidRDefault="009B701A" w:rsidP="009B701A">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r w:rsidRPr="00D96C74">
        <w:rPr>
          <w:i/>
          <w:iCs/>
        </w:rPr>
        <w:t>RRCResume</w:t>
      </w:r>
      <w:r w:rsidRPr="00D96C74">
        <w:t xml:space="preserve"> message or </w:t>
      </w:r>
      <w:r w:rsidR="00822846" w:rsidRPr="00D96C74">
        <w:t xml:space="preserve">embedded </w:t>
      </w:r>
      <w:r w:rsidRPr="00D96C74">
        <w:t xml:space="preserve">in an E-UTRA </w:t>
      </w:r>
      <w:r w:rsidRPr="00D96C74">
        <w:rPr>
          <w:i/>
          <w:iCs/>
        </w:rPr>
        <w:t>RRCConnectionResume</w:t>
      </w:r>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r w:rsidR="00A65E28" w:rsidRPr="00D96C74">
        <w:rPr>
          <w:i/>
        </w:rPr>
        <w:t>sCellState</w:t>
      </w:r>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Heading5"/>
        <w:rPr>
          <w:rFonts w:eastAsia="MS Mincho"/>
        </w:rPr>
      </w:pPr>
      <w:bookmarkStart w:id="564" w:name="_Toc46439150"/>
      <w:bookmarkStart w:id="565" w:name="_Toc46443987"/>
      <w:bookmarkStart w:id="566" w:name="_Toc46486748"/>
      <w:bookmarkStart w:id="567" w:name="_Toc52836626"/>
      <w:bookmarkStart w:id="568" w:name="_Toc52837634"/>
      <w:bookmarkStart w:id="569" w:name="_Toc53006274"/>
      <w:r w:rsidRPr="00D96C74">
        <w:t>5.3.5.5.10</w:t>
      </w:r>
      <w:r w:rsidRPr="00D96C74">
        <w:tab/>
        <w:t>BH RLC channel release</w:t>
      </w:r>
      <w:bookmarkEnd w:id="564"/>
      <w:bookmarkEnd w:id="565"/>
      <w:bookmarkEnd w:id="566"/>
      <w:bookmarkEnd w:id="567"/>
      <w:bookmarkEnd w:id="568"/>
      <w:bookmarkEnd w:id="569"/>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Heading5"/>
        <w:rPr>
          <w:rFonts w:eastAsia="MS Mincho"/>
        </w:rPr>
      </w:pPr>
      <w:bookmarkStart w:id="570" w:name="_Toc46439151"/>
      <w:bookmarkStart w:id="571" w:name="_Toc46443988"/>
      <w:bookmarkStart w:id="572" w:name="_Toc46486749"/>
      <w:bookmarkStart w:id="573" w:name="_Toc52836627"/>
      <w:bookmarkStart w:id="574" w:name="_Toc52837635"/>
      <w:bookmarkStart w:id="575" w:name="_Toc53006275"/>
      <w:r w:rsidRPr="00D96C74">
        <w:rPr>
          <w:rFonts w:eastAsia="MS Mincho"/>
        </w:rPr>
        <w:t>5.3.5.5.11</w:t>
      </w:r>
      <w:r w:rsidRPr="00D96C74">
        <w:rPr>
          <w:rFonts w:eastAsia="MS Mincho"/>
        </w:rPr>
        <w:tab/>
        <w:t>BH RLC channel addition/modification</w:t>
      </w:r>
      <w:bookmarkEnd w:id="570"/>
      <w:bookmarkEnd w:id="571"/>
      <w:bookmarkEnd w:id="572"/>
      <w:bookmarkEnd w:id="573"/>
      <w:bookmarkEnd w:id="574"/>
      <w:bookmarkEnd w:id="575"/>
    </w:p>
    <w:p w14:paraId="5EEE5922" w14:textId="77777777" w:rsidR="00A65E28" w:rsidRPr="00D96C74" w:rsidRDefault="00A65E28" w:rsidP="00A65E28">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ChannelID</w:t>
      </w:r>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r w:rsidRPr="00D96C74">
        <w:rPr>
          <w:i/>
        </w:rPr>
        <w:t>reestablishRLC</w:t>
      </w:r>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r w:rsidRPr="00D96C74">
        <w:rPr>
          <w:i/>
        </w:rPr>
        <w:t>rlc-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LogicalChannelConfig</w:t>
      </w:r>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r w:rsidR="006A5A1C" w:rsidRPr="00D96C74">
        <w:rPr>
          <w:i/>
        </w:rPr>
        <w:t>bh-RLC-ChannelID</w:t>
      </w:r>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r w:rsidRPr="00D96C74">
        <w:rPr>
          <w:i/>
        </w:rPr>
        <w:t>rlc-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235C80DD" w14:textId="77777777" w:rsidR="00A65E28" w:rsidRPr="00D96C74" w:rsidRDefault="00A65E28" w:rsidP="00A65E28">
      <w:pPr>
        <w:pStyle w:val="Heading4"/>
        <w:rPr>
          <w:rFonts w:eastAsia="MS Mincho"/>
        </w:rPr>
      </w:pPr>
      <w:bookmarkStart w:id="576" w:name="_Toc46439152"/>
      <w:bookmarkStart w:id="577" w:name="_Toc46443989"/>
      <w:bookmarkStart w:id="578" w:name="_Toc46486750"/>
      <w:bookmarkStart w:id="579" w:name="_Toc52836628"/>
      <w:bookmarkStart w:id="580" w:name="_Toc52837636"/>
      <w:bookmarkStart w:id="581" w:name="_Toc53006276"/>
      <w:r w:rsidRPr="00D96C74">
        <w:rPr>
          <w:rFonts w:eastAsia="MS Mincho"/>
        </w:rPr>
        <w:t>5.3.5.6</w:t>
      </w:r>
      <w:r w:rsidRPr="00D96C74">
        <w:rPr>
          <w:rFonts w:eastAsia="MS Mincho"/>
        </w:rPr>
        <w:tab/>
        <w:t>Radio Bearer configuration</w:t>
      </w:r>
      <w:bookmarkEnd w:id="576"/>
      <w:bookmarkEnd w:id="577"/>
      <w:bookmarkEnd w:id="578"/>
      <w:bookmarkEnd w:id="579"/>
      <w:bookmarkEnd w:id="580"/>
      <w:bookmarkEnd w:id="581"/>
    </w:p>
    <w:p w14:paraId="2EC8708F" w14:textId="77777777" w:rsidR="00A65E28" w:rsidRPr="00D96C74" w:rsidRDefault="00A65E28" w:rsidP="00A65E28">
      <w:pPr>
        <w:pStyle w:val="Heading5"/>
        <w:rPr>
          <w:rFonts w:eastAsia="MS Mincho"/>
        </w:rPr>
      </w:pPr>
      <w:bookmarkStart w:id="582" w:name="_Toc46439153"/>
      <w:bookmarkStart w:id="583" w:name="_Toc46443990"/>
      <w:bookmarkStart w:id="584" w:name="_Toc46486751"/>
      <w:bookmarkStart w:id="585" w:name="_Toc52836629"/>
      <w:bookmarkStart w:id="586" w:name="_Toc52837637"/>
      <w:bookmarkStart w:id="587" w:name="_Toc53006277"/>
      <w:r w:rsidRPr="00D96C74">
        <w:rPr>
          <w:rFonts w:eastAsia="MS Mincho"/>
        </w:rPr>
        <w:t>5.3.5.6.1</w:t>
      </w:r>
      <w:r w:rsidRPr="00D96C74">
        <w:rPr>
          <w:rFonts w:eastAsia="MS Mincho"/>
        </w:rPr>
        <w:tab/>
        <w:t>General</w:t>
      </w:r>
      <w:bookmarkEnd w:id="582"/>
      <w:bookmarkEnd w:id="583"/>
      <w:bookmarkEnd w:id="584"/>
      <w:bookmarkEnd w:id="585"/>
      <w:bookmarkEnd w:id="586"/>
      <w:bookmarkEnd w:id="587"/>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D96C74" w:rsidRDefault="00A65E28" w:rsidP="00A65E28">
      <w:pPr>
        <w:pStyle w:val="Heading5"/>
        <w:rPr>
          <w:rFonts w:eastAsia="MS Mincho"/>
        </w:rPr>
      </w:pPr>
      <w:bookmarkStart w:id="588" w:name="_Toc46439154"/>
      <w:bookmarkStart w:id="589" w:name="_Toc46443991"/>
      <w:bookmarkStart w:id="590" w:name="_Toc46486752"/>
      <w:bookmarkStart w:id="591" w:name="_Toc52836630"/>
      <w:bookmarkStart w:id="592" w:name="_Toc52837638"/>
      <w:bookmarkStart w:id="593" w:name="_Toc53006278"/>
      <w:r w:rsidRPr="00D96C74">
        <w:rPr>
          <w:rFonts w:eastAsia="MS Mincho"/>
        </w:rPr>
        <w:t>5.3.5.6.2</w:t>
      </w:r>
      <w:r w:rsidRPr="00D96C74">
        <w:rPr>
          <w:rFonts w:eastAsia="MS Mincho"/>
        </w:rPr>
        <w:tab/>
        <w:t>SRB release</w:t>
      </w:r>
      <w:bookmarkEnd w:id="588"/>
      <w:bookmarkEnd w:id="589"/>
      <w:bookmarkEnd w:id="590"/>
      <w:bookmarkEnd w:id="591"/>
      <w:bookmarkEnd w:id="592"/>
      <w:bookmarkEnd w:id="593"/>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r w:rsidRPr="00D96C74">
        <w:rPr>
          <w:i/>
        </w:rPr>
        <w:t>srb-Identity</w:t>
      </w:r>
      <w:r w:rsidRPr="00D96C74">
        <w:t xml:space="preserve"> of the SRB3.</w:t>
      </w:r>
    </w:p>
    <w:p w14:paraId="076627DD" w14:textId="77777777" w:rsidR="00A65E28" w:rsidRPr="00D96C74" w:rsidRDefault="00A65E28" w:rsidP="00A65E28">
      <w:pPr>
        <w:pStyle w:val="Heading5"/>
        <w:rPr>
          <w:rFonts w:eastAsia="MS Mincho"/>
        </w:rPr>
      </w:pPr>
      <w:bookmarkStart w:id="594" w:name="_Toc46439155"/>
      <w:bookmarkStart w:id="595" w:name="_Toc46443992"/>
      <w:bookmarkStart w:id="596" w:name="_Toc46486753"/>
      <w:bookmarkStart w:id="597" w:name="_Toc52836631"/>
      <w:bookmarkStart w:id="598" w:name="_Toc52837639"/>
      <w:bookmarkStart w:id="599" w:name="_Toc53006279"/>
      <w:r w:rsidRPr="00D96C74">
        <w:rPr>
          <w:rFonts w:eastAsia="MS Mincho"/>
        </w:rPr>
        <w:t>5.3.5.6.3</w:t>
      </w:r>
      <w:r w:rsidRPr="00D96C74">
        <w:rPr>
          <w:rFonts w:eastAsia="MS Mincho"/>
        </w:rPr>
        <w:tab/>
        <w:t>SRB addition/modification</w:t>
      </w:r>
      <w:bookmarkEnd w:id="594"/>
      <w:bookmarkEnd w:id="595"/>
      <w:bookmarkEnd w:id="596"/>
      <w:bookmarkEnd w:id="597"/>
      <w:bookmarkEnd w:id="598"/>
      <w:bookmarkEnd w:id="599"/>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r w:rsidR="00A65E28" w:rsidRPr="00D96C74">
        <w:rPr>
          <w:i/>
          <w:iCs/>
        </w:rPr>
        <w:t>masterKeyUpdate</w:t>
      </w:r>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configure the PDCP entity with the security algorithms according to securityConfig and apply the keys (KRRCenc and KRRCint) associated with the master key ( KgNB);</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r w:rsidRPr="00D96C74">
        <w:rPr>
          <w:i/>
        </w:rPr>
        <w:t>pdcp-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r w:rsidRPr="00D96C74">
        <w:rPr>
          <w:i/>
        </w:rPr>
        <w:t>pdcp-Config</w:t>
      </w:r>
      <w:r w:rsidRPr="00D96C74">
        <w:t>;</w:t>
      </w:r>
    </w:p>
    <w:p w14:paraId="642B15B2" w14:textId="77777777" w:rsidR="00A65E28" w:rsidRPr="00D96C74" w:rsidRDefault="00A65E28" w:rsidP="00A65E28">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r w:rsidRPr="00D96C74">
        <w:rPr>
          <w:i/>
        </w:rPr>
        <w:t xml:space="preserve">discardOnPDCP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r w:rsidRPr="00D96C74">
        <w:rPr>
          <w:i/>
        </w:rPr>
        <w:t>pdcp-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8C62153" w14:textId="77777777" w:rsidR="00A65E28" w:rsidRPr="00D96C74" w:rsidRDefault="00A65E28" w:rsidP="00A65E28">
      <w:pPr>
        <w:pStyle w:val="Heading5"/>
        <w:rPr>
          <w:rFonts w:eastAsia="MS Mincho"/>
        </w:rPr>
      </w:pPr>
      <w:bookmarkStart w:id="600" w:name="_Toc46439156"/>
      <w:bookmarkStart w:id="601" w:name="_Toc46443993"/>
      <w:bookmarkStart w:id="602" w:name="_Toc46486754"/>
      <w:bookmarkStart w:id="603" w:name="_Toc52836632"/>
      <w:bookmarkStart w:id="604" w:name="_Toc52837640"/>
      <w:bookmarkStart w:id="605" w:name="_Toc53006280"/>
      <w:r w:rsidRPr="00D96C74">
        <w:rPr>
          <w:rFonts w:eastAsia="MS Mincho"/>
        </w:rPr>
        <w:t>5.3.5.6.4</w:t>
      </w:r>
      <w:r w:rsidRPr="00D96C74">
        <w:rPr>
          <w:rFonts w:eastAsia="MS Mincho"/>
        </w:rPr>
        <w:tab/>
        <w:t>DRB release</w:t>
      </w:r>
      <w:bookmarkEnd w:id="600"/>
      <w:bookmarkEnd w:id="601"/>
      <w:bookmarkEnd w:id="602"/>
      <w:bookmarkEnd w:id="603"/>
      <w:bookmarkEnd w:id="604"/>
      <w:bookmarkEnd w:id="605"/>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r w:rsidRPr="00D96C74">
        <w:rPr>
          <w:i/>
        </w:rPr>
        <w:t>drb-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BearerIdentity</w:t>
      </w:r>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0DD002C0" w14:textId="77777777" w:rsidR="00A65E28" w:rsidRPr="00D96C74" w:rsidRDefault="00A65E28" w:rsidP="00A65E28">
      <w:pPr>
        <w:pStyle w:val="Heading5"/>
        <w:rPr>
          <w:rFonts w:eastAsia="MS Mincho"/>
        </w:rPr>
      </w:pPr>
      <w:bookmarkStart w:id="606" w:name="_Toc46439157"/>
      <w:bookmarkStart w:id="607" w:name="_Toc46443994"/>
      <w:bookmarkStart w:id="608" w:name="_Toc46486755"/>
      <w:bookmarkStart w:id="609" w:name="_Toc52836633"/>
      <w:bookmarkStart w:id="610" w:name="_Toc52837641"/>
      <w:bookmarkStart w:id="611" w:name="_Toc53006281"/>
      <w:r w:rsidRPr="00D96C74">
        <w:rPr>
          <w:rFonts w:eastAsia="MS Mincho"/>
        </w:rPr>
        <w:t>5.3.5.6.5</w:t>
      </w:r>
      <w:r w:rsidRPr="00D96C74">
        <w:rPr>
          <w:rFonts w:eastAsia="MS Mincho"/>
        </w:rPr>
        <w:tab/>
        <w:t>DRB addition/modification</w:t>
      </w:r>
      <w:bookmarkEnd w:id="606"/>
      <w:bookmarkEnd w:id="607"/>
      <w:bookmarkEnd w:id="608"/>
      <w:bookmarkEnd w:id="609"/>
      <w:bookmarkEnd w:id="610"/>
      <w:bookmarkEnd w:id="611"/>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r w:rsidRPr="00D96C74">
        <w:rPr>
          <w:i/>
        </w:rPr>
        <w:t>pdcp-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r w:rsidRPr="00D96C74">
        <w:rPr>
          <w:i/>
        </w:rPr>
        <w:t>cipheringDisabled:</w:t>
      </w:r>
    </w:p>
    <w:p w14:paraId="0E3915E9"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58E764FB" w14:textId="77777777" w:rsidR="00A65E28" w:rsidRPr="00D96C74" w:rsidRDefault="00A65E28" w:rsidP="00A65E28">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3D0067A1" w14:textId="77777777" w:rsidR="00A65E28" w:rsidRPr="00D96C74" w:rsidRDefault="00A65E28" w:rsidP="00A65E28">
      <w:pPr>
        <w:pStyle w:val="B2"/>
      </w:pPr>
      <w:r w:rsidRPr="00D96C74">
        <w:t>2&gt;</w:t>
      </w:r>
      <w:r w:rsidRPr="00D96C74">
        <w:tab/>
        <w:t xml:space="preserve">if the PDCP entity of this DRB is configured with </w:t>
      </w:r>
      <w:r w:rsidRPr="00D96C74">
        <w:rPr>
          <w:i/>
        </w:rPr>
        <w:t>integrityProtection</w:t>
      </w:r>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7B850146" w14:textId="77777777" w:rsidR="00A65E28" w:rsidRPr="00D96C74" w:rsidRDefault="00A65E28" w:rsidP="00A65E28">
      <w:pPr>
        <w:pStyle w:val="B2"/>
      </w:pPr>
      <w:r w:rsidRPr="00D96C74">
        <w:t>2&gt;</w:t>
      </w:r>
      <w:r w:rsidRPr="00D96C74">
        <w:tab/>
        <w:t xml:space="preserve">if an </w:t>
      </w:r>
      <w:r w:rsidRPr="00D96C74">
        <w:rPr>
          <w:i/>
        </w:rPr>
        <w:t>sdap-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r w:rsidRPr="00D96C74">
        <w:rPr>
          <w:i/>
        </w:rPr>
        <w:t>pdu-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BearerIdentity;</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r w:rsidRPr="00D96C74">
        <w:rPr>
          <w:i/>
        </w:rPr>
        <w:t>pdcp-Config</w:t>
      </w:r>
      <w:r w:rsidRPr="00D96C74">
        <w:t>;</w:t>
      </w:r>
    </w:p>
    <w:p w14:paraId="42516D18" w14:textId="77777777" w:rsidR="00A65E28" w:rsidRPr="00D96C74" w:rsidRDefault="00A65E28" w:rsidP="00A65E28">
      <w:pPr>
        <w:pStyle w:val="B2"/>
      </w:pPr>
      <w:r w:rsidRPr="00D96C74">
        <w:t>2&gt;</w:t>
      </w:r>
      <w:r w:rsidRPr="00D96C74">
        <w:tab/>
        <w:t xml:space="preserve">if the </w:t>
      </w:r>
      <w:r w:rsidRPr="00D96C74">
        <w:rPr>
          <w:i/>
          <w:iCs/>
        </w:rPr>
        <w:t>masterKeyUpdate</w:t>
      </w:r>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r w:rsidRPr="00D96C74">
        <w:rPr>
          <w:i/>
        </w:rPr>
        <w:t>cipheringDisabled:</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r w:rsidRPr="00D96C74">
        <w:rPr>
          <w:i/>
        </w:rPr>
        <w:t>integrityProtection</w:t>
      </w:r>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p>
    <w:p w14:paraId="709EB549"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r w:rsidRPr="00D96C74">
        <w:rPr>
          <w:i/>
        </w:rPr>
        <w:t>cipheringDisabled:</w:t>
      </w:r>
    </w:p>
    <w:p w14:paraId="451D827D"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r w:rsidRPr="00D96C74">
        <w:rPr>
          <w:i/>
        </w:rPr>
        <w:t>integrityProtection</w:t>
      </w:r>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r w:rsidRPr="00D96C74">
        <w:rPr>
          <w:i/>
        </w:rPr>
        <w:t xml:space="preserve">recoverPDCP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0014123" w14:textId="77777777"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Heading4"/>
      </w:pPr>
      <w:bookmarkStart w:id="612" w:name="_Toc46439158"/>
      <w:bookmarkStart w:id="613" w:name="_Toc46443995"/>
      <w:bookmarkStart w:id="614" w:name="_Toc46486756"/>
      <w:bookmarkStart w:id="615" w:name="_Toc52836634"/>
      <w:bookmarkStart w:id="616" w:name="_Toc52837642"/>
      <w:bookmarkStart w:id="617" w:name="_Toc53006282"/>
      <w:r w:rsidRPr="00D96C74">
        <w:t>5.3.5.7</w:t>
      </w:r>
      <w:r w:rsidRPr="00D96C74">
        <w:tab/>
        <w:t>AS Security key update</w:t>
      </w:r>
      <w:bookmarkEnd w:id="612"/>
      <w:bookmarkEnd w:id="613"/>
      <w:bookmarkEnd w:id="614"/>
      <w:bookmarkEnd w:id="615"/>
      <w:bookmarkEnd w:id="616"/>
      <w:bookmarkEnd w:id="617"/>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masterKeyUpdate</w:t>
      </w:r>
      <w:r w:rsidRPr="00D96C74">
        <w:t>:</w:t>
      </w:r>
    </w:p>
    <w:p w14:paraId="779C179B" w14:textId="77777777" w:rsidR="00A65E28" w:rsidRPr="00D96C74" w:rsidRDefault="00A65E28" w:rsidP="00A65E28">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A428FE4" w14:textId="77777777" w:rsidR="00A65E28" w:rsidRPr="00D96C74" w:rsidRDefault="00A65E28" w:rsidP="00A65E28">
      <w:pPr>
        <w:pStyle w:val="B3"/>
      </w:pPr>
      <w:r w:rsidRPr="00D96C74">
        <w:t>3&gt;</w:t>
      </w:r>
      <w:r w:rsidRPr="00D96C74">
        <w:tab/>
        <w:t xml:space="preserve">forward the </w:t>
      </w:r>
      <w:r w:rsidRPr="00D96C74">
        <w:rPr>
          <w:i/>
        </w:rPr>
        <w:t xml:space="preserve">nas-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r w:rsidRPr="00D96C74">
        <w:rPr>
          <w:i/>
        </w:rPr>
        <w:t>nextHopChainingCount</w:t>
      </w:r>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7465010C"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61E615E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000E02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71E8E5E0" w14:textId="77777777" w:rsidR="00A65E28" w:rsidRPr="00D96C74" w:rsidRDefault="00A65E28" w:rsidP="00A65E28">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Heading4"/>
        <w:rPr>
          <w:rFonts w:eastAsia="SimSun"/>
          <w:lang w:eastAsia="zh-CN"/>
        </w:rPr>
      </w:pPr>
      <w:bookmarkStart w:id="618" w:name="_Toc46439159"/>
      <w:bookmarkStart w:id="619" w:name="_Toc46443996"/>
      <w:bookmarkStart w:id="620" w:name="_Toc46486757"/>
      <w:bookmarkStart w:id="621" w:name="_Toc52836635"/>
      <w:bookmarkStart w:id="622" w:name="_Toc52837643"/>
      <w:bookmarkStart w:id="623" w:name="_Toc53006283"/>
      <w:r w:rsidRPr="00D96C74">
        <w:rPr>
          <w:rFonts w:eastAsia="SimSun"/>
          <w:lang w:eastAsia="zh-CN"/>
        </w:rPr>
        <w:t>5.3.5.8</w:t>
      </w:r>
      <w:r w:rsidRPr="00D96C74">
        <w:rPr>
          <w:rFonts w:eastAsia="SimSun"/>
          <w:lang w:eastAsia="zh-CN"/>
        </w:rPr>
        <w:tab/>
        <w:t>Reconfiguration failure</w:t>
      </w:r>
      <w:bookmarkEnd w:id="618"/>
      <w:bookmarkEnd w:id="619"/>
      <w:bookmarkEnd w:id="620"/>
      <w:bookmarkEnd w:id="621"/>
      <w:bookmarkEnd w:id="622"/>
      <w:bookmarkEnd w:id="623"/>
    </w:p>
    <w:p w14:paraId="3ACF04EB" w14:textId="77777777" w:rsidR="00A65E28" w:rsidRPr="00D96C74" w:rsidRDefault="00A65E28" w:rsidP="00A65E28">
      <w:pPr>
        <w:pStyle w:val="Heading5"/>
        <w:rPr>
          <w:rFonts w:eastAsia="SimSun"/>
          <w:lang w:eastAsia="zh-CN"/>
        </w:rPr>
      </w:pPr>
      <w:bookmarkStart w:id="624" w:name="_Toc46439160"/>
      <w:bookmarkStart w:id="625" w:name="_Toc46443997"/>
      <w:bookmarkStart w:id="626" w:name="_Toc46486758"/>
      <w:bookmarkStart w:id="627" w:name="_Toc52836636"/>
      <w:bookmarkStart w:id="628" w:name="_Toc52837644"/>
      <w:bookmarkStart w:id="629" w:name="_Toc53006284"/>
      <w:r w:rsidRPr="00D96C74">
        <w:rPr>
          <w:rFonts w:eastAsia="SimSun"/>
          <w:lang w:eastAsia="zh-CN"/>
        </w:rPr>
        <w:t>5.3.5.8.1</w:t>
      </w:r>
      <w:r w:rsidRPr="00D96C74">
        <w:rPr>
          <w:rFonts w:eastAsia="SimSun"/>
          <w:lang w:eastAsia="zh-CN"/>
        </w:rPr>
        <w:tab/>
        <w:t>Void</w:t>
      </w:r>
      <w:bookmarkEnd w:id="624"/>
      <w:bookmarkEnd w:id="625"/>
      <w:bookmarkEnd w:id="626"/>
      <w:bookmarkEnd w:id="627"/>
      <w:bookmarkEnd w:id="628"/>
      <w:bookmarkEnd w:id="629"/>
    </w:p>
    <w:p w14:paraId="32FC6EBC" w14:textId="77777777" w:rsidR="00A65E28" w:rsidRPr="00D96C74" w:rsidRDefault="00A65E28" w:rsidP="00A65E28">
      <w:pPr>
        <w:pStyle w:val="Heading5"/>
        <w:rPr>
          <w:rFonts w:eastAsia="SimSun"/>
          <w:lang w:eastAsia="zh-CN"/>
        </w:rPr>
      </w:pPr>
      <w:bookmarkStart w:id="630" w:name="_Toc46439161"/>
      <w:bookmarkStart w:id="631" w:name="_Toc46443998"/>
      <w:bookmarkStart w:id="632" w:name="_Toc46486759"/>
      <w:bookmarkStart w:id="633" w:name="_Toc52836637"/>
      <w:bookmarkStart w:id="634" w:name="_Toc52837645"/>
      <w:bookmarkStart w:id="635" w:name="_Toc53006285"/>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bookmarkEnd w:id="630"/>
      <w:bookmarkEnd w:id="631"/>
      <w:bookmarkEnd w:id="632"/>
      <w:bookmarkEnd w:id="633"/>
      <w:bookmarkEnd w:id="634"/>
      <w:bookmarkEnd w:id="635"/>
    </w:p>
    <w:p w14:paraId="1930E117" w14:textId="77777777" w:rsidR="00A65E28" w:rsidRPr="00D96C74" w:rsidRDefault="00A65E28" w:rsidP="00A65E28">
      <w:pPr>
        <w:rPr>
          <w:rFonts w:eastAsia="SimSun"/>
          <w:lang w:eastAsia="zh-CN"/>
        </w:rPr>
      </w:pPr>
      <w:r w:rsidRPr="00D96C74">
        <w:rPr>
          <w:rFonts w:eastAsia="SimSun"/>
          <w:lang w:eastAsia="zh-CN"/>
        </w:rPr>
        <w:t>The UE shall:</w:t>
      </w:r>
    </w:p>
    <w:p w14:paraId="0337EB14"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2,</w:t>
      </w:r>
      <w:r w:rsidRPr="00D96C74">
        <w:t>ha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DengXian"/>
          <w:lang w:eastAsia="zh-CN"/>
        </w:rPr>
        <w:t>:</w:t>
      </w:r>
    </w:p>
    <w:p w14:paraId="08C9BDB4"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Heading5"/>
        <w:rPr>
          <w:rFonts w:eastAsia="SimSun"/>
          <w:lang w:eastAsia="zh-CN"/>
        </w:rPr>
      </w:pPr>
      <w:bookmarkStart w:id="636" w:name="_Toc46439162"/>
      <w:bookmarkStart w:id="637" w:name="_Toc46443999"/>
      <w:bookmarkStart w:id="638" w:name="_Toc46486760"/>
      <w:bookmarkStart w:id="639" w:name="_Toc52836638"/>
      <w:bookmarkStart w:id="640" w:name="_Toc52837646"/>
      <w:bookmarkStart w:id="641" w:name="_Toc53006286"/>
      <w:r w:rsidRPr="00D96C74">
        <w:rPr>
          <w:rFonts w:eastAsia="SimSun"/>
          <w:lang w:eastAsia="zh-CN"/>
        </w:rPr>
        <w:t>5.3.5.8.3</w:t>
      </w:r>
      <w:r w:rsidRPr="00D96C74">
        <w:rPr>
          <w:rFonts w:eastAsia="SimSun"/>
          <w:lang w:eastAsia="zh-CN"/>
        </w:rPr>
        <w:tab/>
        <w:t>T304 expiry (Reconfiguration with sync Failure)</w:t>
      </w:r>
      <w:bookmarkEnd w:id="636"/>
      <w:bookmarkEnd w:id="637"/>
      <w:bookmarkEnd w:id="638"/>
      <w:bookmarkEnd w:id="639"/>
      <w:bookmarkEnd w:id="640"/>
      <w:bookmarkEnd w:id="641"/>
    </w:p>
    <w:p w14:paraId="38F0B6B4" w14:textId="77777777" w:rsidR="00A65E28" w:rsidRPr="00D96C74" w:rsidRDefault="00A65E28" w:rsidP="00A65E28">
      <w:pPr>
        <w:rPr>
          <w:rFonts w:eastAsia="SimSun"/>
          <w:lang w:eastAsia="zh-CN"/>
        </w:rPr>
      </w:pPr>
      <w:r w:rsidRPr="00D96C74">
        <w:rPr>
          <w:rFonts w:eastAsia="SimSun"/>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1F7F1E3" w:rsidR="00A65E28" w:rsidRPr="00D96C74" w:rsidRDefault="00A65E28" w:rsidP="00A65E28">
      <w:pPr>
        <w:pStyle w:val="B3"/>
        <w:rPr>
          <w:lang w:eastAsia="zh-CN"/>
        </w:rPr>
      </w:pPr>
      <w:r w:rsidRPr="00D96C74">
        <w:rPr>
          <w:lang w:eastAsia="zh-CN"/>
        </w:rPr>
        <w:t>3&gt;</w:t>
      </w:r>
      <w:r w:rsidRPr="00D96C74">
        <w:rPr>
          <w:lang w:eastAsia="zh-CN"/>
        </w:rPr>
        <w:tab/>
        <w:t xml:space="preserve">release target </w:t>
      </w:r>
      <w:del w:id="642" w:author="Rapporteur (Ericsson)" w:date="2020-10-22T16:04:00Z">
        <w:r w:rsidRPr="00D96C74">
          <w:rPr>
            <w:lang w:eastAsia="zh-CN"/>
          </w:rPr>
          <w:delText>P</w:delText>
        </w:r>
      </w:del>
      <w:ins w:id="643" w:author="Rapporteur (Ericsson)" w:date="2020-10-22T16:04:00Z">
        <w:r w:rsidR="00B10E84">
          <w:rPr>
            <w:lang w:eastAsia="zh-CN"/>
          </w:rPr>
          <w:t>Sp</w:t>
        </w:r>
      </w:ins>
      <w:r w:rsidR="000B2CBA">
        <w:rPr>
          <w:lang w:eastAsia="zh-CN"/>
        </w:rPr>
        <w:t>C</w:t>
      </w:r>
      <w:r w:rsidR="00B10E84">
        <w:rPr>
          <w:lang w:eastAsia="zh-CN"/>
        </w:rPr>
        <w:t>ell</w:t>
      </w:r>
      <w:r w:rsidR="00B10E84" w:rsidRPr="00D96C74">
        <w:rPr>
          <w:lang w:eastAsia="zh-CN"/>
        </w:rPr>
        <w:t xml:space="preserve"> </w:t>
      </w:r>
      <w:r w:rsidRPr="00D96C74">
        <w:rPr>
          <w:lang w:eastAsia="zh-CN"/>
        </w:rPr>
        <w:t>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r w:rsidRPr="00D96C74">
        <w:rPr>
          <w:i/>
          <w:iCs/>
        </w:rPr>
        <w:t>masterKeyUpdate</w:t>
      </w:r>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t>revert back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r w:rsidR="004E7DC2" w:rsidRPr="00D96C74">
        <w:t>non DAPS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includes PDCP, RLC states variables, the security configuration and the data stored in transmission and reception buffers in PDCP and RLC entities ;</w:t>
      </w:r>
    </w:p>
    <w:p w14:paraId="3C750E3E" w14:textId="64F439A7" w:rsidR="00A65E28" w:rsidRPr="00D96C74" w:rsidRDefault="00A65E28" w:rsidP="00A65E28">
      <w:pPr>
        <w:pStyle w:val="B3"/>
        <w:rPr>
          <w:lang w:eastAsia="zh-CN"/>
        </w:rPr>
      </w:pPr>
      <w:r w:rsidRPr="00D96C74">
        <w:t>3&gt;</w:t>
      </w:r>
      <w:r w:rsidRPr="00D96C74">
        <w:tab/>
        <w:t xml:space="preserve">revert back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t>revert back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r w:rsidRPr="00D96C74">
        <w:rPr>
          <w:i/>
        </w:rPr>
        <w:t>VarRLF-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Heading4"/>
        <w:rPr>
          <w:rFonts w:eastAsia="MS Mincho"/>
        </w:rPr>
      </w:pPr>
      <w:bookmarkStart w:id="644" w:name="_Toc46439163"/>
      <w:bookmarkStart w:id="645" w:name="_Toc46444000"/>
      <w:bookmarkStart w:id="646" w:name="_Toc46486761"/>
      <w:bookmarkStart w:id="647" w:name="_Toc52836639"/>
      <w:bookmarkStart w:id="648" w:name="_Toc52837647"/>
      <w:bookmarkStart w:id="649" w:name="_Toc53006287"/>
      <w:r w:rsidRPr="00D96C74">
        <w:rPr>
          <w:rFonts w:eastAsia="SimSun"/>
          <w:lang w:eastAsia="zh-CN"/>
        </w:rPr>
        <w:t>5.3.5.9</w:t>
      </w:r>
      <w:r w:rsidRPr="00D96C74">
        <w:rPr>
          <w:rFonts w:eastAsia="SimSun"/>
          <w:lang w:eastAsia="zh-CN"/>
        </w:rPr>
        <w:tab/>
      </w:r>
      <w:r w:rsidRPr="00D96C74">
        <w:rPr>
          <w:rFonts w:eastAsia="MS Mincho"/>
        </w:rPr>
        <w:t>Other configuration</w:t>
      </w:r>
      <w:bookmarkEnd w:id="644"/>
      <w:bookmarkEnd w:id="645"/>
      <w:bookmarkEnd w:id="646"/>
      <w:bookmarkEnd w:id="647"/>
      <w:bookmarkEnd w:id="648"/>
      <w:bookmarkEnd w:id="649"/>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43B12A2A" w14:textId="77777777" w:rsidR="00A65E28" w:rsidRPr="00D96C74" w:rsidRDefault="00A65E28" w:rsidP="00A65E28">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033D70A3" w14:textId="77777777" w:rsidR="00A65E28" w:rsidRPr="00D96C74" w:rsidRDefault="00A65E28" w:rsidP="00A65E28">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06228B3" w14:textId="77777777" w:rsidR="00A65E28" w:rsidRPr="00D96C74" w:rsidRDefault="00A65E28" w:rsidP="00A65E28">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37BDEF14" w14:textId="77777777" w:rsidR="00A65E28" w:rsidRPr="00D96C74" w:rsidRDefault="00A65E28" w:rsidP="00A65E28">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108F98A" w14:textId="77777777" w:rsidR="00A65E28" w:rsidRPr="00D96C74" w:rsidRDefault="00A65E28" w:rsidP="00A65E28">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5F125782" w14:textId="77777777" w:rsidR="00A65E28" w:rsidRPr="00D96C74" w:rsidRDefault="00A65E28" w:rsidP="00A65E28">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3122FF16" w14:textId="77777777" w:rsidR="00A65E28" w:rsidRPr="00D96C74" w:rsidRDefault="00A65E28" w:rsidP="00A65E28">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7757CA3B" w14:textId="77777777" w:rsidR="00A65E28" w:rsidRPr="00D96C74" w:rsidRDefault="00A65E28" w:rsidP="00A65E28">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753E9A6D" w14:textId="77777777" w:rsidR="00A65E28" w:rsidRPr="00D96C74" w:rsidRDefault="00A65E28" w:rsidP="00A65E28">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consider itself to be configured to provide assistanc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consider itself not to be configured to provide assistanc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btain</w:t>
      </w:r>
      <w:r w:rsidR="00642F81" w:rsidRPr="00D96C74">
        <w:rPr>
          <w:i/>
        </w:rPr>
        <w:t>Common</w:t>
      </w:r>
      <w:r w:rsidRPr="00D96C74">
        <w:rPr>
          <w:i/>
        </w:rPr>
        <w:t>Location</w:t>
      </w:r>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SCGFailureInformation</w:t>
      </w:r>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3023ED8F" w14:textId="2FCBE6DF"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 xml:space="preserve">Sensor-NameList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5C88689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7820B886" w14:textId="77777777" w:rsidR="00A65E28" w:rsidRPr="00D96C74" w:rsidRDefault="00A65E28" w:rsidP="00A65E28">
      <w:pPr>
        <w:pStyle w:val="B2"/>
      </w:pPr>
      <w:r w:rsidRPr="00D96C74">
        <w:t>2&gt;</w:t>
      </w:r>
      <w:r w:rsidRPr="00D96C74">
        <w:tab/>
        <w:t xml:space="preserve">if </w:t>
      </w:r>
      <w:r w:rsidRPr="00D96C74">
        <w:rPr>
          <w:i/>
          <w:iCs/>
        </w:rPr>
        <w:t>sl-AssistanceConfigNR</w:t>
      </w:r>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configured grant assistance information for NR sidelink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configured grant assistance information for NR sidelink communication</w:t>
      </w:r>
      <w:r w:rsidRPr="00D96C74">
        <w:t>;</w:t>
      </w:r>
    </w:p>
    <w:p w14:paraId="128EDF60" w14:textId="77777777" w:rsidR="00A65E28" w:rsidRPr="00D96C74" w:rsidRDefault="00A65E28" w:rsidP="00A65E28">
      <w:pPr>
        <w:pStyle w:val="Heading4"/>
      </w:pPr>
      <w:bookmarkStart w:id="650" w:name="_Toc46439164"/>
      <w:bookmarkStart w:id="651" w:name="_Toc46444001"/>
      <w:bookmarkStart w:id="652" w:name="_Toc46486762"/>
      <w:bookmarkStart w:id="653" w:name="_Toc52836640"/>
      <w:bookmarkStart w:id="654" w:name="_Toc52837648"/>
      <w:bookmarkStart w:id="655" w:name="_Toc53006288"/>
      <w:r w:rsidRPr="00D96C74">
        <w:rPr>
          <w:rFonts w:eastAsia="MS Mincho"/>
        </w:rPr>
        <w:t>5.3.5.10</w:t>
      </w:r>
      <w:r w:rsidRPr="00D96C74">
        <w:rPr>
          <w:rFonts w:eastAsia="MS Mincho"/>
        </w:rPr>
        <w:tab/>
        <w:t>MR-DC release</w:t>
      </w:r>
      <w:bookmarkEnd w:id="650"/>
      <w:bookmarkEnd w:id="651"/>
      <w:bookmarkEnd w:id="652"/>
      <w:bookmarkEnd w:id="653"/>
      <w:bookmarkEnd w:id="654"/>
      <w:bookmarkEnd w:id="655"/>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r w:rsidRPr="00D96C74">
        <w:rPr>
          <w:i/>
        </w:rPr>
        <w:t>otherConfig</w:t>
      </w:r>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Heading4"/>
      </w:pPr>
      <w:bookmarkStart w:id="656" w:name="_Toc46439165"/>
      <w:bookmarkStart w:id="657" w:name="_Toc46444002"/>
      <w:bookmarkStart w:id="658" w:name="_Toc46486763"/>
      <w:bookmarkStart w:id="659" w:name="_Toc52836641"/>
      <w:bookmarkStart w:id="660" w:name="_Toc52837649"/>
      <w:bookmarkStart w:id="661" w:name="_Toc53006289"/>
      <w:r w:rsidRPr="00D96C74">
        <w:t>5.3.5.11</w:t>
      </w:r>
      <w:r w:rsidRPr="00D96C74">
        <w:tab/>
        <w:t>Full configuration</w:t>
      </w:r>
      <w:bookmarkEnd w:id="656"/>
      <w:bookmarkEnd w:id="657"/>
      <w:bookmarkEnd w:id="658"/>
      <w:bookmarkEnd w:id="659"/>
      <w:bookmarkEnd w:id="660"/>
      <w:bookmarkEnd w:id="661"/>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w:t>
      </w:r>
      <w:r w:rsidR="004C3142" w:rsidRPr="00D96C74">
        <w:t>t</w:t>
      </w:r>
      <w:r w:rsidRPr="00D96C74">
        <w:t>he UE considers the new NR sidelink configurations as full configuration, in case of state transition and change of system information used for NR sidelink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r w:rsidRPr="00D96C74">
        <w:rPr>
          <w:i/>
        </w:rPr>
        <w:t>pdu-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Heading4"/>
      </w:pPr>
      <w:bookmarkStart w:id="662" w:name="_Toc46439166"/>
      <w:bookmarkStart w:id="663" w:name="_Toc46444003"/>
      <w:bookmarkStart w:id="664" w:name="_Toc46486764"/>
      <w:bookmarkStart w:id="665" w:name="_Toc52836642"/>
      <w:bookmarkStart w:id="666" w:name="_Toc52837650"/>
      <w:bookmarkStart w:id="667" w:name="_Toc53006290"/>
      <w:r w:rsidRPr="00D96C74">
        <w:t>5.3.5.12</w:t>
      </w:r>
      <w:r w:rsidRPr="00D96C74">
        <w:tab/>
        <w:t>BAP configuration</w:t>
      </w:r>
      <w:bookmarkEnd w:id="662"/>
      <w:bookmarkEnd w:id="663"/>
      <w:bookmarkEnd w:id="664"/>
      <w:bookmarkEnd w:id="665"/>
      <w:bookmarkEnd w:id="666"/>
      <w:bookmarkEnd w:id="667"/>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r w:rsidRPr="00D96C74">
        <w:rPr>
          <w:i/>
          <w:iCs/>
        </w:rPr>
        <w:t>defaultUL-BAP</w:t>
      </w:r>
      <w:r w:rsidR="005A3024" w:rsidRPr="00D96C74">
        <w:rPr>
          <w:i/>
          <w:iCs/>
        </w:rPr>
        <w:t>-R</w:t>
      </w:r>
      <w:r w:rsidRPr="00D96C74">
        <w:rPr>
          <w:i/>
          <w:iCs/>
        </w:rPr>
        <w:t>outingID</w:t>
      </w:r>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r w:rsidRPr="00D96C74">
        <w:rPr>
          <w:i/>
          <w:iCs/>
        </w:rPr>
        <w:t>defaultUL-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SimSun"/>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r w:rsidRPr="00D96C74">
        <w:rPr>
          <w:i/>
          <w:iCs/>
        </w:rPr>
        <w:t>flowControlFeedbackType</w:t>
      </w:r>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Heading4"/>
        <w:rPr>
          <w:lang w:eastAsia="zh-CN"/>
        </w:rPr>
      </w:pPr>
      <w:bookmarkStart w:id="668" w:name="_Toc46439167"/>
      <w:bookmarkStart w:id="669" w:name="_Toc46444004"/>
      <w:bookmarkStart w:id="670" w:name="_Toc46486765"/>
      <w:bookmarkStart w:id="671" w:name="_Toc52836643"/>
      <w:bookmarkStart w:id="672" w:name="_Toc52837651"/>
      <w:bookmarkStart w:id="673" w:name="_Toc53006291"/>
      <w:r w:rsidRPr="00D96C74">
        <w:rPr>
          <w:lang w:eastAsia="zh-CN"/>
        </w:rPr>
        <w:t>5.3.5.12a</w:t>
      </w:r>
      <w:r w:rsidRPr="00D96C74">
        <w:rPr>
          <w:lang w:eastAsia="zh-CN"/>
        </w:rPr>
        <w:tab/>
        <w:t>IAB Other Configuration</w:t>
      </w:r>
      <w:bookmarkEnd w:id="668"/>
      <w:bookmarkEnd w:id="669"/>
      <w:bookmarkEnd w:id="670"/>
      <w:bookmarkEnd w:id="671"/>
      <w:bookmarkEnd w:id="672"/>
      <w:bookmarkEnd w:id="673"/>
    </w:p>
    <w:p w14:paraId="71E6A062" w14:textId="7CA16C0F" w:rsidR="005E7B0D" w:rsidRPr="00D96C74" w:rsidRDefault="005E7B0D" w:rsidP="005E7B0D">
      <w:pPr>
        <w:pStyle w:val="Heading5"/>
      </w:pPr>
      <w:bookmarkStart w:id="674" w:name="_Toc46439168"/>
      <w:bookmarkStart w:id="675" w:name="_Toc46444005"/>
      <w:bookmarkStart w:id="676" w:name="_Toc46486766"/>
      <w:bookmarkStart w:id="677" w:name="_Toc52836644"/>
      <w:bookmarkStart w:id="678" w:name="_Toc52837652"/>
      <w:bookmarkStart w:id="679" w:name="_Toc53006292"/>
      <w:r w:rsidRPr="00D96C74">
        <w:t>5.3.5.12a.1</w:t>
      </w:r>
      <w:r w:rsidRPr="00D96C74">
        <w:tab/>
        <w:t>IP address management</w:t>
      </w:r>
      <w:bookmarkEnd w:id="674"/>
      <w:bookmarkEnd w:id="675"/>
      <w:bookmarkEnd w:id="676"/>
      <w:bookmarkEnd w:id="677"/>
      <w:bookmarkEnd w:id="678"/>
      <w:bookmarkEnd w:id="679"/>
    </w:p>
    <w:p w14:paraId="37A3C3D2" w14:textId="31482E10" w:rsidR="005E7B0D" w:rsidRPr="00D96C74" w:rsidRDefault="005E7B0D" w:rsidP="005E7B0D">
      <w:pPr>
        <w:pStyle w:val="Heading6"/>
      </w:pPr>
      <w:bookmarkStart w:id="680" w:name="_Toc46439169"/>
      <w:bookmarkStart w:id="681" w:name="_Toc46444006"/>
      <w:bookmarkStart w:id="682" w:name="_Toc46486767"/>
      <w:bookmarkStart w:id="683" w:name="_Toc52836645"/>
      <w:bookmarkStart w:id="684" w:name="_Toc52837653"/>
      <w:bookmarkStart w:id="685"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80"/>
      <w:bookmarkEnd w:id="681"/>
      <w:bookmarkEnd w:id="682"/>
      <w:bookmarkEnd w:id="683"/>
      <w:bookmarkEnd w:id="684"/>
      <w:bookmarkEnd w:id="685"/>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AddressConfiguration</w:t>
      </w:r>
      <w:r w:rsidRPr="00D96C74">
        <w:t>.</w:t>
      </w:r>
    </w:p>
    <w:p w14:paraId="6B9B13F7" w14:textId="71643356" w:rsidR="005E7B0D" w:rsidRPr="00D96C74" w:rsidRDefault="005E7B0D" w:rsidP="005E7B0D">
      <w:pPr>
        <w:pStyle w:val="Heading6"/>
      </w:pPr>
      <w:bookmarkStart w:id="686" w:name="_Toc46439170"/>
      <w:bookmarkStart w:id="687" w:name="_Toc46444007"/>
      <w:bookmarkStart w:id="688" w:name="_Toc46486768"/>
      <w:bookmarkStart w:id="689" w:name="_Toc52836646"/>
      <w:bookmarkStart w:id="690" w:name="_Toc52837654"/>
      <w:bookmarkStart w:id="691"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86"/>
      <w:bookmarkEnd w:id="687"/>
      <w:bookmarkEnd w:id="688"/>
      <w:bookmarkEnd w:id="689"/>
      <w:bookmarkEnd w:id="690"/>
      <w:bookmarkEnd w:id="691"/>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r w:rsidRPr="00D96C74">
        <w:rPr>
          <w:i/>
        </w:rPr>
        <w:t>iab-IP-Address</w:t>
      </w:r>
      <w:r w:rsidRPr="00D96C74">
        <w:t xml:space="preserve">, corresponding to the </w:t>
      </w:r>
      <w:r w:rsidRPr="00D96C74">
        <w:rPr>
          <w:i/>
        </w:rPr>
        <w:t>iab-IP-AddressIndex.</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r w:rsidRPr="00D96C74">
        <w:rPr>
          <w:i/>
        </w:rPr>
        <w:t xml:space="preserve">iab-IP-Usage </w:t>
      </w:r>
      <w:r w:rsidR="006A5A1C" w:rsidRPr="00D96C74">
        <w:t xml:space="preserve">is set to </w:t>
      </w:r>
      <w:r w:rsidR="006A5A1C" w:rsidRPr="00D96C74">
        <w:rPr>
          <w:i/>
        </w:rPr>
        <w:t xml:space="preserve">f1-C </w:t>
      </w:r>
      <w:r w:rsidRPr="00D96C74">
        <w:rPr>
          <w:iCs/>
        </w:rPr>
        <w:t xml:space="preserve">corresponding to the </w:t>
      </w:r>
      <w:r w:rsidRPr="00D96C74">
        <w:rPr>
          <w:i/>
        </w:rPr>
        <w:t>iab-IP-AddressIndex:</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97EDA6A" w14:textId="400820E8"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2E20FDD" w14:textId="319F6AC6"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r w:rsidRPr="00D96C74">
        <w:rPr>
          <w:i/>
        </w:rPr>
        <w:t>iab-IP-AddressIndex</w:t>
      </w:r>
      <w:r w:rsidRPr="00D96C74">
        <w:t>.</w:t>
      </w:r>
    </w:p>
    <w:p w14:paraId="10A58C60" w14:textId="068328B0"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37F97374" w14:textId="108E8D11"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r w:rsidRPr="00D96C74">
        <w:rPr>
          <w:i/>
        </w:rPr>
        <w:t>iab-IP-AddressIndex</w:t>
      </w:r>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3DCD2CB0" w14:textId="27A18737"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1B3B0116" w14:textId="29C0AF58"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0331E9BC" w14:textId="68432799"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prefixs for all traffic together with the IAB-donor-DU BAP address corresponding to the </w:t>
      </w:r>
      <w:r w:rsidRPr="00D96C74">
        <w:rPr>
          <w:i/>
        </w:rPr>
        <w:t>iab-IP-AddressIndex</w:t>
      </w:r>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 xml:space="preserve">IAB-IP-AddressConfiguration </w:t>
      </w:r>
      <w:r w:rsidRPr="00D96C74">
        <w:rPr>
          <w:iCs/>
        </w:rPr>
        <w:t xml:space="preserve">corresponding to the </w:t>
      </w:r>
      <w:r w:rsidRPr="00D96C74">
        <w:rPr>
          <w:i/>
        </w:rPr>
        <w:t>iab-IP-AddressIndex.</w:t>
      </w:r>
    </w:p>
    <w:p w14:paraId="1749E932" w14:textId="412BCF08" w:rsidR="00A65E28" w:rsidRPr="00D96C74" w:rsidRDefault="00A65E28" w:rsidP="00A65E28">
      <w:pPr>
        <w:pStyle w:val="Heading4"/>
        <w:rPr>
          <w:rFonts w:eastAsia="MS Mincho"/>
        </w:rPr>
      </w:pPr>
      <w:bookmarkStart w:id="692" w:name="_Toc46439171"/>
      <w:bookmarkStart w:id="693" w:name="_Toc46444008"/>
      <w:bookmarkStart w:id="694" w:name="_Toc46486769"/>
      <w:bookmarkStart w:id="695" w:name="_Toc52836647"/>
      <w:bookmarkStart w:id="696" w:name="_Toc52837655"/>
      <w:bookmarkStart w:id="697"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92"/>
      <w:bookmarkEnd w:id="693"/>
      <w:bookmarkEnd w:id="694"/>
      <w:bookmarkEnd w:id="695"/>
      <w:bookmarkEnd w:id="696"/>
      <w:bookmarkEnd w:id="697"/>
    </w:p>
    <w:p w14:paraId="0983E7E1" w14:textId="77777777" w:rsidR="00A65E28" w:rsidRPr="00D96C74" w:rsidRDefault="00A65E28" w:rsidP="00A65E28">
      <w:pPr>
        <w:pStyle w:val="Heading5"/>
        <w:rPr>
          <w:rFonts w:eastAsia="MS Mincho"/>
        </w:rPr>
      </w:pPr>
      <w:bookmarkStart w:id="698" w:name="_Toc46439172"/>
      <w:bookmarkStart w:id="699" w:name="_Toc46444009"/>
      <w:bookmarkStart w:id="700" w:name="_Toc46486770"/>
      <w:bookmarkStart w:id="701" w:name="_Toc52836648"/>
      <w:bookmarkStart w:id="702" w:name="_Toc52837656"/>
      <w:bookmarkStart w:id="703" w:name="_Toc53006296"/>
      <w:r w:rsidRPr="00D96C74">
        <w:rPr>
          <w:rFonts w:eastAsia="MS Mincho"/>
        </w:rPr>
        <w:t>5.3.5.13.1</w:t>
      </w:r>
      <w:r w:rsidRPr="00D96C74">
        <w:rPr>
          <w:rFonts w:eastAsia="MS Mincho"/>
        </w:rPr>
        <w:tab/>
        <w:t>General</w:t>
      </w:r>
      <w:bookmarkEnd w:id="698"/>
      <w:bookmarkEnd w:id="699"/>
      <w:bookmarkEnd w:id="700"/>
      <w:bookmarkEnd w:id="701"/>
      <w:bookmarkEnd w:id="702"/>
      <w:bookmarkEnd w:id="703"/>
    </w:p>
    <w:p w14:paraId="24634582" w14:textId="2B0E39C6" w:rsidR="00A65E28" w:rsidRPr="00D96C74" w:rsidRDefault="00A65E28" w:rsidP="00A65E28">
      <w:r w:rsidRPr="00D96C74">
        <w:t xml:space="preserve">The network configures the UE with one or more candidate target SpCells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0F6E4A7F" w14:textId="77777777" w:rsidR="00A65E28" w:rsidRPr="00D96C74" w:rsidRDefault="00A65E28" w:rsidP="00A65E28">
      <w:r w:rsidRPr="00D96C74">
        <w:t xml:space="preserve">The UE performs the following actions based on a received </w:t>
      </w:r>
      <w:r w:rsidRPr="00D96C74">
        <w:rPr>
          <w:i/>
        </w:rPr>
        <w:t xml:space="preserve">ConditionalReconfiguration </w:t>
      </w:r>
      <w:r w:rsidRPr="00D96C74">
        <w:t>IE:</w:t>
      </w:r>
    </w:p>
    <w:p w14:paraId="152C9B71" w14:textId="48B23867"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ToRemoveList</w:t>
      </w:r>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w:t>
      </w:r>
      <w:r w:rsidR="00282EDC" w:rsidRPr="00D96C74">
        <w:rPr>
          <w:i/>
        </w:rPr>
        <w:t>To</w:t>
      </w:r>
      <w:r w:rsidRPr="00D96C74">
        <w:rPr>
          <w:i/>
        </w:rPr>
        <w:t>AddModList</w:t>
      </w:r>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Heading5"/>
        <w:rPr>
          <w:rFonts w:eastAsia="MS Mincho"/>
        </w:rPr>
      </w:pPr>
      <w:bookmarkStart w:id="704" w:name="_Toc46439173"/>
      <w:bookmarkStart w:id="705" w:name="_Toc46444010"/>
      <w:bookmarkStart w:id="706" w:name="_Toc46486771"/>
      <w:bookmarkStart w:id="707" w:name="_Toc52836649"/>
      <w:bookmarkStart w:id="708" w:name="_Toc52837657"/>
      <w:bookmarkStart w:id="709"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04"/>
      <w:bookmarkEnd w:id="705"/>
      <w:bookmarkEnd w:id="706"/>
      <w:bookmarkEnd w:id="707"/>
      <w:bookmarkEnd w:id="708"/>
      <w:bookmarkEnd w:id="709"/>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value included in the </w:t>
      </w:r>
      <w:r w:rsidRPr="00D96C74">
        <w:rPr>
          <w:i/>
        </w:rPr>
        <w:t>cond</w:t>
      </w:r>
      <w:r w:rsidR="004E7DC2" w:rsidRPr="00D96C74">
        <w:rPr>
          <w:i/>
        </w:rPr>
        <w:t>Rec</w:t>
      </w:r>
      <w:r w:rsidRPr="00D96C74">
        <w:rPr>
          <w:i/>
        </w:rPr>
        <w:t>onfigToRemoveList</w:t>
      </w:r>
      <w:r w:rsidRPr="00D96C74">
        <w:t xml:space="preserve"> that is part of the current UE conditional </w:t>
      </w:r>
      <w:r w:rsidR="004E7DC2" w:rsidRPr="00D96C74">
        <w:t>re</w:t>
      </w:r>
      <w:r w:rsidRPr="00D96C74">
        <w:t xml:space="preserve">configuration in </w:t>
      </w:r>
      <w:r w:rsidRPr="00D96C74">
        <w:rPr>
          <w:i/>
        </w:rPr>
        <w:t>VarConditional</w:t>
      </w:r>
      <w:r w:rsidR="004E7DC2" w:rsidRPr="00D96C74">
        <w:rPr>
          <w:i/>
        </w:rPr>
        <w:t>Rec</w:t>
      </w:r>
      <w:r w:rsidRPr="00D96C74">
        <w:rPr>
          <w:i/>
        </w:rPr>
        <w:t>onfig</w:t>
      </w:r>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r w:rsidRPr="00D96C74">
        <w:rPr>
          <w:i/>
        </w:rPr>
        <w:t>cond</w:t>
      </w:r>
      <w:r w:rsidR="004E7DC2" w:rsidRPr="00D96C74">
        <w:rPr>
          <w:i/>
        </w:rPr>
        <w:t>Rec</w:t>
      </w:r>
      <w:r w:rsidRPr="00D96C74">
        <w:rPr>
          <w:i/>
        </w:rPr>
        <w:t>onfigId</w:t>
      </w:r>
      <w:r w:rsidRPr="00D96C74">
        <w:t xml:space="preserve"> from th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r w:rsidRPr="00D96C74">
        <w:rPr>
          <w:i/>
        </w:rPr>
        <w:t>cond</w:t>
      </w:r>
      <w:r w:rsidR="004E7DC2" w:rsidRPr="00D96C74">
        <w:rPr>
          <w:i/>
        </w:rPr>
        <w:t>Rec</w:t>
      </w:r>
      <w:r w:rsidRPr="00D96C74">
        <w:rPr>
          <w:i/>
        </w:rPr>
        <w:t>onfigToRemoveList</w:t>
      </w:r>
      <w:r w:rsidRPr="00D96C74">
        <w:t xml:space="preserve"> includes any cond</w:t>
      </w:r>
      <w:r w:rsidR="004E7DC2" w:rsidRPr="00D96C74">
        <w:rPr>
          <w:i/>
        </w:rPr>
        <w:t>Rec</w:t>
      </w:r>
      <w:r w:rsidRPr="00D96C74">
        <w:rPr>
          <w:i/>
        </w:rPr>
        <w:t>onfigId</w:t>
      </w:r>
      <w:r w:rsidRPr="00D96C74">
        <w:t xml:space="preserve"> value that is not part of the current UE configuration.</w:t>
      </w:r>
    </w:p>
    <w:p w14:paraId="55BF67F1" w14:textId="5FA3ECB7" w:rsidR="00A65E28" w:rsidRPr="00D96C74" w:rsidRDefault="00A65E28" w:rsidP="00A65E28">
      <w:pPr>
        <w:pStyle w:val="Heading5"/>
        <w:rPr>
          <w:rFonts w:eastAsia="MS Mincho"/>
        </w:rPr>
      </w:pPr>
      <w:bookmarkStart w:id="710" w:name="_Toc46439174"/>
      <w:bookmarkStart w:id="711" w:name="_Toc46444011"/>
      <w:bookmarkStart w:id="712" w:name="_Toc46486772"/>
      <w:bookmarkStart w:id="713" w:name="_Toc52836650"/>
      <w:bookmarkStart w:id="714" w:name="_Toc52837658"/>
      <w:bookmarkStart w:id="715"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10"/>
      <w:bookmarkEnd w:id="711"/>
      <w:bookmarkEnd w:id="712"/>
      <w:bookmarkEnd w:id="713"/>
      <w:bookmarkEnd w:id="714"/>
      <w:bookmarkEnd w:id="715"/>
    </w:p>
    <w:p w14:paraId="2B035C19" w14:textId="6338BB24" w:rsidR="00A65E28" w:rsidRPr="00D96C74" w:rsidRDefault="00A65E28" w:rsidP="00A65E28">
      <w:pPr>
        <w:rPr>
          <w:rFonts w:eastAsia="MS Mincho"/>
        </w:rPr>
      </w:pPr>
      <w:r w:rsidRPr="00D96C74">
        <w:t xml:space="preserve">For each </w:t>
      </w:r>
      <w:r w:rsidRPr="00D96C74">
        <w:rPr>
          <w:i/>
        </w:rPr>
        <w:t>cond</w:t>
      </w:r>
      <w:r w:rsidR="004E7DC2" w:rsidRPr="00D96C74">
        <w:rPr>
          <w:i/>
        </w:rPr>
        <w:t>Rec</w:t>
      </w:r>
      <w:r w:rsidRPr="00D96C74">
        <w:rPr>
          <w:i/>
        </w:rPr>
        <w:t>onfigId</w:t>
      </w:r>
      <w:r w:rsidRPr="00D96C74">
        <w:t xml:space="preserve"> received in </w:t>
      </w:r>
      <w:r w:rsidRPr="00D96C74">
        <w:rPr>
          <w:lang w:eastAsia="zh-CN"/>
        </w:rPr>
        <w:t>the</w:t>
      </w:r>
      <w:r w:rsidRPr="00D96C74">
        <w:t xml:space="preserve"> </w:t>
      </w:r>
      <w:r w:rsidRPr="00D96C74">
        <w:rPr>
          <w:i/>
        </w:rPr>
        <w:t>cond</w:t>
      </w:r>
      <w:r w:rsidR="004E7DC2" w:rsidRPr="00D96C74">
        <w:rPr>
          <w:i/>
        </w:rPr>
        <w:t>Rec</w:t>
      </w:r>
      <w:r w:rsidRPr="00D96C74">
        <w:rPr>
          <w:i/>
        </w:rPr>
        <w:t>onfigToAddModList</w:t>
      </w:r>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r w:rsidRPr="00D96C74">
        <w:rPr>
          <w:i/>
        </w:rPr>
        <w:t>cond</w:t>
      </w:r>
      <w:r w:rsidR="004E7DC2" w:rsidRPr="00D96C74">
        <w:rPr>
          <w:i/>
        </w:rPr>
        <w:t>Rec</w:t>
      </w:r>
      <w:r w:rsidRPr="00D96C74">
        <w:rPr>
          <w:i/>
        </w:rPr>
        <w:t>onfigId</w:t>
      </w:r>
      <w:r w:rsidRPr="00D96C74">
        <w:t xml:space="preserve"> exists in the </w:t>
      </w:r>
      <w:r w:rsidRPr="00D96C74">
        <w:rPr>
          <w:i/>
        </w:rPr>
        <w:t>cond</w:t>
      </w:r>
      <w:r w:rsidR="004E7DC2" w:rsidRPr="00D96C74">
        <w:rPr>
          <w:i/>
        </w:rPr>
        <w:t>Rec</w:t>
      </w:r>
      <w:r w:rsidRPr="00D96C74">
        <w:rPr>
          <w:i/>
        </w:rPr>
        <w:t>onfigToAddModList</w:t>
      </w:r>
      <w:r w:rsidRPr="00D96C74">
        <w:t xml:space="preserve"> within the </w:t>
      </w:r>
      <w:r w:rsidRPr="00D96C74">
        <w:rPr>
          <w:i/>
        </w:rPr>
        <w:t>VarConditional</w:t>
      </w:r>
      <w:r w:rsidR="004E7DC2" w:rsidRPr="00D96C74">
        <w:rPr>
          <w:i/>
        </w:rPr>
        <w:t>Rec</w:t>
      </w:r>
      <w:r w:rsidRPr="00D96C74">
        <w:rPr>
          <w:i/>
        </w:rPr>
        <w:t>onfig</w:t>
      </w:r>
      <w:r w:rsidRPr="00D96C74">
        <w:t>:</w:t>
      </w:r>
    </w:p>
    <w:p w14:paraId="48A1E293" w14:textId="5B6C7A30"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iCs/>
        </w:rPr>
        <w:t>Rec</w:t>
      </w:r>
      <w:r w:rsidRPr="00D96C74">
        <w:rPr>
          <w:i/>
          <w:iCs/>
        </w:rPr>
        <w:t>onfigToAddModList</w:t>
      </w:r>
      <w:r w:rsidRPr="00D96C74">
        <w:t xml:space="preserve"> includes an </w:t>
      </w:r>
      <w:r w:rsidRPr="00D96C74">
        <w:rPr>
          <w:i/>
          <w:iCs/>
        </w:rPr>
        <w:t>condExecutionCond</w:t>
      </w:r>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0A3DD70A" w14:textId="11388E4E"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rPr>
        <w:t>Rec</w:t>
      </w:r>
      <w:r w:rsidRPr="00D96C74">
        <w:rPr>
          <w:i/>
          <w:iCs/>
        </w:rPr>
        <w:t>onfigToAddModList</w:t>
      </w:r>
      <w:r w:rsidRPr="00D96C74">
        <w:t xml:space="preserve"> includes an </w:t>
      </w:r>
      <w:r w:rsidRPr="00D96C74">
        <w:rPr>
          <w:i/>
          <w:iCs/>
        </w:rPr>
        <w:t>condRRCReconfig</w:t>
      </w:r>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r w:rsidRPr="00D96C74">
        <w:rPr>
          <w:i/>
        </w:rPr>
        <w:t>cond</w:t>
      </w:r>
      <w:r w:rsidR="004E7DC2" w:rsidRPr="00D96C74">
        <w:rPr>
          <w:i/>
        </w:rPr>
        <w:t>Rec</w:t>
      </w:r>
      <w:r w:rsidRPr="00D96C74">
        <w:rPr>
          <w:i/>
        </w:rPr>
        <w:t>onfigId</w:t>
      </w:r>
      <w:r w:rsidRPr="00D96C74">
        <w:t xml:space="preserve"> within the </w:t>
      </w:r>
      <w:r w:rsidRPr="00D96C74">
        <w:rPr>
          <w:i/>
        </w:rPr>
        <w:t>VarConditional</w:t>
      </w:r>
      <w:r w:rsidR="004E7DC2" w:rsidRPr="00D96C74">
        <w:rPr>
          <w:i/>
        </w:rPr>
        <w:t>Rec</w:t>
      </w:r>
      <w:r w:rsidRPr="00D96C74">
        <w:rPr>
          <w:i/>
        </w:rPr>
        <w:t>onfig</w:t>
      </w:r>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Heading5"/>
        <w:rPr>
          <w:rFonts w:eastAsia="MS Mincho"/>
        </w:rPr>
      </w:pPr>
      <w:bookmarkStart w:id="716" w:name="_Toc46439175"/>
      <w:bookmarkStart w:id="717" w:name="_Toc46444012"/>
      <w:bookmarkStart w:id="718" w:name="_Toc46486773"/>
      <w:bookmarkStart w:id="719" w:name="_Toc52836651"/>
      <w:bookmarkStart w:id="720" w:name="_Toc52837659"/>
      <w:bookmarkStart w:id="721"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16"/>
      <w:bookmarkEnd w:id="717"/>
      <w:bookmarkEnd w:id="718"/>
      <w:bookmarkEnd w:id="719"/>
      <w:bookmarkEnd w:id="720"/>
      <w:bookmarkEnd w:id="721"/>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within </w:t>
      </w:r>
      <w:r w:rsidRPr="00D96C74">
        <w:rPr>
          <w:lang w:eastAsia="zh-CN"/>
        </w:rPr>
        <w:t>the</w:t>
      </w:r>
      <w:r w:rsidRPr="00D96C74">
        <w:t xml:space="preserv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111790DA" w14:textId="4FDEAEC1" w:rsidR="00A65E28" w:rsidRPr="00D96C74" w:rsidRDefault="00A65E28" w:rsidP="00A65E28">
      <w:pPr>
        <w:pStyle w:val="B2"/>
        <w:rPr>
          <w:rFonts w:eastAsia="SimSun"/>
          <w:i/>
        </w:rPr>
      </w:pPr>
      <w:r w:rsidRPr="00D96C74">
        <w:t>2&gt;</w:t>
      </w:r>
      <w:r w:rsidRPr="00D96C74">
        <w:tab/>
      </w:r>
      <w:r w:rsidRPr="00D96C74">
        <w:rPr>
          <w:rFonts w:eastAsia="SimSun"/>
        </w:rPr>
        <w:t xml:space="preserve">for each </w:t>
      </w:r>
      <w:r w:rsidRPr="00D96C74">
        <w:rPr>
          <w:rFonts w:eastAsia="SimSun"/>
          <w:i/>
        </w:rPr>
        <w:t>measId</w:t>
      </w:r>
      <w:r w:rsidRPr="00D96C74">
        <w:rPr>
          <w:rFonts w:eastAsia="SimSun"/>
        </w:rPr>
        <w:t xml:space="preserve"> included in the </w:t>
      </w:r>
      <w:r w:rsidRPr="00D96C74">
        <w:rPr>
          <w:rFonts w:eastAsia="SimSun"/>
          <w:i/>
        </w:rPr>
        <w:t>measIdList</w:t>
      </w:r>
      <w:r w:rsidRPr="00D96C74">
        <w:rPr>
          <w:rFonts w:eastAsia="SimSun"/>
        </w:rPr>
        <w:t xml:space="preserve"> within </w:t>
      </w:r>
      <w:r w:rsidRPr="00D96C74">
        <w:rPr>
          <w:rFonts w:eastAsia="SimSun"/>
          <w:i/>
        </w:rPr>
        <w:t>VarMeasConfig</w:t>
      </w:r>
      <w:r w:rsidRPr="00D96C74">
        <w:rPr>
          <w:rFonts w:eastAsia="SimSun"/>
        </w:rPr>
        <w:t xml:space="preserve"> indicated in the </w:t>
      </w:r>
      <w:r w:rsidRPr="00D96C74">
        <w:rPr>
          <w:i/>
        </w:rPr>
        <w:t xml:space="preserve">condExecutionCond </w:t>
      </w:r>
      <w:r w:rsidRPr="00D96C74">
        <w:t xml:space="preserve">associated to </w:t>
      </w:r>
      <w:r w:rsidRPr="00D96C74">
        <w:rPr>
          <w:i/>
        </w:rPr>
        <w:t>cond</w:t>
      </w:r>
      <w:r w:rsidR="004E7DC2" w:rsidRPr="00D96C74">
        <w:rPr>
          <w:i/>
        </w:rPr>
        <w:t>Rec</w:t>
      </w:r>
      <w:r w:rsidRPr="00D96C74">
        <w:rPr>
          <w:i/>
        </w:rPr>
        <w:t>onfigId</w:t>
      </w:r>
      <w:r w:rsidRPr="00D96C74">
        <w:rPr>
          <w:rFonts w:eastAsia="SimSun"/>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r w:rsidRPr="00D96C74">
        <w:rPr>
          <w:i/>
          <w:iCs/>
        </w:rPr>
        <w:t>measId</w:t>
      </w:r>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r w:rsidRPr="00D96C74">
        <w:rPr>
          <w:i/>
          <w:iCs/>
        </w:rPr>
        <w:t>measId</w:t>
      </w:r>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SimSun"/>
        </w:rPr>
        <w:t>event(s)</w:t>
      </w:r>
      <w:r w:rsidRPr="00D96C74">
        <w:rPr>
          <w:rFonts w:eastAsia="SimSun"/>
        </w:rPr>
        <w:t xml:space="preserve"> associated</w:t>
      </w:r>
      <w:r w:rsidR="004E7DC2" w:rsidRPr="00D96C74">
        <w:rPr>
          <w:rFonts w:eastAsia="SimSun"/>
        </w:rPr>
        <w:t xml:space="preserve"> to all</w:t>
      </w:r>
      <w:r w:rsidRPr="00D96C74">
        <w:rPr>
          <w:rFonts w:eastAsia="SimSun"/>
        </w:rPr>
        <w:t xml:space="preserve"> </w:t>
      </w:r>
      <w:r w:rsidRPr="00D96C74">
        <w:rPr>
          <w:rFonts w:eastAsia="SimSun"/>
          <w:i/>
        </w:rPr>
        <w:t>measId</w:t>
      </w:r>
      <w:r w:rsidRPr="00D96C74">
        <w:rPr>
          <w:rFonts w:eastAsia="SimSun"/>
        </w:rPr>
        <w:t xml:space="preserve">(s) within </w:t>
      </w:r>
      <w:r w:rsidRPr="00D96C74">
        <w:rPr>
          <w:i/>
        </w:rPr>
        <w:t>condTriggerConfig</w:t>
      </w:r>
      <w:r w:rsidRPr="00D96C74">
        <w:rPr>
          <w:rFonts w:eastAsia="SimSun"/>
        </w:rPr>
        <w:t xml:space="preserve"> </w:t>
      </w:r>
      <w:r w:rsidR="004E7DC2" w:rsidRPr="00D96C74">
        <w:rPr>
          <w:rFonts w:eastAsia="SimSun"/>
        </w:rPr>
        <w:t xml:space="preserve">for a target candidate cell within the stored </w:t>
      </w:r>
      <w:r w:rsidR="004E7DC2" w:rsidRPr="00D96C74">
        <w:rPr>
          <w:rFonts w:eastAsia="SimSun"/>
          <w:i/>
          <w:iCs/>
        </w:rPr>
        <w:t>condRRCReconfig</w:t>
      </w:r>
      <w:r w:rsidR="004E7DC2" w:rsidRPr="00D96C74">
        <w:rPr>
          <w:rFonts w:eastAsia="SimSun"/>
        </w:rPr>
        <w:t xml:space="preserve"> are fulfilled</w:t>
      </w:r>
      <w:r w:rsidRPr="00D96C74">
        <w:rPr>
          <w:rFonts w:eastAsia="SimSun"/>
        </w:rPr>
        <w:t>:</w:t>
      </w:r>
    </w:p>
    <w:p w14:paraId="76DB0D7B" w14:textId="306E9144" w:rsidR="00A65E28" w:rsidRPr="00D96C74" w:rsidRDefault="00A65E28" w:rsidP="00A65E28">
      <w:pPr>
        <w:pStyle w:val="B3"/>
        <w:rPr>
          <w:rFonts w:eastAsia="SimSun"/>
        </w:rPr>
      </w:pPr>
      <w:r w:rsidRPr="00D96C74">
        <w:rPr>
          <w:rFonts w:eastAsia="SimSun"/>
        </w:rPr>
        <w:t>3&gt;</w:t>
      </w:r>
      <w:r w:rsidRPr="00D96C74">
        <w:rPr>
          <w:rFonts w:eastAsia="SimSun"/>
        </w:rPr>
        <w:tab/>
        <w:t xml:space="preserve">consider the target candidate cell within the stored </w:t>
      </w:r>
      <w:r w:rsidRPr="00D96C74">
        <w:rPr>
          <w:i/>
        </w:rPr>
        <w:t>condRRCReconfig</w:t>
      </w:r>
      <w:r w:rsidRPr="00D96C74">
        <w:rPr>
          <w:rFonts w:eastAsia="SimSun"/>
        </w:rPr>
        <w:t xml:space="preserve">, associated to that </w:t>
      </w:r>
      <w:r w:rsidRPr="00D96C74">
        <w:rPr>
          <w:i/>
        </w:rPr>
        <w:t>cond</w:t>
      </w:r>
      <w:r w:rsidR="004E7DC2" w:rsidRPr="00D96C74">
        <w:rPr>
          <w:i/>
        </w:rPr>
        <w:t>Rec</w:t>
      </w:r>
      <w:r w:rsidRPr="00D96C74">
        <w:rPr>
          <w:i/>
        </w:rPr>
        <w:t>onfigId</w:t>
      </w:r>
      <w:r w:rsidRPr="00D96C74">
        <w:rPr>
          <w:rFonts w:eastAsia="SimSun"/>
        </w:rPr>
        <w:t>, as a triggered cell;</w:t>
      </w:r>
    </w:p>
    <w:p w14:paraId="4CA12E1B" w14:textId="769D4B0F" w:rsidR="00A65E28" w:rsidRPr="00D96C74" w:rsidRDefault="00A65E28" w:rsidP="00A65E28">
      <w:pPr>
        <w:pStyle w:val="B3"/>
      </w:pPr>
      <w:r w:rsidRPr="00D96C74">
        <w:t>3&gt;</w:t>
      </w:r>
      <w:r w:rsidRPr="00D96C74">
        <w:tab/>
        <w:t xml:space="preserve">initiate the conditional </w:t>
      </w:r>
      <w:r w:rsidR="004E7DC2" w:rsidRPr="00D96C74">
        <w:t>r</w:t>
      </w:r>
      <w:ins w:id="722" w:author="Rapporteur (Ericsson)" w:date="2020-10-22T16:04:00Z">
        <w:r w:rsidR="00DE76E6">
          <w:t>e</w:t>
        </w:r>
      </w:ins>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r w:rsidRPr="00D96C74">
        <w:rPr>
          <w:i/>
        </w:rPr>
        <w:t xml:space="preserve">MeasId </w:t>
      </w:r>
      <w:r w:rsidRPr="00D96C74">
        <w:t xml:space="preserve">can be configured for each </w:t>
      </w:r>
      <w:r w:rsidRPr="00D96C74">
        <w:rPr>
          <w:i/>
        </w:rPr>
        <w:t>cond</w:t>
      </w:r>
      <w:r w:rsidR="004E7DC2" w:rsidRPr="00D96C74">
        <w:rPr>
          <w:i/>
        </w:rPr>
        <w:t>Rec</w:t>
      </w:r>
      <w:r w:rsidRPr="00D96C74">
        <w:rPr>
          <w:i/>
        </w:rPr>
        <w:t xml:space="preserve">onfigId.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6D0689C5" w14:textId="0F782173" w:rsidR="00A65E28" w:rsidRPr="00D96C74" w:rsidRDefault="00A65E28" w:rsidP="00A65E28">
      <w:pPr>
        <w:pStyle w:val="Heading5"/>
        <w:rPr>
          <w:rFonts w:eastAsia="MS Mincho"/>
        </w:rPr>
      </w:pPr>
      <w:bookmarkStart w:id="723" w:name="_Toc46439176"/>
      <w:bookmarkStart w:id="724" w:name="_Toc46444013"/>
      <w:bookmarkStart w:id="725" w:name="_Toc46486774"/>
      <w:bookmarkStart w:id="726" w:name="_Toc52836652"/>
      <w:bookmarkStart w:id="727" w:name="_Toc52837660"/>
      <w:bookmarkStart w:id="728"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23"/>
      <w:bookmarkEnd w:id="724"/>
      <w:bookmarkEnd w:id="725"/>
      <w:bookmarkEnd w:id="726"/>
      <w:bookmarkEnd w:id="727"/>
      <w:bookmarkEnd w:id="728"/>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Heading4"/>
      </w:pPr>
      <w:bookmarkStart w:id="729" w:name="_Toc46439177"/>
      <w:bookmarkStart w:id="730" w:name="_Toc46444014"/>
      <w:bookmarkStart w:id="731" w:name="_Toc46486775"/>
      <w:bookmarkStart w:id="732" w:name="_Toc52836653"/>
      <w:bookmarkStart w:id="733" w:name="_Toc52837661"/>
      <w:bookmarkStart w:id="734" w:name="_Toc53006301"/>
      <w:r w:rsidRPr="00D96C74">
        <w:t>5.3.5.14</w:t>
      </w:r>
      <w:r w:rsidRPr="00D96C74">
        <w:tab/>
        <w:t>Sidelink dedicated configuration</w:t>
      </w:r>
      <w:bookmarkEnd w:id="729"/>
      <w:bookmarkEnd w:id="730"/>
      <w:bookmarkEnd w:id="731"/>
      <w:bookmarkEnd w:id="732"/>
      <w:bookmarkEnd w:id="733"/>
      <w:bookmarkEnd w:id="734"/>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perform sidelink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w:t>
      </w:r>
      <w:r w:rsidR="004C3142" w:rsidRPr="00D96C74">
        <w:rPr>
          <w:lang w:eastAsia="zh-CN"/>
        </w:rPr>
        <w:t xml:space="preserve">or </w:t>
      </w:r>
      <w:r w:rsidR="004C3142" w:rsidRPr="00D96C74">
        <w:rPr>
          <w:i/>
          <w:lang w:eastAsia="zh-CN"/>
        </w:rPr>
        <w:t>sl-RLC-BearerToAddModList</w:t>
      </w:r>
      <w:r w:rsidR="004C3142" w:rsidRPr="00D96C74">
        <w:rPr>
          <w:lang w:eastAsia="zh-CN"/>
        </w:rPr>
        <w:t xml:space="preserve"> </w:t>
      </w:r>
      <w:r w:rsidRPr="00D96C74">
        <w:rPr>
          <w:lang w:eastAsia="zh-CN"/>
        </w:rPr>
        <w:t xml:space="preserve">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perform sidelink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004C3142"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r w:rsidR="004C3142" w:rsidRPr="00D96C74">
        <w:rPr>
          <w:i/>
          <w:lang w:eastAsia="x-none"/>
        </w:rPr>
        <w:t>sl-DestinationIndex</w:t>
      </w:r>
      <w:r w:rsidR="004C3142" w:rsidRPr="00D96C74">
        <w:rPr>
          <w:lang w:eastAsia="x-none"/>
        </w:rPr>
        <w:t xml:space="preserve"> </w:t>
      </w:r>
      <w:r w:rsidRPr="00D96C74">
        <w:rPr>
          <w:rFonts w:eastAsiaTheme="minorEastAsia"/>
          <w:lang w:eastAsia="zh-CN"/>
        </w:rPr>
        <w:t>from the stored NR sidelink measurement configuration information;</w:t>
      </w:r>
    </w:p>
    <w:p w14:paraId="4CB874B3" w14:textId="77777777" w:rsidR="00A65E28" w:rsidRPr="00D96C74" w:rsidRDefault="00A65E28" w:rsidP="00A65E28">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r w:rsidR="004C3142" w:rsidRPr="00D96C74">
        <w:rPr>
          <w:rFonts w:eastAsia="Yu Mincho"/>
          <w:i/>
          <w:lang w:eastAsia="zh-CN"/>
        </w:rPr>
        <w:t>sl-DestinationIndex</w:t>
      </w:r>
      <w:r w:rsidR="004C3142" w:rsidRPr="00D96C74">
        <w:rPr>
          <w:rFonts w:eastAsia="Yu Mincho"/>
          <w:lang w:eastAsia="zh-CN"/>
        </w:rPr>
        <w:t xml:space="preserve"> from </w:t>
      </w:r>
      <w:r w:rsidRPr="00D96C74">
        <w:rPr>
          <w:rFonts w:eastAsiaTheme="minorEastAsia"/>
          <w:lang w:eastAsia="zh-CN"/>
        </w:rPr>
        <w:t>the stored NR sidelink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r w:rsidR="004C3142" w:rsidRPr="00D96C74">
        <w:rPr>
          <w:i/>
          <w:lang w:eastAsia="zh-CN"/>
        </w:rPr>
        <w:t>sl-DestinationIndex</w:t>
      </w:r>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sidelink measurement configuration.</w:t>
      </w:r>
    </w:p>
    <w:p w14:paraId="5337574A" w14:textId="77777777" w:rsidR="00A65E28" w:rsidRPr="00D96C74" w:rsidRDefault="00A65E28" w:rsidP="00A65E28">
      <w:pPr>
        <w:pStyle w:val="Heading3"/>
        <w:rPr>
          <w:rFonts w:eastAsia="SimSun"/>
          <w:lang w:eastAsia="zh-CN"/>
        </w:rPr>
      </w:pPr>
      <w:bookmarkStart w:id="735" w:name="_Toc46439178"/>
      <w:bookmarkStart w:id="736" w:name="_Toc46444015"/>
      <w:bookmarkStart w:id="737" w:name="_Toc46486776"/>
      <w:bookmarkStart w:id="738" w:name="_Toc52836654"/>
      <w:bookmarkStart w:id="739" w:name="_Toc52837662"/>
      <w:bookmarkStart w:id="740" w:name="_Toc53006302"/>
      <w:r w:rsidRPr="00D96C74">
        <w:rPr>
          <w:rFonts w:eastAsia="SimSun"/>
          <w:lang w:eastAsia="zh-CN"/>
        </w:rPr>
        <w:t>5.3.6</w:t>
      </w:r>
      <w:r w:rsidRPr="00D96C74">
        <w:rPr>
          <w:rFonts w:eastAsia="SimSun"/>
          <w:lang w:eastAsia="zh-CN"/>
        </w:rPr>
        <w:tab/>
        <w:t>Counter check</w:t>
      </w:r>
      <w:bookmarkEnd w:id="735"/>
      <w:bookmarkEnd w:id="736"/>
      <w:bookmarkEnd w:id="737"/>
      <w:bookmarkEnd w:id="738"/>
      <w:bookmarkEnd w:id="739"/>
      <w:bookmarkEnd w:id="740"/>
    </w:p>
    <w:p w14:paraId="0D1C8E7F" w14:textId="77777777" w:rsidR="00A65E28" w:rsidRPr="00D96C74" w:rsidRDefault="00A65E28" w:rsidP="00A65E28">
      <w:pPr>
        <w:pStyle w:val="Heading4"/>
        <w:rPr>
          <w:rFonts w:eastAsia="SimSun"/>
          <w:lang w:eastAsia="zh-CN"/>
        </w:rPr>
      </w:pPr>
      <w:bookmarkStart w:id="741" w:name="_Toc46439179"/>
      <w:bookmarkStart w:id="742" w:name="_Toc46444016"/>
      <w:bookmarkStart w:id="743" w:name="_Toc46486777"/>
      <w:bookmarkStart w:id="744" w:name="_Toc52836655"/>
      <w:bookmarkStart w:id="745" w:name="_Toc52837663"/>
      <w:bookmarkStart w:id="746" w:name="_Toc53006303"/>
      <w:r w:rsidRPr="00D96C74">
        <w:t>5.3.</w:t>
      </w:r>
      <w:r w:rsidRPr="00D96C74">
        <w:rPr>
          <w:rFonts w:eastAsia="SimSun"/>
          <w:lang w:eastAsia="zh-CN"/>
        </w:rPr>
        <w:t>6</w:t>
      </w:r>
      <w:r w:rsidRPr="00D96C74">
        <w:t>.1</w:t>
      </w:r>
      <w:r w:rsidRPr="00D96C74">
        <w:tab/>
        <w:t>General</w:t>
      </w:r>
      <w:bookmarkEnd w:id="741"/>
      <w:bookmarkEnd w:id="742"/>
      <w:bookmarkEnd w:id="743"/>
      <w:bookmarkEnd w:id="744"/>
      <w:bookmarkEnd w:id="745"/>
      <w:bookmarkEnd w:id="746"/>
    </w:p>
    <w:p w14:paraId="1B936519" w14:textId="77777777" w:rsidR="00A65E28" w:rsidRPr="00D96C74" w:rsidRDefault="00A65E28" w:rsidP="00A65E28">
      <w:pPr>
        <w:pStyle w:val="TH"/>
        <w:rPr>
          <w:noProof/>
        </w:rPr>
      </w:pPr>
      <w:r w:rsidRPr="00D96C74">
        <w:rPr>
          <w:noProof/>
        </w:rPr>
        <w:object w:dxaOrig="3735" w:dyaOrig="2025" w14:anchorId="040F62C0">
          <v:shape id="_x0000_i1035" type="#_x0000_t75" style="width:186.75pt;height:101.25pt" o:ole="">
            <v:imagedata r:id="rId41" o:title=""/>
          </v:shape>
          <o:OLEObject Type="Embed" ProgID="Mscgen.Chart" ShapeID="_x0000_i1035" DrawAspect="Content" ObjectID="_1667326718" r:id="rId42"/>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5EEAE250" w14:textId="77777777" w:rsidR="00A65E28" w:rsidRPr="00D96C74" w:rsidRDefault="00A65E28" w:rsidP="00A65E28">
      <w:pPr>
        <w:pStyle w:val="Heading4"/>
      </w:pPr>
      <w:bookmarkStart w:id="747" w:name="_Toc46439180"/>
      <w:bookmarkStart w:id="748" w:name="_Toc46444017"/>
      <w:bookmarkStart w:id="749" w:name="_Toc46486778"/>
      <w:bookmarkStart w:id="750" w:name="_Toc52836656"/>
      <w:bookmarkStart w:id="751" w:name="_Toc52837664"/>
      <w:bookmarkStart w:id="752" w:name="_Toc53006304"/>
      <w:r w:rsidRPr="00D96C74">
        <w:t>5.3.</w:t>
      </w:r>
      <w:r w:rsidRPr="00D96C74">
        <w:rPr>
          <w:rFonts w:eastAsia="SimSun"/>
        </w:rPr>
        <w:t>6</w:t>
      </w:r>
      <w:r w:rsidRPr="00D96C74">
        <w:t>.2</w:t>
      </w:r>
      <w:r w:rsidRPr="00D96C74">
        <w:tab/>
        <w:t>Initiation</w:t>
      </w:r>
      <w:bookmarkEnd w:id="747"/>
      <w:bookmarkEnd w:id="748"/>
      <w:bookmarkEnd w:id="749"/>
      <w:bookmarkEnd w:id="750"/>
      <w:bookmarkEnd w:id="751"/>
      <w:bookmarkEnd w:id="752"/>
    </w:p>
    <w:p w14:paraId="73F8FF49" w14:textId="77777777" w:rsidR="00A65E28" w:rsidRPr="00D96C74" w:rsidRDefault="00A65E28" w:rsidP="00A65E28">
      <w:r w:rsidRPr="00D96C74">
        <w:rPr>
          <w:rFonts w:eastAsia="SimSun"/>
          <w:lang w:eastAsia="zh-CN"/>
        </w:rPr>
        <w:t>The network</w:t>
      </w:r>
      <w:r w:rsidRPr="00D96C74">
        <w:t xml:space="preserve"> initiates the procedure by sending a </w:t>
      </w:r>
      <w:r w:rsidRPr="00D96C74">
        <w:rPr>
          <w:i/>
        </w:rPr>
        <w:t>C</w:t>
      </w:r>
      <w:r w:rsidRPr="00D96C74">
        <w:rPr>
          <w:rFonts w:eastAsia="SimSun"/>
          <w:i/>
          <w:lang w:eastAsia="zh-CN"/>
        </w:rPr>
        <w:t>ounterCheck</w:t>
      </w:r>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Heading4"/>
      </w:pPr>
      <w:bookmarkStart w:id="753" w:name="_Toc46439181"/>
      <w:bookmarkStart w:id="754" w:name="_Toc46444018"/>
      <w:bookmarkStart w:id="755" w:name="_Toc46486779"/>
      <w:bookmarkStart w:id="756" w:name="_Toc52836657"/>
      <w:bookmarkStart w:id="757" w:name="_Toc52837665"/>
      <w:bookmarkStart w:id="758" w:name="_Toc53006305"/>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r w:rsidRPr="00D96C74">
        <w:rPr>
          <w:i/>
        </w:rPr>
        <w:t>C</w:t>
      </w:r>
      <w:r w:rsidRPr="00D96C74">
        <w:rPr>
          <w:rFonts w:eastAsia="SimSun"/>
          <w:i/>
          <w:lang w:eastAsia="zh-CN"/>
        </w:rPr>
        <w:t xml:space="preserve">ounterCheck </w:t>
      </w:r>
      <w:r w:rsidRPr="00D96C74">
        <w:t>message by the UE</w:t>
      </w:r>
      <w:bookmarkEnd w:id="753"/>
      <w:bookmarkEnd w:id="754"/>
      <w:bookmarkEnd w:id="755"/>
      <w:bookmarkEnd w:id="756"/>
      <w:bookmarkEnd w:id="757"/>
      <w:bookmarkEnd w:id="758"/>
    </w:p>
    <w:p w14:paraId="71E54EC8" w14:textId="77777777" w:rsidR="00A65E28" w:rsidRPr="00D96C74" w:rsidRDefault="00A65E28" w:rsidP="00A65E28">
      <w:r w:rsidRPr="00D96C74">
        <w:rPr>
          <w:rFonts w:eastAsia="SimSun"/>
          <w:lang w:eastAsia="zh-CN"/>
        </w:rPr>
        <w:t xml:space="preserve">Upon receiving the </w:t>
      </w:r>
      <w:r w:rsidRPr="00D96C74">
        <w:rPr>
          <w:rFonts w:eastAsia="SimSun"/>
          <w:i/>
          <w:lang w:eastAsia="zh-CN"/>
        </w:rPr>
        <w:t>CounterCheck</w:t>
      </w:r>
      <w:r w:rsidRPr="00D96C74">
        <w:rPr>
          <w:rFonts w:eastAsia="SimSun"/>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if no COUNT exists for a given direction (uplink or downlink) because it is a uni-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r w:rsidRPr="00D96C74">
        <w:rPr>
          <w:i/>
        </w:rPr>
        <w:t>drb-Identity</w:t>
      </w:r>
      <w:r w:rsidRPr="00D96C74">
        <w:t xml:space="preserve"> is not included in the </w:t>
      </w:r>
      <w:r w:rsidRPr="00D96C74">
        <w:rPr>
          <w:rFonts w:eastAsia="SimSun"/>
          <w:i/>
          <w:lang w:eastAsia="zh-CN"/>
        </w:rPr>
        <w:t>drb-CountMSB-InfoList</w:t>
      </w:r>
      <w:r w:rsidRPr="00D96C74">
        <w:t>:</w:t>
      </w:r>
    </w:p>
    <w:p w14:paraId="614E5765" w14:textId="77777777" w:rsidR="00A65E28" w:rsidRPr="00D96C74" w:rsidRDefault="00A65E28" w:rsidP="00A65E28">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r w:rsidRPr="00D96C74">
        <w:rPr>
          <w:rFonts w:eastAsia="SimSun"/>
          <w:i/>
          <w:lang w:eastAsia="zh-CN"/>
        </w:rPr>
        <w:t>drb-CountMSB-InfoList</w:t>
      </w:r>
      <w:r w:rsidRPr="00D96C74">
        <w:t>:</w:t>
      </w:r>
    </w:p>
    <w:p w14:paraId="4439EE01" w14:textId="77777777" w:rsidR="00A65E28" w:rsidRPr="00D96C74" w:rsidRDefault="00A65E28" w:rsidP="00A65E28">
      <w:pPr>
        <w:pStyle w:val="B3"/>
      </w:pPr>
      <w:r w:rsidRPr="00D96C74">
        <w:t>3&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SimSun"/>
          <w:lang w:eastAsia="zh-CN"/>
        </w:rPr>
        <w:t>D</w:t>
      </w:r>
      <w:r w:rsidRPr="00D96C74">
        <w:t xml:space="preserve">RB that is included in the </w:t>
      </w:r>
      <w:r w:rsidRPr="00D96C74">
        <w:rPr>
          <w:rFonts w:eastAsia="SimSun"/>
          <w:i/>
          <w:lang w:eastAsia="zh-CN"/>
        </w:rPr>
        <w:t>drb-CountMSB-InfoList</w:t>
      </w:r>
      <w:r w:rsidRPr="00D96C74">
        <w:t xml:space="preserve"> in the </w:t>
      </w:r>
      <w:r w:rsidRPr="00D96C74">
        <w:rPr>
          <w:rFonts w:eastAsia="SimSun"/>
          <w:i/>
          <w:lang w:eastAsia="zh-CN"/>
        </w:rPr>
        <w:t>CounterCheck</w:t>
      </w:r>
      <w:r w:rsidRPr="00D96C74">
        <w:t xml:space="preserve"> message that </w:t>
      </w:r>
      <w:r w:rsidRPr="00D96C74">
        <w:rPr>
          <w:rFonts w:eastAsia="SimSun"/>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r w:rsidRPr="00D96C74">
        <w:rPr>
          <w:rFonts w:eastAsia="SimSun"/>
          <w:i/>
          <w:lang w:eastAsia="zh-CN"/>
        </w:rPr>
        <w:t>drb-CountInfoList</w:t>
      </w:r>
      <w:r w:rsidRPr="00D96C74">
        <w:t xml:space="preserve"> in the </w:t>
      </w:r>
      <w:r w:rsidRPr="00D96C74">
        <w:rPr>
          <w:rFonts w:eastAsia="SimSun"/>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SimSun"/>
          <w:i/>
          <w:lang w:eastAsia="zh-CN"/>
        </w:rPr>
        <w:t>drb-CountMSB-InfoList</w:t>
      </w:r>
      <w:r w:rsidRPr="00D96C74">
        <w:rPr>
          <w:rFonts w:eastAsia="SimSun"/>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r w:rsidRPr="00D96C74">
        <w:rPr>
          <w:i/>
        </w:rPr>
        <w:t>C</w:t>
      </w:r>
      <w:r w:rsidRPr="00D96C74">
        <w:rPr>
          <w:rFonts w:eastAsia="SimSun"/>
          <w:i/>
          <w:lang w:eastAsia="zh-CN"/>
        </w:rPr>
        <w:t>ounterCheckResponse</w:t>
      </w:r>
      <w:r w:rsidRPr="00D96C74">
        <w:t xml:space="preserve"> message to lower layers for transmission upon which the procedure ends.</w:t>
      </w:r>
    </w:p>
    <w:p w14:paraId="2D8FEEB6" w14:textId="77777777" w:rsidR="00A65E28" w:rsidRPr="00D96C74" w:rsidRDefault="00A65E28" w:rsidP="00A65E28">
      <w:pPr>
        <w:pStyle w:val="Heading3"/>
        <w:rPr>
          <w:rFonts w:eastAsia="MS Mincho"/>
        </w:rPr>
      </w:pPr>
      <w:bookmarkStart w:id="759" w:name="_Toc46439182"/>
      <w:bookmarkStart w:id="760" w:name="_Toc46444019"/>
      <w:bookmarkStart w:id="761" w:name="_Toc46486780"/>
      <w:bookmarkStart w:id="762" w:name="_Toc52836658"/>
      <w:bookmarkStart w:id="763" w:name="_Toc52837666"/>
      <w:bookmarkStart w:id="764" w:name="_Toc53006306"/>
      <w:r w:rsidRPr="00D96C74">
        <w:rPr>
          <w:rFonts w:eastAsia="MS Mincho"/>
        </w:rPr>
        <w:lastRenderedPageBreak/>
        <w:t>5.3.7</w:t>
      </w:r>
      <w:r w:rsidRPr="00D96C74">
        <w:rPr>
          <w:rFonts w:eastAsia="MS Mincho"/>
        </w:rPr>
        <w:tab/>
        <w:t>RRC connection re-establishment</w:t>
      </w:r>
      <w:bookmarkEnd w:id="759"/>
      <w:bookmarkEnd w:id="760"/>
      <w:bookmarkEnd w:id="761"/>
      <w:bookmarkEnd w:id="762"/>
      <w:bookmarkEnd w:id="763"/>
      <w:bookmarkEnd w:id="764"/>
    </w:p>
    <w:p w14:paraId="05C57AD6" w14:textId="77777777" w:rsidR="00A65E28" w:rsidRPr="00D96C74" w:rsidRDefault="00A65E28" w:rsidP="00A65E28">
      <w:pPr>
        <w:pStyle w:val="Heading4"/>
      </w:pPr>
      <w:bookmarkStart w:id="765" w:name="_Toc46439183"/>
      <w:bookmarkStart w:id="766" w:name="_Toc46444020"/>
      <w:bookmarkStart w:id="767" w:name="_Toc46486781"/>
      <w:bookmarkStart w:id="768" w:name="_Toc52836659"/>
      <w:bookmarkStart w:id="769" w:name="_Toc52837667"/>
      <w:bookmarkStart w:id="770" w:name="_Toc53006307"/>
      <w:r w:rsidRPr="00D96C74">
        <w:t>5.3.7.1</w:t>
      </w:r>
      <w:r w:rsidRPr="00D96C74">
        <w:tab/>
        <w:t>General</w:t>
      </w:r>
      <w:bookmarkEnd w:id="765"/>
      <w:bookmarkEnd w:id="766"/>
      <w:bookmarkEnd w:id="767"/>
      <w:bookmarkEnd w:id="768"/>
      <w:bookmarkEnd w:id="769"/>
      <w:bookmarkEnd w:id="770"/>
    </w:p>
    <w:p w14:paraId="0406187F" w14:textId="77777777" w:rsidR="00A65E28" w:rsidRPr="00D96C74" w:rsidRDefault="00A65E28" w:rsidP="00A65E28">
      <w:pPr>
        <w:pStyle w:val="TH"/>
      </w:pPr>
      <w:r w:rsidRPr="00D96C74">
        <w:tab/>
      </w:r>
      <w:r w:rsidRPr="00D96C74">
        <w:rPr>
          <w:noProof/>
        </w:rPr>
        <w:object w:dxaOrig="4470" w:dyaOrig="2430" w14:anchorId="5D4C0EBB">
          <v:shape id="_x0000_i1036" type="#_x0000_t75" style="width:223.5pt;height:121.5pt" o:ole="">
            <v:imagedata r:id="rId43" o:title=""/>
          </v:shape>
          <o:OLEObject Type="Embed" ProgID="Mscgen.Chart" ShapeID="_x0000_i1036" DrawAspect="Content" ObjectID="_1667326719" r:id="rId44"/>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7" type="#_x0000_t75" style="width:3in;height:121.5pt" o:ole="">
            <v:imagedata r:id="rId45" o:title=""/>
          </v:shape>
          <o:OLEObject Type="Embed" ProgID="Mscgen.Chart" ShapeID="_x0000_i1037" DrawAspect="Content" ObjectID="_1667326720" r:id="rId46"/>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The network applies the procedure e.g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Heading4"/>
      </w:pPr>
      <w:bookmarkStart w:id="771" w:name="_Toc46439184"/>
      <w:bookmarkStart w:id="772" w:name="_Toc46444021"/>
      <w:bookmarkStart w:id="773" w:name="_Toc46486782"/>
      <w:bookmarkStart w:id="774" w:name="_Toc52836660"/>
      <w:bookmarkStart w:id="775" w:name="_Toc52837668"/>
      <w:bookmarkStart w:id="776" w:name="_Toc53006308"/>
      <w:r w:rsidRPr="00D96C74">
        <w:t>5.3.7.2</w:t>
      </w:r>
      <w:r w:rsidRPr="00D96C74">
        <w:tab/>
        <w:t>Initiation</w:t>
      </w:r>
      <w:bookmarkEnd w:id="771"/>
      <w:bookmarkEnd w:id="772"/>
      <w:bookmarkEnd w:id="773"/>
      <w:bookmarkEnd w:id="774"/>
      <w:bookmarkEnd w:id="775"/>
      <w:bookmarkEnd w:id="776"/>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r w:rsidRPr="00D96C74">
        <w:rPr>
          <w:i/>
          <w:iCs/>
        </w:rPr>
        <w:t>conditionalReconfiguration</w:t>
      </w:r>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77"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r w:rsidRPr="00D96C74">
        <w:rPr>
          <w:i/>
          <w:iCs/>
        </w:rPr>
        <w:t>delayBudgetReportingConfig</w:t>
      </w:r>
      <w:r w:rsidRPr="00D96C74">
        <w:t>, if configured</w:t>
      </w:r>
      <w:r w:rsidR="00AE241A" w:rsidRPr="00D96C74">
        <w:rPr>
          <w:rFonts w:eastAsia="SimSun"/>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r w:rsidRPr="00D96C74">
        <w:rPr>
          <w:i/>
          <w:iCs/>
        </w:rPr>
        <w:t>overheatingAssistanceConfig</w:t>
      </w:r>
      <w:r w:rsidRPr="00D96C74">
        <w:t>, if configured</w:t>
      </w:r>
      <w:r w:rsidR="00AE241A" w:rsidRPr="00D96C74">
        <w:rPr>
          <w:rFonts w:eastAsia="SimSun"/>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r w:rsidRPr="00D96C74">
        <w:rPr>
          <w:i/>
        </w:rPr>
        <w:t>idc-AssistanceConfig</w:t>
      </w:r>
      <w:r w:rsidRPr="00D96C74">
        <w:t>, if configured;</w:t>
      </w:r>
    </w:p>
    <w:p w14:paraId="66D185B4" w14:textId="096EA69E" w:rsidR="005E7B0D" w:rsidRPr="00D96C74" w:rsidRDefault="005E7B0D" w:rsidP="002B26CF">
      <w:pPr>
        <w:pStyle w:val="B2"/>
      </w:pPr>
      <w:r w:rsidRPr="00D96C74">
        <w:t>2&gt;</w:t>
      </w:r>
      <w:r w:rsidRPr="00D96C74">
        <w:tab/>
        <w:t xml:space="preserve">release </w:t>
      </w:r>
      <w:r w:rsidRPr="00D96C74">
        <w:rPr>
          <w:i/>
        </w:rPr>
        <w:t>btNameList</w:t>
      </w:r>
      <w:r w:rsidRPr="00D96C74">
        <w:t>, if configured;</w:t>
      </w:r>
    </w:p>
    <w:p w14:paraId="0F033D69" w14:textId="74FAAEF2" w:rsidR="005E7B0D" w:rsidRPr="00D96C74" w:rsidRDefault="005E7B0D" w:rsidP="002B26CF">
      <w:pPr>
        <w:pStyle w:val="B2"/>
      </w:pPr>
      <w:r w:rsidRPr="00D96C74">
        <w:t>2&gt;</w:t>
      </w:r>
      <w:r w:rsidRPr="00D96C74">
        <w:tab/>
        <w:t xml:space="preserve">release </w:t>
      </w:r>
      <w:r w:rsidRPr="00D96C74">
        <w:rPr>
          <w:i/>
        </w:rPr>
        <w:t>wlanNameList</w:t>
      </w:r>
      <w:r w:rsidRPr="00D96C74">
        <w:t>, if configured;</w:t>
      </w:r>
    </w:p>
    <w:p w14:paraId="0A5791A8" w14:textId="501678EB" w:rsidR="005E7B0D" w:rsidRPr="00D96C74" w:rsidRDefault="005E7B0D" w:rsidP="002B26CF">
      <w:pPr>
        <w:pStyle w:val="B2"/>
      </w:pPr>
      <w:r w:rsidRPr="00D96C74">
        <w:t>2&gt;</w:t>
      </w:r>
      <w:r w:rsidRPr="00D96C74">
        <w:tab/>
        <w:t xml:space="preserve">release </w:t>
      </w:r>
      <w:r w:rsidRPr="00D96C74">
        <w:rPr>
          <w:i/>
        </w:rPr>
        <w:t>sensorNameList</w:t>
      </w:r>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r w:rsidRPr="00D96C74">
        <w:rPr>
          <w:i/>
        </w:rPr>
        <w:t>drx-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r w:rsidRPr="00D96C74">
        <w:rPr>
          <w:i/>
        </w:rPr>
        <w:t>maxBW-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r w:rsidRPr="00D96C74">
        <w:rPr>
          <w:i/>
        </w:rPr>
        <w:t>maxCC-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r w:rsidRPr="00D96C74">
        <w:rPr>
          <w:i/>
        </w:rPr>
        <w:t>maxMIMO-LayerPreferenceConfig</w:t>
      </w:r>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r w:rsidRPr="00D96C74">
        <w:rPr>
          <w:i/>
        </w:rPr>
        <w:t>minSchedulingOffsetPreferenceConfig</w:t>
      </w:r>
      <w:r w:rsidR="005E7B0D" w:rsidRPr="00D96C74">
        <w:t xml:space="preserve"> for the MCG</w:t>
      </w:r>
      <w:r w:rsidRPr="00D96C74">
        <w:t>, if configured</w:t>
      </w:r>
      <w:r w:rsidR="00AE241A" w:rsidRPr="00D96C74">
        <w:rPr>
          <w:rFonts w:eastAsia="SimSun"/>
        </w:rPr>
        <w:t xml:space="preserve">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r w:rsidRPr="00D96C74">
        <w:rPr>
          <w:i/>
        </w:rPr>
        <w:t>releasePreferenceConfig</w:t>
      </w:r>
      <w:r w:rsidRPr="00D96C74">
        <w:t>, if configured</w:t>
      </w:r>
      <w:r w:rsidR="00AE241A" w:rsidRPr="00D96C74">
        <w:rPr>
          <w:rFonts w:eastAsia="SimSun"/>
        </w:rPr>
        <w:t xml:space="preserve"> </w:t>
      </w:r>
      <w:r w:rsidR="00AE241A" w:rsidRPr="00D96C74">
        <w:t>stop timer T346</w:t>
      </w:r>
      <w:r w:rsidR="00AE241A" w:rsidRPr="00D96C74">
        <w:rPr>
          <w:rFonts w:eastAsia="SimSun"/>
        </w:rPr>
        <w:t>f</w:t>
      </w:r>
      <w:r w:rsidR="00AE241A" w:rsidRPr="00D96C74">
        <w:t>, if running</w:t>
      </w:r>
      <w:r w:rsidRPr="00D96C74">
        <w:t>;</w:t>
      </w:r>
      <w:bookmarkEnd w:id="777"/>
    </w:p>
    <w:p w14:paraId="14A0F34F" w14:textId="3BAEAD1C" w:rsidR="004E7DC2" w:rsidRPr="00D96C74" w:rsidRDefault="00AE241A" w:rsidP="004E7DC2">
      <w:pPr>
        <w:pStyle w:val="B2"/>
      </w:pPr>
      <w:r w:rsidRPr="00D96C74">
        <w:rPr>
          <w:rFonts w:eastAsia="SimSun"/>
        </w:rPr>
        <w:t>2</w:t>
      </w:r>
      <w:r w:rsidRPr="00D96C74">
        <w:t>&gt;</w:t>
      </w:r>
      <w:r w:rsidRPr="00D96C74">
        <w:tab/>
        <w:t xml:space="preserve">release </w:t>
      </w:r>
      <w:r w:rsidRPr="00D96C74">
        <w:rPr>
          <w:i/>
          <w:iCs/>
        </w:rPr>
        <w:t>onDemandSIB-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Heading4"/>
      </w:pPr>
      <w:bookmarkStart w:id="778" w:name="_Toc46439185"/>
      <w:bookmarkStart w:id="779" w:name="_Toc46444022"/>
      <w:bookmarkStart w:id="780" w:name="_Toc46486783"/>
      <w:bookmarkStart w:id="781" w:name="_Toc52836661"/>
      <w:bookmarkStart w:id="782" w:name="_Toc52837669"/>
      <w:bookmarkStart w:id="783" w:name="_Toc53006309"/>
      <w:r w:rsidRPr="00D96C74">
        <w:t>5.3.7.3</w:t>
      </w:r>
      <w:r w:rsidRPr="00D96C74">
        <w:tab/>
        <w:t>Actions following cell selection while T311 is running</w:t>
      </w:r>
      <w:bookmarkEnd w:id="778"/>
      <w:bookmarkEnd w:id="779"/>
      <w:bookmarkEnd w:id="780"/>
      <w:bookmarkEnd w:id="781"/>
      <w:bookmarkEnd w:id="782"/>
      <w:bookmarkEnd w:id="783"/>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r w:rsidRPr="00D96C74">
        <w:rPr>
          <w:i/>
        </w:rPr>
        <w:t>attemptCondReconfig</w:t>
      </w:r>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r w:rsidRPr="00D96C74">
        <w:rPr>
          <w:i/>
        </w:rPr>
        <w:t xml:space="preserve">condRRCReconfig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r w:rsidRPr="00D96C74">
        <w:rPr>
          <w:i/>
          <w:iCs/>
        </w:rPr>
        <w:t>conditionalReconfiguration</w:t>
      </w:r>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r w:rsidRPr="00D96C74">
        <w:rPr>
          <w:i/>
          <w:iCs/>
        </w:rPr>
        <w:t>delayBudgetReportingConfig</w:t>
      </w:r>
      <w:r w:rsidRPr="00D96C74">
        <w:t>, if configured</w:t>
      </w:r>
      <w:r w:rsidR="00AE241A" w:rsidRPr="00D96C74">
        <w:rPr>
          <w:rFonts w:eastAsia="SimSun"/>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r w:rsidRPr="00D96C74">
        <w:rPr>
          <w:i/>
          <w:iCs/>
        </w:rPr>
        <w:t>overheatingAssistanceConfig</w:t>
      </w:r>
      <w:r w:rsidRPr="00D96C74">
        <w:t xml:space="preserve"> , if configured</w:t>
      </w:r>
      <w:r w:rsidR="00AE241A" w:rsidRPr="00D96C74">
        <w:rPr>
          <w:rFonts w:eastAsia="SimSun"/>
        </w:rPr>
        <w:t xml:space="preserve"> and </w:t>
      </w:r>
      <w:r w:rsidR="00AE241A" w:rsidRPr="00D96C74">
        <w:t>stop timer T34</w:t>
      </w:r>
      <w:r w:rsidR="00AE241A" w:rsidRPr="00D96C74">
        <w:rPr>
          <w:rFonts w:eastAsia="SimSun"/>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r w:rsidRPr="00D96C74">
        <w:rPr>
          <w:i/>
        </w:rPr>
        <w:t>idc-AssistanceConfig</w:t>
      </w:r>
      <w:r w:rsidRPr="00D96C74">
        <w:t>, if configured;</w:t>
      </w:r>
    </w:p>
    <w:p w14:paraId="468D3110"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btNameList</w:t>
      </w:r>
      <w:r w:rsidRPr="00D96C74">
        <w:t>, if configured;</w:t>
      </w:r>
    </w:p>
    <w:p w14:paraId="319FFDF7"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wlanNameList</w:t>
      </w:r>
      <w:r w:rsidRPr="00D96C74">
        <w:t>, if configured;</w:t>
      </w:r>
    </w:p>
    <w:p w14:paraId="61DECDB0" w14:textId="77777777" w:rsidR="00AE241A" w:rsidRPr="00D96C74" w:rsidRDefault="00AE241A" w:rsidP="00AE241A">
      <w:pPr>
        <w:pStyle w:val="B3"/>
      </w:pPr>
      <w:r w:rsidRPr="00D96C74">
        <w:rPr>
          <w:rFonts w:eastAsia="SimSun"/>
        </w:rPr>
        <w:t>3</w:t>
      </w:r>
      <w:r w:rsidRPr="00D96C74">
        <w:t>&gt;</w:t>
      </w:r>
      <w:r w:rsidRPr="00D96C74">
        <w:tab/>
        <w:t xml:space="preserve">release </w:t>
      </w:r>
      <w:r w:rsidRPr="00D96C74">
        <w:rPr>
          <w:i/>
          <w:iCs/>
        </w:rPr>
        <w:t>sensorNameList</w:t>
      </w:r>
      <w:r w:rsidRPr="00D96C74">
        <w:t>, if configured;</w:t>
      </w:r>
    </w:p>
    <w:p w14:paraId="60D2B506" w14:textId="0B6F44CD" w:rsidR="004E7DC2" w:rsidRPr="00D96C74" w:rsidRDefault="004E7DC2" w:rsidP="004E7DC2">
      <w:pPr>
        <w:pStyle w:val="B3"/>
      </w:pPr>
      <w:r w:rsidRPr="00D96C74">
        <w:t>3&gt;</w:t>
      </w:r>
      <w:r w:rsidRPr="00D96C74">
        <w:tab/>
        <w:t xml:space="preserve">release </w:t>
      </w:r>
      <w:r w:rsidRPr="00D96C74">
        <w:rPr>
          <w:i/>
        </w:rPr>
        <w:t>drx-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r w:rsidRPr="00D96C74">
        <w:rPr>
          <w:i/>
        </w:rPr>
        <w:t>maxBW-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r w:rsidRPr="00D96C74">
        <w:rPr>
          <w:i/>
        </w:rPr>
        <w:t>maxCC-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r w:rsidRPr="00D96C74">
        <w:rPr>
          <w:i/>
        </w:rPr>
        <w:t>maxMIMO-Layer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r w:rsidRPr="00D96C74">
        <w:rPr>
          <w:i/>
        </w:rPr>
        <w:t>minSchedulingOffsetPreferenceConfig</w:t>
      </w:r>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r w:rsidRPr="00D96C74">
        <w:rPr>
          <w:i/>
        </w:rPr>
        <w:t>releasePreferenceConfig</w:t>
      </w:r>
      <w:r w:rsidRPr="00D96C74">
        <w:t>, if configured</w:t>
      </w:r>
      <w:r w:rsidR="00AE241A" w:rsidRPr="00D96C74">
        <w:rPr>
          <w:rFonts w:eastAsia="SimSun"/>
        </w:rPr>
        <w:t xml:space="preserve"> and </w:t>
      </w:r>
      <w:r w:rsidR="00AE241A" w:rsidRPr="00D96C74">
        <w:t>stop timer T346</w:t>
      </w:r>
      <w:r w:rsidR="00AE241A" w:rsidRPr="00D96C74">
        <w:rPr>
          <w:rFonts w:eastAsia="SimSun"/>
        </w:rPr>
        <w:t>f</w:t>
      </w:r>
      <w:r w:rsidR="00AE241A" w:rsidRPr="00D96C74">
        <w:t>, if running</w:t>
      </w:r>
      <w:r w:rsidRPr="00D96C74">
        <w:t>;</w:t>
      </w:r>
    </w:p>
    <w:p w14:paraId="4FA5EC91" w14:textId="1461DFB1" w:rsidR="004E7DC2" w:rsidRPr="00D96C74" w:rsidRDefault="00AE241A" w:rsidP="004E7DC2">
      <w:pPr>
        <w:pStyle w:val="B3"/>
      </w:pPr>
      <w:r w:rsidRPr="00D96C74">
        <w:rPr>
          <w:rFonts w:eastAsia="SimSun"/>
        </w:rPr>
        <w:t>3</w:t>
      </w:r>
      <w:r w:rsidRPr="00D96C74">
        <w:t>&gt;</w:t>
      </w:r>
      <w:r w:rsidRPr="00D96C74">
        <w:tab/>
        <w:t xml:space="preserve">release </w:t>
      </w:r>
      <w:r w:rsidRPr="00D96C74">
        <w:rPr>
          <w:i/>
          <w:iCs/>
        </w:rPr>
        <w:t>onDemandSIB-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01C6846F"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37D340E2"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66DB5D8"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Heading4"/>
      </w:pPr>
      <w:bookmarkStart w:id="784" w:name="_Toc46439186"/>
      <w:bookmarkStart w:id="785" w:name="_Toc46444023"/>
      <w:bookmarkStart w:id="786" w:name="_Toc46486784"/>
      <w:bookmarkStart w:id="787" w:name="_Toc52836662"/>
      <w:bookmarkStart w:id="788" w:name="_Toc52837670"/>
      <w:bookmarkStart w:id="789" w:name="_Toc53006310"/>
      <w:r w:rsidRPr="00D96C74">
        <w:t>5.3.7.4</w:t>
      </w:r>
      <w:r w:rsidRPr="00D96C74">
        <w:tab/>
        <w:t xml:space="preserve">Actions related to transmission of </w:t>
      </w:r>
      <w:r w:rsidRPr="00D96C74">
        <w:rPr>
          <w:i/>
        </w:rPr>
        <w:t>RRCReestablishmentRequest</w:t>
      </w:r>
      <w:r w:rsidRPr="00D96C74">
        <w:t xml:space="preserve"> message</w:t>
      </w:r>
      <w:bookmarkEnd w:id="784"/>
      <w:bookmarkEnd w:id="785"/>
      <w:bookmarkEnd w:id="786"/>
      <w:bookmarkEnd w:id="787"/>
      <w:bookmarkEnd w:id="788"/>
      <w:bookmarkEnd w:id="789"/>
    </w:p>
    <w:p w14:paraId="67489F4B" w14:textId="77777777" w:rsidR="00A65E28" w:rsidRPr="00D96C74" w:rsidRDefault="00A65E28" w:rsidP="00A65E28">
      <w:r w:rsidRPr="00D96C74">
        <w:t xml:space="preserve">The UE shall set the contents of </w:t>
      </w:r>
      <w:r w:rsidRPr="00D96C74">
        <w:rPr>
          <w:i/>
        </w:rPr>
        <w:t>RRCReestablishmentRequest</w:t>
      </w:r>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r w:rsidRPr="00D96C74">
        <w:rPr>
          <w:i/>
        </w:rPr>
        <w:t>VarShortMAC-Input</w:t>
      </w:r>
      <w:r w:rsidRPr="00D96C74">
        <w:t>;</w:t>
      </w:r>
    </w:p>
    <w:p w14:paraId="540CFB36" w14:textId="77777777" w:rsidR="00A65E28" w:rsidRPr="00D96C74" w:rsidRDefault="00A65E28" w:rsidP="00A65E28">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r w:rsidRPr="00D96C74">
        <w:rPr>
          <w:i/>
        </w:rPr>
        <w:t>reestablishmentCause</w:t>
      </w:r>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75453D26" w14:textId="77777777" w:rsidR="00A65E28" w:rsidRPr="00D96C74" w:rsidRDefault="00A65E28" w:rsidP="00A65E28">
      <w:pPr>
        <w:pStyle w:val="Heading4"/>
      </w:pPr>
      <w:bookmarkStart w:id="790" w:name="_Toc46439187"/>
      <w:bookmarkStart w:id="791" w:name="_Toc46444024"/>
      <w:bookmarkStart w:id="792" w:name="_Toc46486785"/>
      <w:bookmarkStart w:id="793" w:name="_Toc52836663"/>
      <w:bookmarkStart w:id="794" w:name="_Toc52837671"/>
      <w:bookmarkStart w:id="795" w:name="_Toc53006311"/>
      <w:r w:rsidRPr="00D96C74">
        <w:t>5.3.7.5</w:t>
      </w:r>
      <w:r w:rsidRPr="00D96C74">
        <w:tab/>
        <w:t xml:space="preserve">Reception of the </w:t>
      </w:r>
      <w:r w:rsidRPr="00D96C74">
        <w:rPr>
          <w:i/>
        </w:rPr>
        <w:t>RRCReestablishment</w:t>
      </w:r>
      <w:r w:rsidRPr="00D96C74">
        <w:t xml:space="preserve"> by the UE</w:t>
      </w:r>
      <w:bookmarkEnd w:id="790"/>
      <w:bookmarkEnd w:id="791"/>
      <w:bookmarkEnd w:id="792"/>
      <w:bookmarkEnd w:id="793"/>
      <w:bookmarkEnd w:id="794"/>
      <w:bookmarkEnd w:id="795"/>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8F3AD6F"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37517AC7"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r w:rsidRPr="00D96C74">
        <w:rPr>
          <w:i/>
        </w:rPr>
        <w:t>measGapConfig</w:t>
      </w:r>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r w:rsidRPr="00D96C74">
        <w:rPr>
          <w:i/>
        </w:rPr>
        <w:t>RRCReestablishmentComplete</w:t>
      </w:r>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F79F99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establishmentComplete</w:t>
      </w:r>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074058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2DE6D3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3A881FD"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establishmentComplete</w:t>
      </w:r>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establishmentComplete </w:t>
      </w:r>
      <w:r w:rsidRPr="00D96C74">
        <w:t>message;</w:t>
      </w:r>
    </w:p>
    <w:p w14:paraId="1709A294" w14:textId="77777777" w:rsidR="00A65E28" w:rsidRPr="00D96C74" w:rsidRDefault="00A65E28" w:rsidP="00A65E28">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Heading4"/>
      </w:pPr>
      <w:bookmarkStart w:id="796" w:name="_Toc46439188"/>
      <w:bookmarkStart w:id="797" w:name="_Toc46444025"/>
      <w:bookmarkStart w:id="798" w:name="_Toc46486786"/>
      <w:bookmarkStart w:id="799" w:name="_Toc52836664"/>
      <w:bookmarkStart w:id="800" w:name="_Toc52837672"/>
      <w:bookmarkStart w:id="801" w:name="_Toc53006312"/>
      <w:r w:rsidRPr="00D96C74">
        <w:t>5.3.7.6</w:t>
      </w:r>
      <w:r w:rsidRPr="00D96C74">
        <w:tab/>
        <w:t>T311 expiry</w:t>
      </w:r>
      <w:bookmarkEnd w:id="796"/>
      <w:bookmarkEnd w:id="797"/>
      <w:bookmarkEnd w:id="798"/>
      <w:bookmarkEnd w:id="799"/>
      <w:bookmarkEnd w:id="800"/>
      <w:bookmarkEnd w:id="801"/>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Heading4"/>
      </w:pPr>
      <w:bookmarkStart w:id="802" w:name="_Toc46439189"/>
      <w:bookmarkStart w:id="803" w:name="_Toc46444026"/>
      <w:bookmarkStart w:id="804" w:name="_Toc46486787"/>
      <w:bookmarkStart w:id="805" w:name="_Toc52836665"/>
      <w:bookmarkStart w:id="806" w:name="_Toc52837673"/>
      <w:bookmarkStart w:id="807" w:name="_Toc53006313"/>
      <w:r w:rsidRPr="00D96C74">
        <w:t>5.3.7.7</w:t>
      </w:r>
      <w:r w:rsidRPr="00D96C74">
        <w:tab/>
        <w:t>T301 expiry or selected cell no longer suitable</w:t>
      </w:r>
      <w:bookmarkEnd w:id="802"/>
      <w:bookmarkEnd w:id="803"/>
      <w:bookmarkEnd w:id="804"/>
      <w:bookmarkEnd w:id="805"/>
      <w:bookmarkEnd w:id="806"/>
      <w:bookmarkEnd w:id="807"/>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Heading4"/>
      </w:pPr>
      <w:bookmarkStart w:id="808" w:name="_Toc46439190"/>
      <w:bookmarkStart w:id="809" w:name="_Toc46444027"/>
      <w:bookmarkStart w:id="810" w:name="_Toc46486788"/>
      <w:bookmarkStart w:id="811" w:name="_Toc52836666"/>
      <w:bookmarkStart w:id="812" w:name="_Toc52837674"/>
      <w:bookmarkStart w:id="813" w:name="_Toc53006314"/>
      <w:r w:rsidRPr="00D96C74">
        <w:t>5.3.7.8</w:t>
      </w:r>
      <w:r w:rsidRPr="00D96C74">
        <w:tab/>
        <w:t xml:space="preserve">Reception of the </w:t>
      </w:r>
      <w:r w:rsidRPr="00D96C74">
        <w:rPr>
          <w:i/>
        </w:rPr>
        <w:t xml:space="preserve">RRCSetup </w:t>
      </w:r>
      <w:r w:rsidRPr="00D96C74">
        <w:t>by the UE</w:t>
      </w:r>
      <w:bookmarkEnd w:id="808"/>
      <w:bookmarkEnd w:id="809"/>
      <w:bookmarkEnd w:id="810"/>
      <w:bookmarkEnd w:id="811"/>
      <w:bookmarkEnd w:id="812"/>
      <w:bookmarkEnd w:id="813"/>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Heading3"/>
        <w:rPr>
          <w:rFonts w:eastAsia="MS Mincho"/>
        </w:rPr>
      </w:pPr>
      <w:bookmarkStart w:id="814" w:name="_Toc46439191"/>
      <w:bookmarkStart w:id="815" w:name="_Toc46444028"/>
      <w:bookmarkStart w:id="816" w:name="_Toc46486789"/>
      <w:bookmarkStart w:id="817" w:name="_Toc52836667"/>
      <w:bookmarkStart w:id="818" w:name="_Toc52837675"/>
      <w:bookmarkStart w:id="819" w:name="_Toc53006315"/>
      <w:r w:rsidRPr="00D96C74">
        <w:rPr>
          <w:rFonts w:eastAsia="MS Mincho"/>
        </w:rPr>
        <w:t>5.3.8</w:t>
      </w:r>
      <w:r w:rsidRPr="00D96C74">
        <w:rPr>
          <w:rFonts w:eastAsia="MS Mincho"/>
        </w:rPr>
        <w:tab/>
        <w:t>RRC connection release</w:t>
      </w:r>
      <w:bookmarkEnd w:id="814"/>
      <w:bookmarkEnd w:id="815"/>
      <w:bookmarkEnd w:id="816"/>
      <w:bookmarkEnd w:id="817"/>
      <w:bookmarkEnd w:id="818"/>
      <w:bookmarkEnd w:id="819"/>
    </w:p>
    <w:p w14:paraId="197936DB" w14:textId="77777777" w:rsidR="00A65E28" w:rsidRPr="00D96C74" w:rsidRDefault="00A65E28" w:rsidP="00A65E28">
      <w:pPr>
        <w:pStyle w:val="Heading4"/>
      </w:pPr>
      <w:bookmarkStart w:id="820" w:name="_Toc46439192"/>
      <w:bookmarkStart w:id="821" w:name="_Toc46444029"/>
      <w:bookmarkStart w:id="822" w:name="_Toc46486790"/>
      <w:bookmarkStart w:id="823" w:name="_Toc52836668"/>
      <w:bookmarkStart w:id="824" w:name="_Toc52837676"/>
      <w:bookmarkStart w:id="825" w:name="_Toc53006316"/>
      <w:r w:rsidRPr="00D96C74">
        <w:t>5.3.8.1</w:t>
      </w:r>
      <w:r w:rsidRPr="00D96C74">
        <w:tab/>
        <w:t>General</w:t>
      </w:r>
      <w:bookmarkEnd w:id="820"/>
      <w:bookmarkEnd w:id="821"/>
      <w:bookmarkEnd w:id="822"/>
      <w:bookmarkEnd w:id="823"/>
      <w:bookmarkEnd w:id="824"/>
      <w:bookmarkEnd w:id="825"/>
    </w:p>
    <w:p w14:paraId="5A3A370A" w14:textId="77777777" w:rsidR="00A65E28" w:rsidRPr="00D96C74" w:rsidRDefault="00A65E28" w:rsidP="00A65E28">
      <w:pPr>
        <w:pStyle w:val="TH"/>
      </w:pPr>
      <w:r w:rsidRPr="00D96C74">
        <w:rPr>
          <w:noProof/>
        </w:rPr>
        <w:object w:dxaOrig="2880" w:dyaOrig="1605" w14:anchorId="6286A5F9">
          <v:shape id="_x0000_i1038" type="#_x0000_t75" style="width:2in;height:80.25pt" o:ole="">
            <v:imagedata r:id="rId47" o:title=""/>
          </v:shape>
          <o:OLEObject Type="Embed" ProgID="Mscgen.Chart" ShapeID="_x0000_i1038" DrawAspect="Content" ObjectID="_1667326721" r:id="rId48"/>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Heading4"/>
      </w:pPr>
      <w:bookmarkStart w:id="826" w:name="_Toc46439193"/>
      <w:bookmarkStart w:id="827" w:name="_Toc46444030"/>
      <w:bookmarkStart w:id="828" w:name="_Toc46486791"/>
      <w:bookmarkStart w:id="829" w:name="_Toc52836669"/>
      <w:bookmarkStart w:id="830" w:name="_Toc52837677"/>
      <w:bookmarkStart w:id="831" w:name="_Toc53006317"/>
      <w:r w:rsidRPr="00D96C74">
        <w:lastRenderedPageBreak/>
        <w:t>5.3.8.2</w:t>
      </w:r>
      <w:r w:rsidRPr="00D96C74">
        <w:tab/>
        <w:t>Initiation</w:t>
      </w:r>
      <w:bookmarkEnd w:id="826"/>
      <w:bookmarkEnd w:id="827"/>
      <w:bookmarkEnd w:id="828"/>
      <w:bookmarkEnd w:id="829"/>
      <w:bookmarkEnd w:id="830"/>
      <w:bookmarkEnd w:id="831"/>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Heading4"/>
      </w:pPr>
      <w:bookmarkStart w:id="832" w:name="_Toc46439194"/>
      <w:bookmarkStart w:id="833" w:name="_Toc46444031"/>
      <w:bookmarkStart w:id="834" w:name="_Toc46486792"/>
      <w:bookmarkStart w:id="835" w:name="_Toc52836670"/>
      <w:bookmarkStart w:id="836" w:name="_Toc52837678"/>
      <w:bookmarkStart w:id="837" w:name="_Toc53006318"/>
      <w:r w:rsidRPr="00D96C74">
        <w:t>5.3.8.3</w:t>
      </w:r>
      <w:r w:rsidRPr="00D96C74">
        <w:tab/>
        <w:t xml:space="preserve">Reception of the </w:t>
      </w:r>
      <w:r w:rsidRPr="00D96C74">
        <w:rPr>
          <w:i/>
        </w:rPr>
        <w:t>RRCRelease</w:t>
      </w:r>
      <w:r w:rsidRPr="00D96C74">
        <w:t xml:space="preserve"> by the UE</w:t>
      </w:r>
      <w:bookmarkEnd w:id="832"/>
      <w:bookmarkEnd w:id="833"/>
      <w:bookmarkEnd w:id="834"/>
      <w:bookmarkEnd w:id="835"/>
      <w:bookmarkEnd w:id="836"/>
      <w:bookmarkEnd w:id="837"/>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r w:rsidRPr="00D96C74">
        <w:rPr>
          <w:i/>
        </w:rPr>
        <w:t xml:space="preserve">VarRLF-Report, </w:t>
      </w:r>
      <w:r w:rsidRPr="00D96C74">
        <w:rPr>
          <w:rFonts w:eastAsia="SimSun"/>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209B08E4" w14:textId="77777777" w:rsidR="00A65E28" w:rsidRPr="00D96C74" w:rsidRDefault="00A65E28" w:rsidP="00A65E28">
      <w:pPr>
        <w:pStyle w:val="B2"/>
      </w:pPr>
      <w:r w:rsidRPr="00D96C74">
        <w:t>2&gt;</w:t>
      </w:r>
      <w:r w:rsidRPr="00D96C74">
        <w:tab/>
        <w:t xml:space="preserve">if </w:t>
      </w:r>
      <w:r w:rsidRPr="00D96C74">
        <w:rPr>
          <w:i/>
        </w:rPr>
        <w:t>cnType</w:t>
      </w:r>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0DC52AA1" w:rsidR="00A65E28" w:rsidRPr="00D96C74" w:rsidRDefault="00A65E28" w:rsidP="00A65E28">
      <w:pPr>
        <w:pStyle w:val="B1"/>
      </w:pPr>
      <w:r w:rsidRPr="00D96C74">
        <w:t>1&gt;</w:t>
      </w:r>
      <w:r w:rsidRPr="00D96C74">
        <w:tab/>
        <w:t xml:space="preserve">if </w:t>
      </w:r>
      <w:r w:rsidRPr="00D96C74">
        <w:rPr>
          <w:i/>
          <w:iCs/>
        </w:rPr>
        <w:t>deprioritisationReq</w:t>
      </w:r>
      <w:r w:rsidRPr="00D96C74">
        <w:t xml:space="preserve"> is included</w:t>
      </w:r>
      <w:ins w:id="838" w:author="R2-2009477" w:date="2020-11-16T00:43:00Z">
        <w:r w:rsidR="00835A73" w:rsidRPr="00835A73">
          <w:rPr>
            <w:lang w:eastAsia="x-none"/>
          </w:rPr>
          <w:t xml:space="preserve"> </w:t>
        </w:r>
        <w:r w:rsidR="00835A73">
          <w:rPr>
            <w:lang w:eastAsia="x-none"/>
          </w:rPr>
          <w:t>and the UE supports RRC connection release with deprioritisation</w:t>
        </w:r>
      </w:ins>
      <w:r w:rsidRPr="00D96C74">
        <w:t>:</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deprioritisationReq</w:t>
      </w:r>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r w:rsidRPr="00D96C74">
        <w:rPr>
          <w:i/>
          <w:iCs/>
        </w:rPr>
        <w:t>measIdleConfig</w:t>
      </w:r>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r w:rsidRPr="00D96C74">
        <w:rPr>
          <w:i/>
          <w:iCs/>
        </w:rPr>
        <w:t>measIdleDuration</w:t>
      </w:r>
      <w:r w:rsidRPr="00D96C74">
        <w:t>;</w:t>
      </w:r>
    </w:p>
    <w:p w14:paraId="684C6AE7"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6AE133B" w14:textId="77777777" w:rsidR="00A65E28" w:rsidRPr="00D96C74" w:rsidRDefault="00A65E28" w:rsidP="00A65E28">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F24AD2D"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6D148304" w14:textId="77777777" w:rsidR="00A65E28" w:rsidRPr="00D96C74" w:rsidRDefault="00A65E28" w:rsidP="00A65E28">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6F33168"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7ABB2D7B" w14:textId="77777777" w:rsidR="00A65E28" w:rsidRPr="00D96C74" w:rsidRDefault="00A65E28" w:rsidP="00A65E28">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40A9FACD"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540759D2" w14:textId="77777777" w:rsidR="00A65E28" w:rsidRPr="00D96C74" w:rsidRDefault="00A65E28" w:rsidP="00A65E28">
      <w:pPr>
        <w:pStyle w:val="B2"/>
      </w:pPr>
      <w:r w:rsidRPr="00D96C74">
        <w:t>2&gt;</w:t>
      </w:r>
      <w:r w:rsidRPr="00D96C74">
        <w:tab/>
        <w:t xml:space="preserve">apply the received </w:t>
      </w:r>
      <w:r w:rsidRPr="00D96C74">
        <w:rPr>
          <w:i/>
        </w:rPr>
        <w:t>suspendConfig</w:t>
      </w:r>
      <w:r w:rsidRPr="00D96C74">
        <w:t>;</w:t>
      </w:r>
    </w:p>
    <w:p w14:paraId="390DB4D7" w14:textId="0CF6D08F"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5DDF76FE"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60E4D4C6"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C51FC29"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w:t>
      </w:r>
      <w:r w:rsidR="009B701A" w:rsidRPr="00D96C74">
        <w:t xml:space="preserve">the </w:t>
      </w:r>
      <w:r w:rsidR="009B701A" w:rsidRPr="00D96C74">
        <w:rPr>
          <w:i/>
          <w:iCs/>
        </w:rPr>
        <w:t xml:space="preserve">spCellConfigCommon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r w:rsidRPr="00D96C74">
        <w:rPr>
          <w:i/>
        </w:rPr>
        <w:t>MobilityControlInfoSCG</w:t>
      </w:r>
      <w:r w:rsidRPr="00D96C74">
        <w:t xml:space="preserve"> of the E-UTRA PSCell, if configured;</w:t>
      </w:r>
    </w:p>
    <w:p w14:paraId="4F2EA025" w14:textId="17E21AEA" w:rsidR="00A65E28" w:rsidRPr="00D96C74" w:rsidRDefault="00562F69" w:rsidP="002D30F8">
      <w:pPr>
        <w:pStyle w:val="B4"/>
      </w:pPr>
      <w:r w:rsidRPr="00D96C74">
        <w:t>-</w:t>
      </w:r>
      <w:r w:rsidRPr="00D96C74">
        <w:tab/>
      </w:r>
      <w:r w:rsidR="00A65E28" w:rsidRPr="00D96C74">
        <w:rPr>
          <w:i/>
        </w:rPr>
        <w:t>servingCellConfigCommonSIB</w:t>
      </w:r>
      <w:r w:rsidR="00A65E28" w:rsidRPr="00D96C74">
        <w:t>;</w:t>
      </w:r>
    </w:p>
    <w:p w14:paraId="4AC28954" w14:textId="73ABB312" w:rsidR="00A65E28" w:rsidRPr="00D96C74" w:rsidRDefault="00A65E28" w:rsidP="00642F81">
      <w:pPr>
        <w:pStyle w:val="NO"/>
      </w:pPr>
      <w:r w:rsidRPr="00D96C74">
        <w:t>NOTE 2:</w:t>
      </w:r>
      <w:r w:rsidRPr="00D96C74">
        <w:tab/>
        <w:t>NR sidelink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r w:rsidRPr="00D96C74">
        <w:rPr>
          <w:i/>
        </w:rPr>
        <w:t>waitTime</w:t>
      </w:r>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Heading4"/>
      </w:pPr>
      <w:bookmarkStart w:id="839" w:name="_Toc46439195"/>
      <w:bookmarkStart w:id="840" w:name="_Toc46444032"/>
      <w:bookmarkStart w:id="841" w:name="_Toc46486793"/>
      <w:bookmarkStart w:id="842" w:name="_Toc52836671"/>
      <w:bookmarkStart w:id="843" w:name="_Toc52837679"/>
      <w:bookmarkStart w:id="844" w:name="_Toc53006319"/>
      <w:r w:rsidRPr="00D96C74">
        <w:t>5.3.8.4</w:t>
      </w:r>
      <w:r w:rsidRPr="00D96C74">
        <w:tab/>
        <w:t>T320 expiry</w:t>
      </w:r>
      <w:bookmarkEnd w:id="839"/>
      <w:bookmarkEnd w:id="840"/>
      <w:bookmarkEnd w:id="841"/>
      <w:bookmarkEnd w:id="842"/>
      <w:bookmarkEnd w:id="843"/>
      <w:bookmarkEnd w:id="844"/>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Heading4"/>
      </w:pPr>
      <w:bookmarkStart w:id="845" w:name="_Toc46439196"/>
      <w:bookmarkStart w:id="846" w:name="_Toc46444033"/>
      <w:bookmarkStart w:id="847" w:name="_Toc46486794"/>
      <w:bookmarkStart w:id="848" w:name="_Toc52836672"/>
      <w:bookmarkStart w:id="849" w:name="_Toc52837680"/>
      <w:bookmarkStart w:id="850" w:name="_Toc53006320"/>
      <w:r w:rsidRPr="00D96C74">
        <w:t>5.3.8.5</w:t>
      </w:r>
      <w:r w:rsidRPr="00D96C74">
        <w:tab/>
        <w:t xml:space="preserve">UE actions upon the expiry of </w:t>
      </w:r>
      <w:r w:rsidRPr="00D96C74">
        <w:rPr>
          <w:i/>
        </w:rPr>
        <w:t>DataInactivityTimer</w:t>
      </w:r>
      <w:bookmarkEnd w:id="845"/>
      <w:bookmarkEnd w:id="846"/>
      <w:bookmarkEnd w:id="847"/>
      <w:bookmarkEnd w:id="848"/>
      <w:bookmarkEnd w:id="849"/>
      <w:bookmarkEnd w:id="850"/>
    </w:p>
    <w:p w14:paraId="00F43723" w14:textId="77777777" w:rsidR="00A65E28" w:rsidRPr="00D96C74" w:rsidRDefault="00A65E28" w:rsidP="00A65E28">
      <w:r w:rsidRPr="00D96C74">
        <w:t xml:space="preserve">Upon receiving the expiry of </w:t>
      </w:r>
      <w:r w:rsidRPr="00D96C74">
        <w:rPr>
          <w:i/>
        </w:rPr>
        <w:t>DataInactivityTimer</w:t>
      </w:r>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Heading3"/>
        <w:rPr>
          <w:rFonts w:eastAsia="MS Mincho"/>
        </w:rPr>
      </w:pPr>
      <w:bookmarkStart w:id="851" w:name="_Toc46439197"/>
      <w:bookmarkStart w:id="852" w:name="_Toc46444034"/>
      <w:bookmarkStart w:id="853" w:name="_Toc46486795"/>
      <w:bookmarkStart w:id="854" w:name="_Toc52836673"/>
      <w:bookmarkStart w:id="855" w:name="_Toc52837681"/>
      <w:bookmarkStart w:id="856" w:name="_Toc53006321"/>
      <w:r w:rsidRPr="00D96C74">
        <w:rPr>
          <w:rFonts w:eastAsia="MS Mincho"/>
        </w:rPr>
        <w:lastRenderedPageBreak/>
        <w:t>5.3.9</w:t>
      </w:r>
      <w:r w:rsidRPr="00D96C74">
        <w:rPr>
          <w:rFonts w:eastAsia="MS Mincho"/>
        </w:rPr>
        <w:tab/>
        <w:t>RRC connection release requested by upper layers</w:t>
      </w:r>
      <w:bookmarkEnd w:id="851"/>
      <w:bookmarkEnd w:id="852"/>
      <w:bookmarkEnd w:id="853"/>
      <w:bookmarkEnd w:id="854"/>
      <w:bookmarkEnd w:id="855"/>
      <w:bookmarkEnd w:id="856"/>
    </w:p>
    <w:p w14:paraId="562CC201" w14:textId="77777777" w:rsidR="00A65E28" w:rsidRPr="00D96C74" w:rsidRDefault="00A65E28" w:rsidP="00A65E28">
      <w:pPr>
        <w:pStyle w:val="Heading4"/>
      </w:pPr>
      <w:bookmarkStart w:id="857" w:name="_Toc46439198"/>
      <w:bookmarkStart w:id="858" w:name="_Toc46444035"/>
      <w:bookmarkStart w:id="859" w:name="_Toc46486796"/>
      <w:bookmarkStart w:id="860" w:name="_Toc52836674"/>
      <w:bookmarkStart w:id="861" w:name="_Toc52837682"/>
      <w:bookmarkStart w:id="862" w:name="_Toc53006322"/>
      <w:r w:rsidRPr="00D96C74">
        <w:t>5.3.9.1</w:t>
      </w:r>
      <w:r w:rsidRPr="00D96C74">
        <w:tab/>
        <w:t>General</w:t>
      </w:r>
      <w:bookmarkEnd w:id="857"/>
      <w:bookmarkEnd w:id="858"/>
      <w:bookmarkEnd w:id="859"/>
      <w:bookmarkEnd w:id="860"/>
      <w:bookmarkEnd w:id="861"/>
      <w:bookmarkEnd w:id="862"/>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Heading4"/>
      </w:pPr>
      <w:bookmarkStart w:id="863" w:name="_Toc46439199"/>
      <w:bookmarkStart w:id="864" w:name="_Toc46444036"/>
      <w:bookmarkStart w:id="865" w:name="_Toc46486797"/>
      <w:bookmarkStart w:id="866" w:name="_Toc52836675"/>
      <w:bookmarkStart w:id="867" w:name="_Toc52837683"/>
      <w:bookmarkStart w:id="868" w:name="_Toc53006323"/>
      <w:r w:rsidRPr="00D96C74">
        <w:t>5.3.9.2</w:t>
      </w:r>
      <w:r w:rsidRPr="00D96C74">
        <w:tab/>
        <w:t>Initiation</w:t>
      </w:r>
      <w:bookmarkEnd w:id="863"/>
      <w:bookmarkEnd w:id="864"/>
      <w:bookmarkEnd w:id="865"/>
      <w:bookmarkEnd w:id="866"/>
      <w:bookmarkEnd w:id="867"/>
      <w:bookmarkEnd w:id="868"/>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Heading3"/>
        <w:rPr>
          <w:rFonts w:eastAsia="MS Mincho"/>
        </w:rPr>
      </w:pPr>
      <w:bookmarkStart w:id="869" w:name="_Toc46439200"/>
      <w:bookmarkStart w:id="870" w:name="_Toc46444037"/>
      <w:bookmarkStart w:id="871" w:name="_Toc46486798"/>
      <w:bookmarkStart w:id="872" w:name="_Toc52836676"/>
      <w:bookmarkStart w:id="873" w:name="_Toc52837684"/>
      <w:bookmarkStart w:id="874" w:name="_Toc53006324"/>
      <w:r w:rsidRPr="00D96C74">
        <w:t>5.3.10</w:t>
      </w:r>
      <w:r w:rsidRPr="00D96C74">
        <w:tab/>
        <w:t>Radio link failure related actions</w:t>
      </w:r>
      <w:bookmarkEnd w:id="869"/>
      <w:bookmarkEnd w:id="870"/>
      <w:bookmarkEnd w:id="871"/>
      <w:bookmarkEnd w:id="872"/>
      <w:bookmarkEnd w:id="873"/>
      <w:bookmarkEnd w:id="874"/>
    </w:p>
    <w:p w14:paraId="1C260567" w14:textId="77777777" w:rsidR="00A65E28" w:rsidRPr="00D96C74" w:rsidRDefault="00A65E28" w:rsidP="00A65E28">
      <w:pPr>
        <w:pStyle w:val="Heading4"/>
        <w:rPr>
          <w:rFonts w:eastAsia="MS Mincho"/>
        </w:rPr>
      </w:pPr>
      <w:bookmarkStart w:id="875" w:name="_Toc46439201"/>
      <w:bookmarkStart w:id="876" w:name="_Toc46444038"/>
      <w:bookmarkStart w:id="877" w:name="_Toc46486799"/>
      <w:bookmarkStart w:id="878" w:name="_Toc52836677"/>
      <w:bookmarkStart w:id="879" w:name="_Toc52837685"/>
      <w:bookmarkStart w:id="880" w:name="_Toc53006325"/>
      <w:r w:rsidRPr="00D96C74">
        <w:rPr>
          <w:rFonts w:eastAsia="MS Mincho"/>
        </w:rPr>
        <w:t>5.3.10.1</w:t>
      </w:r>
      <w:r w:rsidRPr="00D96C74">
        <w:rPr>
          <w:rFonts w:eastAsia="MS Mincho"/>
        </w:rPr>
        <w:tab/>
        <w:t>Detection of physical layer problems in RRC_CONNECTED</w:t>
      </w:r>
      <w:bookmarkEnd w:id="875"/>
      <w:bookmarkEnd w:id="876"/>
      <w:bookmarkEnd w:id="877"/>
      <w:bookmarkEnd w:id="878"/>
      <w:bookmarkEnd w:id="879"/>
      <w:bookmarkEnd w:id="880"/>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Heading4"/>
        <w:rPr>
          <w:rFonts w:eastAsia="MS Mincho"/>
        </w:rPr>
      </w:pPr>
      <w:bookmarkStart w:id="881" w:name="_Toc46439202"/>
      <w:bookmarkStart w:id="882" w:name="_Toc46444039"/>
      <w:bookmarkStart w:id="883" w:name="_Toc46486800"/>
      <w:bookmarkStart w:id="884" w:name="_Toc52836678"/>
      <w:bookmarkStart w:id="885" w:name="_Toc52837686"/>
      <w:bookmarkStart w:id="886" w:name="_Toc53006326"/>
      <w:r w:rsidRPr="00D96C74">
        <w:t>5.3.10.2</w:t>
      </w:r>
      <w:r w:rsidRPr="00D96C74">
        <w:tab/>
        <w:t>Recovery of physical layer problems</w:t>
      </w:r>
      <w:bookmarkEnd w:id="881"/>
      <w:bookmarkEnd w:id="882"/>
      <w:bookmarkEnd w:id="883"/>
      <w:bookmarkEnd w:id="884"/>
      <w:bookmarkEnd w:id="885"/>
      <w:bookmarkEnd w:id="886"/>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Heading4"/>
        <w:rPr>
          <w:rFonts w:eastAsia="MS Mincho"/>
        </w:rPr>
      </w:pPr>
      <w:bookmarkStart w:id="887" w:name="_Hlk43702702"/>
      <w:bookmarkStart w:id="888" w:name="_Toc46439203"/>
      <w:bookmarkStart w:id="889" w:name="_Toc46444040"/>
      <w:bookmarkStart w:id="890" w:name="_Toc46486801"/>
      <w:bookmarkStart w:id="891" w:name="_Toc52836679"/>
      <w:bookmarkStart w:id="892" w:name="_Toc52837687"/>
      <w:bookmarkStart w:id="893" w:name="_Toc53006327"/>
      <w:r w:rsidRPr="00D96C74">
        <w:t>5.3.10.3</w:t>
      </w:r>
      <w:bookmarkEnd w:id="887"/>
      <w:r w:rsidRPr="00D96C74">
        <w:tab/>
        <w:t>Detection of radio link failure</w:t>
      </w:r>
      <w:bookmarkEnd w:id="888"/>
      <w:bookmarkEnd w:id="889"/>
      <w:bookmarkEnd w:id="890"/>
      <w:bookmarkEnd w:id="891"/>
      <w:bookmarkEnd w:id="892"/>
      <w:bookmarkEnd w:id="893"/>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94" w:name="_Hlk49160706"/>
      <w:r w:rsidRPr="00D96C74">
        <w:t>2&gt;</w:t>
      </w:r>
      <w:r w:rsidRPr="00D96C74">
        <w:tab/>
        <w:t>during a DAPS handover: the following only applies for the target PCell;</w:t>
      </w:r>
      <w:bookmarkEnd w:id="894"/>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0FCE0D49"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r w:rsidRPr="00D96C74">
        <w:rPr>
          <w:i/>
        </w:rPr>
        <w:t>allowedServingCells</w:t>
      </w:r>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3FC1911F" w:rsidR="00A65E28" w:rsidRPr="00D96C74" w:rsidRDefault="00A65E28" w:rsidP="00A65E28">
      <w:pPr>
        <w:pStyle w:val="B4"/>
      </w:pPr>
      <w:r w:rsidRPr="00D96C74">
        <w:t>4&gt;</w:t>
      </w:r>
      <w:r w:rsidRPr="00D96C74">
        <w:tab/>
        <w:t>consider radio link failure to be detected for the MCG</w:t>
      </w:r>
      <w:ins w:id="895" w:author="Rapporteur (Ericsson)" w:date="2020-10-22T16:04:00Z">
        <w:r w:rsidR="00C24AF2">
          <w:t>,</w:t>
        </w:r>
      </w:ins>
      <w:r w:rsidRPr="00D96C74">
        <w:t xml:space="preserve"> i.e.</w:t>
      </w:r>
      <w:ins w:id="896" w:author="Rapporteur (Ericsson)" w:date="2020-10-22T16:04:00Z">
        <w:r w:rsidRPr="00D96C74">
          <w:t xml:space="preserve"> </w:t>
        </w:r>
        <w:r w:rsidR="00C24AF2">
          <w:t>MCG</w:t>
        </w:r>
      </w:ins>
      <w:r w:rsidR="00C24AF2">
        <w:t xml:space="preserve"> </w:t>
      </w:r>
      <w:r w:rsidRPr="00D96C74">
        <w:t>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r w:rsidRPr="00D96C74">
        <w:rPr>
          <w:i/>
        </w:rPr>
        <w:t>VarRLF-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6F82835E"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del w:id="897" w:author="Rapporteur (Ericsson)" w:date="2020-10-22T16:04:00Z">
        <w:r w:rsidRPr="00D96C74">
          <w:delText>;</w:delText>
        </w:r>
      </w:del>
      <w:ins w:id="898" w:author="Rapporteur (Ericsson)" w:date="2020-10-22T16:04:00Z">
        <w:r w:rsidR="00406C17">
          <w:t>,</w:t>
        </w:r>
      </w:ins>
      <w:r w:rsidRPr="00D96C74">
        <w:t xml:space="preserve"> and for the corresponding logical channel </w:t>
      </w:r>
      <w:r w:rsidRPr="00D96C74">
        <w:rPr>
          <w:i/>
        </w:rPr>
        <w:t>allowedServingCells</w:t>
      </w:r>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Heading4"/>
        <w:rPr>
          <w:rFonts w:eastAsia="MS Mincho"/>
        </w:rPr>
      </w:pPr>
      <w:bookmarkStart w:id="899" w:name="_Toc46439204"/>
      <w:bookmarkStart w:id="900" w:name="_Toc46444041"/>
      <w:bookmarkStart w:id="901" w:name="_Toc46486802"/>
      <w:bookmarkStart w:id="902" w:name="_Toc52836680"/>
      <w:bookmarkStart w:id="903" w:name="_Toc52837688"/>
      <w:bookmarkStart w:id="904" w:name="_Toc53006328"/>
      <w:r w:rsidRPr="00D96C74">
        <w:t>5.3.10.4</w:t>
      </w:r>
      <w:r w:rsidRPr="00D96C74">
        <w:tab/>
        <w:t>RLF cause determination</w:t>
      </w:r>
      <w:bookmarkEnd w:id="899"/>
      <w:bookmarkEnd w:id="900"/>
      <w:bookmarkEnd w:id="901"/>
      <w:bookmarkEnd w:id="902"/>
      <w:bookmarkEnd w:id="903"/>
      <w:bookmarkEnd w:id="904"/>
    </w:p>
    <w:p w14:paraId="7028450D" w14:textId="77777777" w:rsidR="00642F81" w:rsidRPr="00D96C74" w:rsidRDefault="00642F81" w:rsidP="00642F8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else if the UE declares radio link failure due to the random access problem indication from MCG MAC:</w:t>
      </w:r>
    </w:p>
    <w:p w14:paraId="45FD93C4" w14:textId="77777777" w:rsidR="00642F81" w:rsidRPr="00D96C74" w:rsidRDefault="00642F81" w:rsidP="00642F81">
      <w:pPr>
        <w:pStyle w:val="B2"/>
      </w:pPr>
      <w:r w:rsidRPr="00D96C74">
        <w:t>2&gt;</w:t>
      </w:r>
      <w:r w:rsidRPr="00D96C74">
        <w:tab/>
        <w:t>if the random access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5AD37A13" w14:textId="2364C3F8" w:rsidR="00642F81" w:rsidRPr="00D96C74" w:rsidRDefault="00642F81" w:rsidP="002B26CF">
      <w:pPr>
        <w:pStyle w:val="Heading4"/>
        <w:rPr>
          <w:rFonts w:eastAsia="MS Mincho"/>
        </w:rPr>
      </w:pPr>
      <w:bookmarkStart w:id="905" w:name="_Toc46439205"/>
      <w:bookmarkStart w:id="906" w:name="_Toc46444042"/>
      <w:bookmarkStart w:id="907" w:name="_Toc46486803"/>
      <w:bookmarkStart w:id="908" w:name="_Toc52836681"/>
      <w:bookmarkStart w:id="909" w:name="_Toc52837689"/>
      <w:bookmarkStart w:id="910" w:name="_Toc53006329"/>
      <w:bookmarkStart w:id="911" w:name="_Hlk42608011"/>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bookmarkEnd w:id="905"/>
      <w:bookmarkEnd w:id="906"/>
      <w:bookmarkEnd w:id="907"/>
      <w:bookmarkEnd w:id="908"/>
      <w:bookmarkEnd w:id="909"/>
      <w:bookmarkEnd w:id="910"/>
    </w:p>
    <w:p w14:paraId="7DFF09D5" w14:textId="77777777" w:rsidR="00642F81" w:rsidRPr="00D96C74" w:rsidRDefault="00642F81" w:rsidP="00642F81">
      <w:pPr>
        <w:spacing w:after="120"/>
        <w:jc w:val="both"/>
      </w:pPr>
      <w:r w:rsidRPr="00D96C74">
        <w:t xml:space="preserve">The UE shall </w:t>
      </w:r>
      <w:r w:rsidRPr="00D96C74">
        <w:rPr>
          <w:rFonts w:eastAsia="SimSun"/>
          <w:lang w:eastAsia="zh-CN"/>
        </w:rPr>
        <w:t>determine the content</w:t>
      </w:r>
      <w:r w:rsidRPr="00D96C74">
        <w:t xml:space="preserve"> in the </w:t>
      </w:r>
      <w:r w:rsidRPr="00D96C74">
        <w:rPr>
          <w:i/>
        </w:rPr>
        <w:t>VarRLF-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SimSun"/>
          <w:lang w:eastAsia="zh-CN"/>
        </w:rPr>
        <w:t>1&gt;</w:t>
      </w:r>
      <w:r w:rsidRPr="00D96C74">
        <w:rPr>
          <w:rFonts w:eastAsia="SimSun"/>
          <w:lang w:eastAsia="zh-CN"/>
        </w:rPr>
        <w:tab/>
      </w:r>
      <w:r w:rsidRPr="00D96C74">
        <w:t xml:space="preserve">set the </w:t>
      </w:r>
      <w:r w:rsidRPr="00D96C74">
        <w:rPr>
          <w:i/>
          <w:iCs/>
        </w:rPr>
        <w:t>measResultLastServCell</w:t>
      </w:r>
      <w:r w:rsidRPr="00D96C74">
        <w:t xml:space="preserve"> to include the </w:t>
      </w:r>
      <w:r w:rsidR="00E12DB9" w:rsidRPr="00D96C74">
        <w:t xml:space="preserve">cell level </w:t>
      </w:r>
      <w:r w:rsidRPr="00D96C74">
        <w:t xml:space="preserve">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77315D0D" w14:textId="31DA41D9" w:rsidR="00E12DB9" w:rsidRPr="00D96C74" w:rsidRDefault="00E12DB9" w:rsidP="00E12DB9">
      <w:pPr>
        <w:pStyle w:val="B2"/>
        <w:rPr>
          <w:rFonts w:eastAsia="SimSun"/>
          <w:lang w:eastAsia="zh-CN"/>
        </w:rPr>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SimSun"/>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SimSun"/>
          <w:lang w:eastAsia="zh-CN"/>
        </w:rPr>
        <w:t xml:space="preserve"> source PCell(in case HO failure) or PCell (in case RLF)</w:t>
      </w:r>
      <w:r w:rsidRPr="00D96C74">
        <w:t>;</w:t>
      </w:r>
    </w:p>
    <w:p w14:paraId="02D546F3" w14:textId="2D20F72B" w:rsidR="00642F81" w:rsidRPr="00D96C74" w:rsidRDefault="00642F81" w:rsidP="00642F8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SimSun"/>
          <w:lang w:eastAsia="zh-CN"/>
        </w:rPr>
        <w:t>:</w:t>
      </w:r>
    </w:p>
    <w:p w14:paraId="4B0F980A" w14:textId="25BFC9CB" w:rsidR="00642F81" w:rsidRPr="00D96C74" w:rsidRDefault="00642F81" w:rsidP="00642F81">
      <w:pPr>
        <w:pStyle w:val="B2"/>
        <w:rPr>
          <w:rFonts w:eastAsia="SimSun"/>
          <w:lang w:eastAsia="zh-CN"/>
        </w:rPr>
      </w:pPr>
      <w:r w:rsidRPr="00D96C74">
        <w:rPr>
          <w:rFonts w:eastAsia="SimSun"/>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r w:rsidRPr="00D96C74">
        <w:rPr>
          <w:rFonts w:eastAsia="SimSun"/>
          <w:i/>
          <w:iCs/>
          <w:lang w:eastAsia="zh-CN"/>
        </w:rPr>
        <w:t>measResultListNR</w:t>
      </w:r>
      <w:r w:rsidRPr="00D96C74">
        <w:rPr>
          <w:rFonts w:eastAsia="SimSun"/>
          <w:lang w:eastAsia="zh-CN"/>
        </w:rPr>
        <w:t xml:space="preserve"> in </w:t>
      </w:r>
      <w:r w:rsidRPr="00D96C74">
        <w:rPr>
          <w:rFonts w:eastAsia="SimSun"/>
          <w:i/>
          <w:iCs/>
          <w:lang w:eastAsia="zh-CN"/>
        </w:rPr>
        <w:t>measResultNeighCells</w:t>
      </w:r>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F1297EB" w14:textId="134DF2F9" w:rsidR="00642F81" w:rsidRPr="00D96C74" w:rsidRDefault="00642F81" w:rsidP="00642F81">
      <w:pPr>
        <w:pStyle w:val="B2"/>
        <w:rPr>
          <w:rFonts w:eastAsia="SimSun"/>
          <w:lang w:eastAsia="zh-CN"/>
        </w:rPr>
      </w:pPr>
      <w:r w:rsidRPr="00D96C74">
        <w:rPr>
          <w:rFonts w:eastAsia="SimSun"/>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SimSun"/>
          <w:lang w:eastAsia="zh-CN"/>
        </w:rPr>
        <w:t>3&gt;</w:t>
      </w:r>
      <w:r w:rsidRPr="00D96C74">
        <w:rPr>
          <w:rFonts w:eastAsia="SimSun"/>
          <w:lang w:eastAsia="zh-CN"/>
        </w:rPr>
        <w:tab/>
        <w:t xml:space="preserve">set the </w:t>
      </w:r>
      <w:r w:rsidRPr="00D96C74">
        <w:rPr>
          <w:rFonts w:eastAsia="SimSun"/>
          <w:i/>
          <w:lang w:eastAsia="zh-CN"/>
        </w:rPr>
        <w:t>measResultListNR</w:t>
      </w:r>
      <w:r w:rsidRPr="00D96C74">
        <w:rPr>
          <w:rFonts w:eastAsia="SimSun"/>
          <w:lang w:eastAsia="zh-CN"/>
        </w:rPr>
        <w:t xml:space="preserve"> in </w:t>
      </w:r>
      <w:r w:rsidRPr="00D96C74">
        <w:rPr>
          <w:rFonts w:eastAsia="SimSun"/>
          <w:i/>
          <w:lang w:eastAsia="zh-CN"/>
        </w:rPr>
        <w:t>measResultNeighCells</w:t>
      </w:r>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SimSun"/>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r w:rsidRPr="00D96C74">
        <w:rPr>
          <w:rFonts w:eastAsia="SimSun"/>
          <w:i/>
          <w:iCs/>
        </w:rPr>
        <w:t>measResultListEUTRA</w:t>
      </w:r>
      <w:r w:rsidRPr="00D96C74">
        <w:rPr>
          <w:rFonts w:eastAsia="SimSun"/>
        </w:rPr>
        <w:t xml:space="preserve"> in </w:t>
      </w:r>
      <w:r w:rsidRPr="00D96C74">
        <w:rPr>
          <w:rFonts w:eastAsia="SimSun"/>
          <w:i/>
          <w:iCs/>
        </w:rPr>
        <w:t>measResultNeighCells</w:t>
      </w:r>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71DBFE6F" w14:textId="77777777" w:rsidR="00642F81" w:rsidRPr="00D96C74" w:rsidRDefault="00642F81" w:rsidP="00642F81">
      <w:pPr>
        <w:pStyle w:val="B4"/>
        <w:rPr>
          <w:rFonts w:eastAsia="SimSun"/>
        </w:rPr>
      </w:pPr>
      <w:r w:rsidRPr="00D96C74">
        <w:rPr>
          <w:rFonts w:eastAsia="SimSun"/>
          <w:lang w:eastAsia="zh-CN"/>
        </w:rPr>
        <w:lastRenderedPageBreak/>
        <w:t>4</w:t>
      </w:r>
      <w:r w:rsidRPr="00D96C74">
        <w:rPr>
          <w:rFonts w:eastAsia="SimSun"/>
        </w:rPr>
        <w:t>&gt;</w:t>
      </w:r>
      <w:r w:rsidRPr="00D96C74">
        <w:rPr>
          <w:rFonts w:eastAsia="SimSun"/>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source PCell(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2A9E2FE6" w14:textId="6B078D1A"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11A05DE1" w14:textId="25A30E33"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2B8C3797" w14:textId="05F32A33"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r w:rsidRPr="00D96C74">
        <w:rPr>
          <w:i/>
          <w:iCs/>
        </w:rPr>
        <w:t>connectionFailureType</w:t>
      </w:r>
      <w:r w:rsidRPr="00D96C74">
        <w:t xml:space="preserve"> to </w:t>
      </w:r>
      <w:r w:rsidRPr="00D96C74">
        <w:rPr>
          <w:rFonts w:eastAsia="SimSun"/>
          <w:i/>
          <w:iCs/>
          <w:lang w:eastAsia="zh-CN"/>
        </w:rPr>
        <w:t>rl</w:t>
      </w:r>
      <w:r w:rsidRPr="00D96C74">
        <w:rPr>
          <w:i/>
          <w:iCs/>
        </w:rPr>
        <w:t>f</w:t>
      </w:r>
      <w:r w:rsidRPr="00D96C74">
        <w:t>;</w:t>
      </w:r>
    </w:p>
    <w:p w14:paraId="3D3D5746" w14:textId="5B6EF4CC"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SimSun"/>
          <w:lang w:eastAsia="zh-CN"/>
        </w:rPr>
        <w:t>3</w:t>
      </w:r>
      <w:r w:rsidRPr="00D96C74">
        <w:t>.10.4;</w:t>
      </w:r>
    </w:p>
    <w:p w14:paraId="7549F3D7" w14:textId="25348DFC"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25A6F3BB" w14:textId="08221008" w:rsidR="00642F81" w:rsidRPr="00D96C74" w:rsidRDefault="00642F81" w:rsidP="00642F81">
      <w:pPr>
        <w:pStyle w:val="B1"/>
        <w:rPr>
          <w:rFonts w:eastAsia="DengXian"/>
          <w:lang w:eastAsia="zh-CN"/>
        </w:rPr>
      </w:pPr>
      <w:r w:rsidRPr="00D96C74">
        <w:rPr>
          <w:rFonts w:eastAsia="SimSun"/>
          <w:lang w:eastAsia="zh-CN"/>
        </w:rPr>
        <w:lastRenderedPageBreak/>
        <w:t>1</w:t>
      </w:r>
      <w:r w:rsidRPr="00D96C74">
        <w:t>&gt;</w:t>
      </w:r>
      <w:r w:rsidRPr="00D96C74">
        <w:rPr>
          <w:rFonts w:eastAsia="SimSun"/>
          <w:lang w:eastAsia="zh-CN"/>
        </w:rPr>
        <w:tab/>
      </w:r>
      <w:r w:rsidRPr="00D96C74">
        <w:rPr>
          <w:rFonts w:eastAsia="DengXian"/>
        </w:rPr>
        <w:t xml:space="preserve">if </w:t>
      </w:r>
      <w:r w:rsidRPr="00D96C74">
        <w:rPr>
          <w:rFonts w:eastAsia="DengXian"/>
          <w:i/>
          <w:lang w:eastAsia="zh-CN"/>
        </w:rPr>
        <w:t>connectionfailureType</w:t>
      </w:r>
      <w:r w:rsidRPr="00D96C74">
        <w:rPr>
          <w:rFonts w:eastAsia="DengXian"/>
          <w:lang w:eastAsia="zh-CN"/>
        </w:rPr>
        <w:t xml:space="preserve"> is </w:t>
      </w:r>
      <w:r w:rsidRPr="00D96C74">
        <w:rPr>
          <w:rFonts w:eastAsia="DengXian"/>
          <w:i/>
          <w:lang w:eastAsia="zh-CN"/>
        </w:rPr>
        <w:t>rlf</w:t>
      </w:r>
      <w:r w:rsidRPr="00D96C74">
        <w:rPr>
          <w:rFonts w:eastAsia="DengXian"/>
          <w:lang w:eastAsia="zh-CN"/>
        </w:rPr>
        <w:t xml:space="preserve"> and </w:t>
      </w:r>
      <w:r w:rsidRPr="00D96C74">
        <w:rPr>
          <w:rFonts w:eastAsia="DengXian"/>
        </w:rPr>
        <w:t xml:space="preserve">the </w:t>
      </w:r>
      <w:r w:rsidRPr="00D96C74">
        <w:rPr>
          <w:i/>
        </w:rPr>
        <w:t>rlf-Cause</w:t>
      </w:r>
      <w:r w:rsidRPr="00D96C74">
        <w:rPr>
          <w:rFonts w:eastAsia="DengXian"/>
        </w:rPr>
        <w:t xml:space="preserve"> is set to </w:t>
      </w:r>
      <w:r w:rsidRPr="00D96C74">
        <w:rPr>
          <w:rFonts w:eastAsia="DengXian"/>
          <w:i/>
        </w:rPr>
        <w:t>randomAccessProblem</w:t>
      </w:r>
      <w:r w:rsidRPr="00D96C74">
        <w:rPr>
          <w:rFonts w:eastAsia="DengXian"/>
        </w:rPr>
        <w:t xml:space="preserve"> or </w:t>
      </w:r>
      <w:r w:rsidRPr="00D96C74">
        <w:rPr>
          <w:rFonts w:eastAsia="DengXian"/>
          <w:i/>
        </w:rPr>
        <w:t>beamFailureRecoveryFailure</w:t>
      </w:r>
      <w:r w:rsidRPr="00D96C74">
        <w:rPr>
          <w:rFonts w:eastAsia="DengXian"/>
          <w:lang w:eastAsia="zh-CN"/>
        </w:rPr>
        <w:t>; or</w:t>
      </w:r>
    </w:p>
    <w:p w14:paraId="10E10B5A" w14:textId="4E6B5B3D" w:rsidR="00642F81" w:rsidRPr="00D96C74" w:rsidRDefault="00642F81" w:rsidP="00642F8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r w:rsidRPr="00D96C74">
        <w:rPr>
          <w:rFonts w:eastAsia="DengXian"/>
          <w:i/>
          <w:iCs/>
          <w:lang w:eastAsia="zh-CN"/>
        </w:rPr>
        <w:t>connectionfailureType</w:t>
      </w:r>
      <w:r w:rsidRPr="00D96C74">
        <w:rPr>
          <w:rFonts w:eastAsia="DengXian"/>
          <w:lang w:eastAsia="zh-CN"/>
        </w:rPr>
        <w:t xml:space="preserve"> is </w:t>
      </w:r>
      <w:r w:rsidRPr="00D96C74">
        <w:rPr>
          <w:rFonts w:eastAsia="DengXian"/>
          <w:i/>
          <w:iCs/>
          <w:lang w:eastAsia="zh-CN"/>
        </w:rPr>
        <w:t>hof</w:t>
      </w:r>
      <w:r w:rsidRPr="00D96C74">
        <w:rPr>
          <w:rFonts w:eastAsia="DengXian"/>
          <w:lang w:eastAsia="zh-CN"/>
        </w:rPr>
        <w:t>:</w:t>
      </w:r>
    </w:p>
    <w:bookmarkEnd w:id="911"/>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SimSun"/>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SimSun"/>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Heading3"/>
        <w:rPr>
          <w:rFonts w:eastAsia="MS Mincho"/>
        </w:rPr>
      </w:pPr>
      <w:bookmarkStart w:id="912" w:name="_Toc46439206"/>
      <w:bookmarkStart w:id="913" w:name="_Toc46444043"/>
      <w:bookmarkStart w:id="914" w:name="_Toc46486804"/>
      <w:bookmarkStart w:id="915" w:name="_Toc52836682"/>
      <w:bookmarkStart w:id="916" w:name="_Toc52837690"/>
      <w:bookmarkStart w:id="917" w:name="_Toc53006330"/>
      <w:r w:rsidRPr="00D96C74">
        <w:rPr>
          <w:rFonts w:eastAsia="MS Mincho"/>
        </w:rPr>
        <w:t>5.3.11</w:t>
      </w:r>
      <w:r w:rsidRPr="00D96C74">
        <w:rPr>
          <w:rFonts w:eastAsia="MS Mincho"/>
        </w:rPr>
        <w:tab/>
        <w:t>UE actions upon going to RRC_IDLE</w:t>
      </w:r>
      <w:bookmarkEnd w:id="912"/>
      <w:bookmarkEnd w:id="913"/>
      <w:bookmarkEnd w:id="914"/>
      <w:bookmarkEnd w:id="915"/>
      <w:bookmarkEnd w:id="916"/>
      <w:bookmarkEnd w:id="917"/>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r w:rsidRPr="00D96C74">
        <w:rPr>
          <w:i/>
        </w:rPr>
        <w:t>waitTime</w:t>
      </w:r>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r w:rsidRPr="00D96C74">
        <w:rPr>
          <w:i/>
        </w:rPr>
        <w:t>RRCReleas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r w:rsidRPr="00D96C74">
        <w:rPr>
          <w:i/>
        </w:rPr>
        <w:t>suspendConfig</w:t>
      </w:r>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755F2CC5"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F456B10" w14:textId="77777777" w:rsidR="00A65E28" w:rsidRPr="00D96C74" w:rsidRDefault="00A65E28" w:rsidP="00A65E28">
      <w:pPr>
        <w:pStyle w:val="B2"/>
      </w:pPr>
      <w:r w:rsidRPr="00D96C74">
        <w:t>2&gt;</w:t>
      </w:r>
      <w:r w:rsidRPr="00D96C74">
        <w:tab/>
        <w:t xml:space="preserve">for the associated </w:t>
      </w:r>
      <w:r w:rsidRPr="00D96C74">
        <w:rPr>
          <w:i/>
          <w:iCs/>
        </w:rPr>
        <w:t>reportConfigId</w:t>
      </w:r>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9D98CAE" w14:textId="77777777" w:rsidR="00A65E28" w:rsidRPr="00D96C74" w:rsidRDefault="00A65E28" w:rsidP="00A65E28">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Heading3"/>
        <w:rPr>
          <w:rFonts w:eastAsia="MS Mincho"/>
        </w:rPr>
      </w:pPr>
      <w:bookmarkStart w:id="918" w:name="_Toc46439207"/>
      <w:bookmarkStart w:id="919" w:name="_Toc46444044"/>
      <w:bookmarkStart w:id="920" w:name="_Toc46486805"/>
      <w:bookmarkStart w:id="921" w:name="_Toc52836683"/>
      <w:bookmarkStart w:id="922" w:name="_Toc52837691"/>
      <w:bookmarkStart w:id="923" w:name="_Toc53006331"/>
      <w:r w:rsidRPr="00D96C74">
        <w:rPr>
          <w:rFonts w:eastAsia="MS Mincho"/>
        </w:rPr>
        <w:t>5.3.12</w:t>
      </w:r>
      <w:r w:rsidRPr="00D96C74">
        <w:rPr>
          <w:rFonts w:eastAsia="MS Mincho"/>
        </w:rPr>
        <w:tab/>
        <w:t>UE actions upon PUCCH/SRS release request</w:t>
      </w:r>
      <w:bookmarkEnd w:id="918"/>
      <w:bookmarkEnd w:id="919"/>
      <w:bookmarkEnd w:id="920"/>
      <w:bookmarkEnd w:id="921"/>
      <w:bookmarkEnd w:id="922"/>
      <w:bookmarkEnd w:id="923"/>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ReportConfig</w:t>
      </w:r>
      <w:r w:rsidRPr="00D96C74">
        <w:t>;</w:t>
      </w:r>
    </w:p>
    <w:p w14:paraId="473235FA" w14:textId="77777777" w:rsidR="00A65E28" w:rsidRPr="00D96C74" w:rsidRDefault="00A65E28" w:rsidP="00A65E28">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Heading3"/>
      </w:pPr>
      <w:bookmarkStart w:id="924" w:name="_Toc46439208"/>
      <w:bookmarkStart w:id="925" w:name="_Toc46444045"/>
      <w:bookmarkStart w:id="926" w:name="_Toc46486806"/>
      <w:bookmarkStart w:id="927" w:name="_Toc52836684"/>
      <w:bookmarkStart w:id="928" w:name="_Toc52837692"/>
      <w:bookmarkStart w:id="929" w:name="_Toc53006332"/>
      <w:r w:rsidRPr="00D96C74">
        <w:t>5.3.13</w:t>
      </w:r>
      <w:r w:rsidRPr="00D96C74">
        <w:tab/>
        <w:t>RRC connection resume</w:t>
      </w:r>
      <w:bookmarkEnd w:id="924"/>
      <w:bookmarkEnd w:id="925"/>
      <w:bookmarkEnd w:id="926"/>
      <w:bookmarkEnd w:id="927"/>
      <w:bookmarkEnd w:id="928"/>
      <w:bookmarkEnd w:id="929"/>
    </w:p>
    <w:p w14:paraId="4C9B70BB" w14:textId="77777777" w:rsidR="00A65E28" w:rsidRPr="00D96C74" w:rsidRDefault="00A65E28" w:rsidP="00A65E28">
      <w:pPr>
        <w:pStyle w:val="Heading4"/>
      </w:pPr>
      <w:bookmarkStart w:id="930" w:name="_Toc46439209"/>
      <w:bookmarkStart w:id="931" w:name="_Toc46444046"/>
      <w:bookmarkStart w:id="932" w:name="_Toc46486807"/>
      <w:bookmarkStart w:id="933" w:name="_Toc52836685"/>
      <w:bookmarkStart w:id="934" w:name="_Toc52837693"/>
      <w:bookmarkStart w:id="935" w:name="_Toc53006333"/>
      <w:r w:rsidRPr="00D96C74">
        <w:t>5.3.13.1</w:t>
      </w:r>
      <w:r w:rsidRPr="00D96C74">
        <w:tab/>
        <w:t>General</w:t>
      </w:r>
      <w:bookmarkEnd w:id="930"/>
      <w:bookmarkEnd w:id="931"/>
      <w:bookmarkEnd w:id="932"/>
      <w:bookmarkEnd w:id="933"/>
      <w:bookmarkEnd w:id="934"/>
      <w:bookmarkEnd w:id="935"/>
    </w:p>
    <w:p w14:paraId="02409219" w14:textId="77777777" w:rsidR="00A65E28" w:rsidRPr="00D96C74" w:rsidRDefault="00A65E28" w:rsidP="00A65E28">
      <w:pPr>
        <w:pStyle w:val="TH"/>
      </w:pPr>
      <w:r w:rsidRPr="00D96C74">
        <w:rPr>
          <w:noProof/>
        </w:rPr>
        <w:object w:dxaOrig="5175" w:dyaOrig="2325" w14:anchorId="629A1F91">
          <v:shape id="_x0000_i1039" type="#_x0000_t75" style="width:259.5pt;height:116.25pt" o:ole="">
            <v:imagedata r:id="rId49" o:title="" croptop="-1873f" cropbottom="8001f" cropright="2479f"/>
          </v:shape>
          <o:OLEObject Type="Embed" ProgID="Mscgen.Chart" ShapeID="_x0000_i1039" DrawAspect="Content" ObjectID="_1667326722" r:id="rId50"/>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0" type="#_x0000_t75" style="width:265.5pt;height:129.75pt" o:ole="">
            <v:imagedata r:id="rId51" o:title="" cropbottom="5342f" cropright="1111f"/>
          </v:shape>
          <o:OLEObject Type="Embed" ProgID="Mscgen.Chart" ShapeID="_x0000_i1040" DrawAspect="Content" ObjectID="_1667326723" r:id="rId52"/>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1" type="#_x0000_t75" style="width:273.75pt;height:109.5pt" o:ole="">
            <v:imagedata r:id="rId53" o:title="" cropbottom="6683f"/>
          </v:shape>
          <o:OLEObject Type="Embed" ProgID="Mscgen.Chart" ShapeID="_x0000_i1041" DrawAspect="Content" ObjectID="_1667326724" r:id="rId54"/>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2" type="#_x0000_t75" style="width:273.75pt;height:109.5pt" o:ole="">
            <v:imagedata r:id="rId55" o:title="" cropbottom="6352f" cropright="562f"/>
          </v:shape>
          <o:OLEObject Type="Embed" ProgID="Mscgen.Chart" ShapeID="_x0000_i1042" DrawAspect="Content" ObjectID="_1667326725" r:id="rId56"/>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3" type="#_x0000_t75" style="width:273.75pt;height:109.5pt" o:ole="">
            <v:imagedata r:id="rId57" o:title="" cropbottom="7319f" cropright="287f"/>
          </v:shape>
          <o:OLEObject Type="Embed" ProgID="Mscgen.Chart" ShapeID="_x0000_i1043" DrawAspect="Content" ObjectID="_1667326726" r:id="rId58"/>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Heading4"/>
      </w:pPr>
      <w:bookmarkStart w:id="936" w:name="_Toc46439210"/>
      <w:bookmarkStart w:id="937" w:name="_Toc46444047"/>
      <w:bookmarkStart w:id="938" w:name="_Toc46486808"/>
      <w:bookmarkStart w:id="939" w:name="_Toc52836686"/>
      <w:bookmarkStart w:id="940" w:name="_Toc52837694"/>
      <w:bookmarkStart w:id="941" w:name="_Toc53006334"/>
      <w:r w:rsidRPr="00D96C74">
        <w:t>5.3.13.1a</w:t>
      </w:r>
      <w:r w:rsidRPr="00D96C74">
        <w:tab/>
        <w:t>Conditions for resuming RRC Connection for sidelink communication</w:t>
      </w:r>
      <w:bookmarkEnd w:id="936"/>
      <w:bookmarkEnd w:id="937"/>
      <w:bookmarkEnd w:id="938"/>
      <w:bookmarkEnd w:id="939"/>
      <w:bookmarkEnd w:id="940"/>
      <w:bookmarkEnd w:id="941"/>
    </w:p>
    <w:p w14:paraId="7D170686" w14:textId="77777777" w:rsidR="00A65E28" w:rsidRPr="00D96C74" w:rsidRDefault="00A65E28" w:rsidP="00A65E28">
      <w:r w:rsidRPr="00D96C74">
        <w:t>For</w:t>
      </w:r>
      <w:r w:rsidRPr="00D96C74">
        <w:rPr>
          <w:lang w:eastAsia="zh-CN"/>
        </w:rPr>
        <w:t xml:space="preserve"> NR</w:t>
      </w:r>
      <w:r w:rsidRPr="00D96C74">
        <w:t xml:space="preserve"> sidelink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Heading4"/>
      </w:pPr>
      <w:bookmarkStart w:id="942" w:name="_Toc46439211"/>
      <w:bookmarkStart w:id="943" w:name="_Toc46444048"/>
      <w:bookmarkStart w:id="944" w:name="_Toc46486809"/>
      <w:bookmarkStart w:id="945" w:name="_Toc52836687"/>
      <w:bookmarkStart w:id="946" w:name="_Toc52837695"/>
      <w:bookmarkStart w:id="947" w:name="_Toc53006335"/>
      <w:r w:rsidRPr="00D96C74">
        <w:t>5.3.13.2</w:t>
      </w:r>
      <w:r w:rsidRPr="00D96C74">
        <w:tab/>
        <w:t>Initiation</w:t>
      </w:r>
      <w:bookmarkEnd w:id="942"/>
      <w:bookmarkEnd w:id="943"/>
      <w:bookmarkEnd w:id="944"/>
      <w:bookmarkEnd w:id="945"/>
      <w:bookmarkEnd w:id="946"/>
      <w:bookmarkEnd w:id="947"/>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or for sidelink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r w:rsidRPr="00D96C74">
        <w:rPr>
          <w:i/>
        </w:rPr>
        <w:t xml:space="preserve">idc-AssistanceConfig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r w:rsidRPr="00D96C74">
        <w:rPr>
          <w:i/>
        </w:rPr>
        <w:t>drx-PreferenceConfig</w:t>
      </w:r>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r w:rsidRPr="00D96C74">
        <w:rPr>
          <w:i/>
        </w:rPr>
        <w:t>maxBW-PreferenceConfig</w:t>
      </w:r>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r w:rsidRPr="00D96C74">
        <w:rPr>
          <w:i/>
        </w:rPr>
        <w:t>maxCC-PreferenceConfig</w:t>
      </w:r>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r w:rsidRPr="00D96C74">
        <w:rPr>
          <w:i/>
        </w:rPr>
        <w:t>maxMIMO-LayerPreferenceConfig</w:t>
      </w:r>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r w:rsidRPr="00D96C74">
        <w:rPr>
          <w:i/>
        </w:rPr>
        <w:t>minSchedulingOffsetPreferenceConfig</w:t>
      </w:r>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r w:rsidRPr="00D96C74">
        <w:rPr>
          <w:i/>
        </w:rPr>
        <w:t>releasePreferenceConfig</w:t>
      </w:r>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Heading4"/>
      </w:pPr>
      <w:bookmarkStart w:id="948" w:name="_Toc46439212"/>
      <w:bookmarkStart w:id="949" w:name="_Toc46444049"/>
      <w:bookmarkStart w:id="950" w:name="_Toc46486810"/>
      <w:bookmarkStart w:id="951" w:name="_Toc52836688"/>
      <w:bookmarkStart w:id="952" w:name="_Toc52837696"/>
      <w:bookmarkStart w:id="953" w:name="_Toc53006336"/>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bookmarkEnd w:id="948"/>
      <w:bookmarkEnd w:id="949"/>
      <w:bookmarkEnd w:id="950"/>
      <w:bookmarkEnd w:id="951"/>
      <w:bookmarkEnd w:id="952"/>
      <w:bookmarkEnd w:id="953"/>
    </w:p>
    <w:p w14:paraId="23394B97" w14:textId="77777777" w:rsidR="00A65E28" w:rsidRPr="00D96C74" w:rsidRDefault="00A65E28" w:rsidP="00A65E28">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r w:rsidRPr="00D96C74">
        <w:rPr>
          <w:i/>
        </w:rPr>
        <w:t xml:space="preserve">RRCResumeRequest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48F37ACB" w14:textId="77777777" w:rsidR="00A65E28" w:rsidRPr="00D96C74" w:rsidRDefault="00A65E28" w:rsidP="00A65E28">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t>mrdc-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r w:rsidRPr="00D96C74">
        <w:t>pdcp-Config;</w:t>
      </w:r>
    </w:p>
    <w:p w14:paraId="70C4C2DB" w14:textId="77777777" w:rsidR="00A65E28" w:rsidRPr="00D96C74" w:rsidRDefault="00A65E28" w:rsidP="00A65E28">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r w:rsidRPr="00D96C74">
        <w:rPr>
          <w:i/>
        </w:rPr>
        <w:t>VarResumeMAC-Input</w:t>
      </w:r>
      <w:r w:rsidRPr="00D96C74">
        <w:t>;</w:t>
      </w:r>
    </w:p>
    <w:p w14:paraId="5229B96B" w14:textId="77777777" w:rsidR="00A65E28" w:rsidRPr="00D96C74" w:rsidRDefault="00A65E28" w:rsidP="00A65E28">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335A2383"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Heading4"/>
      </w:pPr>
      <w:bookmarkStart w:id="954" w:name="_Toc46439213"/>
      <w:bookmarkStart w:id="955" w:name="_Toc46444050"/>
      <w:bookmarkStart w:id="956" w:name="_Toc46486811"/>
      <w:bookmarkStart w:id="957" w:name="_Toc52836689"/>
      <w:bookmarkStart w:id="958" w:name="_Toc52837697"/>
      <w:bookmarkStart w:id="959" w:name="_Toc53006337"/>
      <w:r w:rsidRPr="00D96C74">
        <w:t>5.3.13.4</w:t>
      </w:r>
      <w:r w:rsidRPr="00D96C74">
        <w:tab/>
        <w:t xml:space="preserve">Reception of the </w:t>
      </w:r>
      <w:r w:rsidRPr="00D96C74">
        <w:rPr>
          <w:i/>
        </w:rPr>
        <w:t>RRCResume</w:t>
      </w:r>
      <w:r w:rsidRPr="00D96C74">
        <w:t xml:space="preserve"> by the UE</w:t>
      </w:r>
      <w:bookmarkEnd w:id="954"/>
      <w:bookmarkEnd w:id="955"/>
      <w:bookmarkEnd w:id="956"/>
      <w:bookmarkEnd w:id="957"/>
      <w:bookmarkEnd w:id="958"/>
      <w:bookmarkEnd w:id="959"/>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r w:rsidRPr="00D96C74">
        <w:rPr>
          <w:i/>
        </w:rPr>
        <w:t>RRCResume</w:t>
      </w:r>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574834CE" w14:textId="77777777" w:rsidR="00F619D2" w:rsidRPr="00D96C74" w:rsidRDefault="00F619D2" w:rsidP="00F619D2">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r w:rsidRPr="00D96C74">
        <w:rPr>
          <w:i/>
        </w:rPr>
        <w:t xml:space="preserve">RRCResumeComplet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r w:rsidR="00407F1E" w:rsidRPr="00D96C74">
        <w:rPr>
          <w:i/>
        </w:rPr>
        <w:t>npn-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r w:rsidRPr="00D96C74">
        <w:rPr>
          <w:rFonts w:eastAsia="SimSun"/>
          <w:i/>
        </w:rPr>
        <w:t>VarMeasIdleReport</w:t>
      </w:r>
      <w:r w:rsidRPr="00D96C74">
        <w:t>:</w:t>
      </w:r>
    </w:p>
    <w:p w14:paraId="2EE6EC4C" w14:textId="77777777" w:rsidR="00A65E28" w:rsidRPr="00D96C74" w:rsidRDefault="00A65E28" w:rsidP="00A65E28">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07D505F9" w14:textId="3F52CC09" w:rsidR="00A65E28" w:rsidRPr="00D96C74" w:rsidRDefault="00A65E28" w:rsidP="00A65E28">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1252E3C6" w14:textId="77777777" w:rsidR="00A65E28" w:rsidRPr="00D96C74" w:rsidRDefault="00A65E28" w:rsidP="00A65E28">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r w:rsidR="00A65E28"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10F8CCE5" w14:textId="604B5CD1" w:rsidR="00A65E28" w:rsidRPr="00D96C74" w:rsidRDefault="009B701A" w:rsidP="002B26CF">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r w:rsidR="00A65E28" w:rsidRPr="00D96C74">
        <w:rPr>
          <w:i/>
        </w:rPr>
        <w:t>idleMeasAvailable</w:t>
      </w:r>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0766E1E2"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BD12B4"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SimSun"/>
          <w:i/>
        </w:rPr>
        <w:t xml:space="preserve">Available </w:t>
      </w:r>
      <w:r w:rsidRPr="00D96C74">
        <w:rPr>
          <w:rFonts w:eastAsia="SimSun"/>
          <w:iCs/>
        </w:rPr>
        <w:t xml:space="preserve">in the </w:t>
      </w:r>
      <w:r w:rsidRPr="00D96C74">
        <w:rPr>
          <w:i/>
        </w:rPr>
        <w:t>RRCResumeComplete</w:t>
      </w:r>
      <w:r w:rsidRPr="00D96C74">
        <w:t xml:space="preserve"> message</w:t>
      </w:r>
      <w:r w:rsidRPr="00D96C74">
        <w:rPr>
          <w:rFonts w:eastAsia="SimSun"/>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195A551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r w:rsidRPr="00D96C74">
        <w:rPr>
          <w:i/>
          <w:iCs/>
        </w:rPr>
        <w:t>logMeas</w:t>
      </w:r>
      <w:r w:rsidRPr="00D96C74">
        <w:rPr>
          <w:i/>
        </w:rPr>
        <w:t>AvailableWLAN</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65A95C8"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SimSun"/>
          <w:i/>
        </w:rPr>
        <w:t xml:space="preserve"> </w:t>
      </w:r>
      <w:r w:rsidRPr="00D96C74">
        <w:rPr>
          <w:rFonts w:eastAsia="SimSun"/>
          <w:iCs/>
        </w:rPr>
        <w:t xml:space="preserve">in the </w:t>
      </w:r>
      <w:r w:rsidRPr="00D96C74">
        <w:rPr>
          <w:i/>
        </w:rPr>
        <w:t xml:space="preserve">RRCResumeComplet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7242899E"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SimSun"/>
          <w:i/>
        </w:rPr>
        <w:t xml:space="preserve"> </w:t>
      </w:r>
      <w:r w:rsidRPr="00D96C74">
        <w:rPr>
          <w:rFonts w:eastAsia="SimSun"/>
          <w:iCs/>
        </w:rPr>
        <w:t xml:space="preserve">in the </w:t>
      </w:r>
      <w:r w:rsidRPr="00D96C74">
        <w:rPr>
          <w:i/>
        </w:rPr>
        <w:t>RRCResumeComplete</w:t>
      </w:r>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r w:rsidR="00642F81" w:rsidRPr="00D96C74">
        <w:rPr>
          <w:i/>
          <w:iCs/>
        </w:rPr>
        <w:t>speedStateReselectionPars</w:t>
      </w:r>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r w:rsidR="00A65E28" w:rsidRPr="00D96C74">
        <w:rPr>
          <w:i/>
          <w:iCs/>
        </w:rPr>
        <w:t>mobilityState</w:t>
      </w:r>
      <w:r w:rsidR="00A65E28" w:rsidRPr="00D96C74">
        <w:t xml:space="preserve"> </w:t>
      </w:r>
      <w:r w:rsidR="00A65E28" w:rsidRPr="00D96C74">
        <w:rPr>
          <w:rFonts w:eastAsia="SimSun"/>
          <w:iCs/>
        </w:rPr>
        <w:t xml:space="preserve">in the </w:t>
      </w:r>
      <w:r w:rsidR="00A65E28" w:rsidRPr="00D96C74">
        <w:rPr>
          <w:i/>
        </w:rPr>
        <w:t>RRCResumeComplete</w:t>
      </w:r>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092BF4EB" w14:textId="77777777" w:rsidR="00F619D2" w:rsidRPr="00D96C74" w:rsidRDefault="00F619D2" w:rsidP="00F619D2">
      <w:pPr>
        <w:pStyle w:val="B4"/>
      </w:pPr>
      <w:r w:rsidRPr="00D96C74">
        <w:t xml:space="preserve">4&gt; include </w:t>
      </w:r>
      <w:r w:rsidRPr="00D96C74">
        <w:rPr>
          <w:i/>
        </w:rPr>
        <w:t>intraFreq-needForGap</w:t>
      </w:r>
      <w:r w:rsidRPr="00D96C74">
        <w:t xml:space="preserve"> and set the gap requirement informa</w:t>
      </w:r>
      <w:del w:id="960" w:author="Rapporteur (Ericsson)" w:date="2020-11-18T22:00:00Z">
        <w:r w:rsidRPr="00D96C74" w:rsidDel="00F53055">
          <w:delText>n</w:delText>
        </w:r>
      </w:del>
      <w:r w:rsidRPr="00D96C74">
        <w:t>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r w:rsidRPr="00D96C74">
        <w:rPr>
          <w:i/>
        </w:rPr>
        <w:t>RRCResumeComplete</w:t>
      </w:r>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Heading4"/>
      </w:pPr>
      <w:bookmarkStart w:id="961" w:name="_Toc46439214"/>
      <w:bookmarkStart w:id="962" w:name="_Toc46444051"/>
      <w:bookmarkStart w:id="963" w:name="_Toc46486812"/>
      <w:bookmarkStart w:id="964" w:name="_Toc52836690"/>
      <w:bookmarkStart w:id="965" w:name="_Toc52837698"/>
      <w:bookmarkStart w:id="966" w:name="_Toc53006338"/>
      <w:r w:rsidRPr="00D96C74">
        <w:lastRenderedPageBreak/>
        <w:t>5.3.13.5</w:t>
      </w:r>
      <w:r w:rsidRPr="00D96C74">
        <w:tab/>
        <w:t>T319 expiry or Integrity check failure from lower layers while T319 is running</w:t>
      </w:r>
      <w:bookmarkEnd w:id="961"/>
      <w:bookmarkEnd w:id="962"/>
      <w:bookmarkEnd w:id="963"/>
      <w:bookmarkEnd w:id="964"/>
      <w:bookmarkEnd w:id="965"/>
      <w:bookmarkEnd w:id="966"/>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w:t>
      </w:r>
      <w:r w:rsidR="00642F81" w:rsidRPr="00D96C74">
        <w:rPr>
          <w:rFonts w:eastAsia="DengXian"/>
        </w:rPr>
        <w:t xml:space="preserve">establishment failure information or connection </w:t>
      </w:r>
      <w:r w:rsidRPr="00D96C74">
        <w:rPr>
          <w:rFonts w:eastAsia="DengXian"/>
        </w:rPr>
        <w:t xml:space="preserve">resume failure informaton available in </w:t>
      </w:r>
      <w:r w:rsidRPr="00D96C74">
        <w:rPr>
          <w:rFonts w:eastAsia="DengXian"/>
          <w:i/>
        </w:rPr>
        <w:t>VarConnEstFailReport</w:t>
      </w:r>
      <w:r w:rsidRPr="00D96C74">
        <w:rPr>
          <w:rFonts w:eastAsia="DengXian"/>
        </w:rPr>
        <w:t xml:space="preserve"> and if the RPLMN is not equal to plmn-identity stored in </w:t>
      </w:r>
      <w:r w:rsidRPr="00D96C74">
        <w:rPr>
          <w:rFonts w:eastAsia="DengXian"/>
          <w:i/>
        </w:rPr>
        <w:t>VarConnEstFailReport</w:t>
      </w:r>
      <w:r w:rsidR="00642F81" w:rsidRPr="00D96C74">
        <w:rPr>
          <w:rFonts w:eastAsia="DengXian"/>
        </w:rPr>
        <w:t>; or</w:t>
      </w:r>
    </w:p>
    <w:p w14:paraId="6BB6C14A" w14:textId="58B4DB9F" w:rsidR="00642F81" w:rsidRPr="00D96C74" w:rsidRDefault="00642F81" w:rsidP="00642F8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r w:rsidRPr="00D96C74">
        <w:rPr>
          <w:i/>
          <w:iCs/>
        </w:rPr>
        <w:t>measResultFailed</w:t>
      </w:r>
      <w:r w:rsidRPr="00D96C74">
        <w:rPr>
          <w:i/>
        </w:rPr>
        <w:t>Cell</w:t>
      </w:r>
      <w:r w:rsidRPr="00D96C74">
        <w:rPr>
          <w:rFonts w:eastAsia="DengXian"/>
        </w:rPr>
        <w:t xml:space="preserve"> in </w:t>
      </w:r>
      <w:r w:rsidRPr="00D96C74">
        <w:rPr>
          <w:rFonts w:eastAsia="DengXian"/>
          <w:i/>
        </w:rPr>
        <w:t>VarConnEstFailReport</w:t>
      </w:r>
      <w:r w:rsidRPr="00D96C74">
        <w:rPr>
          <w:rFonts w:eastAsia="DengXian"/>
        </w:rPr>
        <w:t>:</w:t>
      </w:r>
    </w:p>
    <w:p w14:paraId="0A55B0E4" w14:textId="77777777" w:rsidR="00A65E28" w:rsidRPr="00D96C74" w:rsidRDefault="00A65E28" w:rsidP="00A65E28">
      <w:pPr>
        <w:pStyle w:val="B3"/>
      </w:pPr>
      <w:r w:rsidRPr="00D96C74">
        <w:rPr>
          <w:rFonts w:eastAsia="DengXian"/>
        </w:rPr>
        <w:t>3&gt;</w:t>
      </w:r>
      <w:r w:rsidRPr="00D96C74">
        <w:rPr>
          <w:rFonts w:eastAsia="DengXian"/>
        </w:rPr>
        <w:tab/>
        <w:t xml:space="preserve">reset the </w:t>
      </w:r>
      <w:r w:rsidRPr="00D96C74">
        <w:rPr>
          <w:rFonts w:eastAsia="DengXian"/>
          <w:i/>
        </w:rPr>
        <w:t>numberOfConnFail</w:t>
      </w:r>
      <w:r w:rsidRPr="00D96C74">
        <w:rPr>
          <w:rFonts w:eastAsia="DengXian"/>
        </w:rPr>
        <w:t xml:space="preserve"> to 0;</w:t>
      </w:r>
    </w:p>
    <w:p w14:paraId="212A5F58" w14:textId="77777777" w:rsidR="00642F81" w:rsidRPr="00D96C74" w:rsidRDefault="00642F81" w:rsidP="00642F81">
      <w:pPr>
        <w:pStyle w:val="B2"/>
      </w:pPr>
      <w:r w:rsidRPr="00D96C74">
        <w:rPr>
          <w:rFonts w:eastAsia="DengXian"/>
          <w:lang w:eastAsia="zh-CN"/>
        </w:rPr>
        <w:t xml:space="preserve">2&gt; clear the content included in </w:t>
      </w:r>
      <w:r w:rsidRPr="00D96C74">
        <w:rPr>
          <w:rFonts w:eastAsia="DengXian"/>
          <w:i/>
          <w:lang w:eastAsia="zh-CN"/>
        </w:rPr>
        <w:t>VarConnEstFailReport</w:t>
      </w:r>
      <w:r w:rsidRPr="00D96C74">
        <w:rPr>
          <w:rFonts w:eastAsia="DengXian"/>
          <w:lang w:eastAsia="zh-CN"/>
        </w:rPr>
        <w:t xml:space="preserve"> except for the </w:t>
      </w:r>
      <w:r w:rsidRPr="00D96C74">
        <w:rPr>
          <w:rFonts w:eastAsia="DengXian"/>
          <w:i/>
          <w:lang w:eastAsia="zh-CN"/>
        </w:rPr>
        <w:t>numberOfConnFail</w:t>
      </w:r>
      <w:r w:rsidRPr="00D96C74">
        <w:rPr>
          <w:rFonts w:eastAsia="DengXian"/>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DengXian"/>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 xml:space="preserve">as </w:t>
      </w:r>
      <w:r w:rsidR="00642F81" w:rsidRPr="00D96C74">
        <w:t>in 5.3.3.7;</w:t>
      </w:r>
    </w:p>
    <w:p w14:paraId="034D97A0" w14:textId="4197615C" w:rsidR="00A65E28" w:rsidRPr="00D96C74" w:rsidRDefault="00A65E28" w:rsidP="00A65E28">
      <w:pPr>
        <w:pStyle w:val="B3"/>
        <w:rPr>
          <w:rFonts w:eastAsia="DengXian"/>
        </w:rPr>
      </w:pPr>
      <w:r w:rsidRPr="00D96C74">
        <w:rPr>
          <w:lang w:eastAsia="ko-KR"/>
        </w:rPr>
        <w:t>3&gt;</w:t>
      </w:r>
      <w:r w:rsidRPr="00D96C74">
        <w:rPr>
          <w:lang w:eastAsia="ko-KR"/>
        </w:rPr>
        <w:tab/>
        <w:t xml:space="preserve">set </w:t>
      </w:r>
      <w:r w:rsidRPr="00D96C74">
        <w:rPr>
          <w:rFonts w:eastAsia="DengXian"/>
          <w:i/>
        </w:rPr>
        <w:t>perRAInfoList</w:t>
      </w:r>
      <w:r w:rsidRPr="00D96C74">
        <w:rPr>
          <w:rFonts w:eastAsia="DengXian"/>
        </w:rPr>
        <w:t xml:space="preserve"> to indicate random access failure information as specified in 5.</w:t>
      </w:r>
      <w:r w:rsidR="00642F81" w:rsidRPr="00D96C74">
        <w:rPr>
          <w:rFonts w:eastAsia="DengXian"/>
        </w:rPr>
        <w:t>7.10.5</w:t>
      </w:r>
      <w:r w:rsidRPr="00D96C74">
        <w:rPr>
          <w:rFonts w:eastAsia="DengXian"/>
        </w:rPr>
        <w:t>;</w:t>
      </w:r>
    </w:p>
    <w:p w14:paraId="52BE7E1C" w14:textId="54C6CE9E"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w:t>
      </w:r>
      <w:r w:rsidR="00642F81" w:rsidRPr="00D96C74">
        <w:t>8</w:t>
      </w:r>
      <w:r w:rsidRPr="00D96C74">
        <w:rPr>
          <w:rFonts w:eastAsia="DengXian"/>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r w:rsidRPr="00D96C74">
        <w:rPr>
          <w:i/>
        </w:rPr>
        <w:t>VarConnEs</w:t>
      </w:r>
      <w:r w:rsidR="00F124E0" w:rsidRPr="00D96C74">
        <w:rPr>
          <w:i/>
        </w:rPr>
        <w:t>t</w:t>
      </w:r>
      <w:r w:rsidRPr="00D96C74">
        <w:rPr>
          <w:i/>
        </w:rPr>
        <w:t>FailReport</w:t>
      </w:r>
      <w:r w:rsidRPr="00D96C74">
        <w:t>, 48 hours after the last connection resume failure is detected.</w:t>
      </w:r>
    </w:p>
    <w:p w14:paraId="4592FF33" w14:textId="77777777" w:rsidR="00A65E28" w:rsidRPr="00D96C74" w:rsidRDefault="00A65E28" w:rsidP="00A65E28">
      <w:pPr>
        <w:pStyle w:val="Heading4"/>
      </w:pPr>
      <w:bookmarkStart w:id="967" w:name="_Toc46439215"/>
      <w:bookmarkStart w:id="968" w:name="_Toc46444052"/>
      <w:bookmarkStart w:id="969" w:name="_Toc46486813"/>
      <w:bookmarkStart w:id="970" w:name="_Toc52836691"/>
      <w:bookmarkStart w:id="971" w:name="_Toc52837699"/>
      <w:bookmarkStart w:id="972" w:name="_Toc53006339"/>
      <w:r w:rsidRPr="00D96C74">
        <w:t>5.3.13.6</w:t>
      </w:r>
      <w:r w:rsidRPr="00D96C74">
        <w:tab/>
        <w:t>Cell re-selection or cell selection while T390, T319 or T302 is running (UE in RRC_INACTIVE)</w:t>
      </w:r>
      <w:bookmarkEnd w:id="967"/>
      <w:bookmarkEnd w:id="968"/>
      <w:bookmarkEnd w:id="969"/>
      <w:bookmarkEnd w:id="970"/>
      <w:bookmarkEnd w:id="971"/>
      <w:bookmarkEnd w:id="972"/>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Heading4"/>
      </w:pPr>
      <w:bookmarkStart w:id="973" w:name="_Toc46439216"/>
      <w:bookmarkStart w:id="974" w:name="_Toc46444053"/>
      <w:bookmarkStart w:id="975" w:name="_Toc46486814"/>
      <w:bookmarkStart w:id="976" w:name="_Toc52836692"/>
      <w:bookmarkStart w:id="977" w:name="_Toc52837700"/>
      <w:bookmarkStart w:id="978" w:name="_Toc53006340"/>
      <w:r w:rsidRPr="00D96C74">
        <w:t>5.3.13.7</w:t>
      </w:r>
      <w:r w:rsidRPr="00D96C74">
        <w:tab/>
        <w:t xml:space="preserve">Reception of the </w:t>
      </w:r>
      <w:r w:rsidRPr="00D96C74">
        <w:rPr>
          <w:i/>
        </w:rPr>
        <w:t xml:space="preserve">RRCSetup </w:t>
      </w:r>
      <w:r w:rsidRPr="00D96C74">
        <w:t>by the UE</w:t>
      </w:r>
      <w:bookmarkEnd w:id="973"/>
      <w:bookmarkEnd w:id="974"/>
      <w:bookmarkEnd w:id="975"/>
      <w:bookmarkEnd w:id="976"/>
      <w:bookmarkEnd w:id="977"/>
      <w:bookmarkEnd w:id="978"/>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Heading4"/>
      </w:pPr>
      <w:bookmarkStart w:id="979" w:name="_Toc46439217"/>
      <w:bookmarkStart w:id="980" w:name="_Toc46444054"/>
      <w:bookmarkStart w:id="981" w:name="_Toc46486815"/>
      <w:bookmarkStart w:id="982" w:name="_Toc52836693"/>
      <w:bookmarkStart w:id="983" w:name="_Toc52837701"/>
      <w:bookmarkStart w:id="984" w:name="_Toc53006341"/>
      <w:r w:rsidRPr="00D96C74">
        <w:t>5.3.13.8</w:t>
      </w:r>
      <w:r w:rsidRPr="00D96C74">
        <w:tab/>
        <w:t>RNA update</w:t>
      </w:r>
      <w:bookmarkEnd w:id="979"/>
      <w:bookmarkEnd w:id="980"/>
      <w:bookmarkEnd w:id="981"/>
      <w:bookmarkEnd w:id="982"/>
      <w:bookmarkEnd w:id="983"/>
      <w:bookmarkEnd w:id="984"/>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Heading4"/>
      </w:pPr>
      <w:bookmarkStart w:id="985" w:name="_Toc46439218"/>
      <w:bookmarkStart w:id="986" w:name="_Toc46444055"/>
      <w:bookmarkStart w:id="987" w:name="_Toc46486816"/>
      <w:bookmarkStart w:id="988" w:name="_Toc52836694"/>
      <w:bookmarkStart w:id="989" w:name="_Toc52837702"/>
      <w:bookmarkStart w:id="990" w:name="_Toc53006342"/>
      <w:r w:rsidRPr="00D96C74">
        <w:t>5.3.13.9</w:t>
      </w:r>
      <w:r w:rsidRPr="00D96C74">
        <w:tab/>
        <w:t xml:space="preserve">Reception of the </w:t>
      </w:r>
      <w:r w:rsidRPr="00D96C74">
        <w:rPr>
          <w:i/>
        </w:rPr>
        <w:t>RRCRelease</w:t>
      </w:r>
      <w:r w:rsidRPr="00D96C74">
        <w:t xml:space="preserve"> by the UE</w:t>
      </w:r>
      <w:bookmarkEnd w:id="985"/>
      <w:bookmarkEnd w:id="986"/>
      <w:bookmarkEnd w:id="987"/>
      <w:bookmarkEnd w:id="988"/>
      <w:bookmarkEnd w:id="989"/>
      <w:bookmarkEnd w:id="990"/>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Heading4"/>
      </w:pPr>
      <w:bookmarkStart w:id="991" w:name="_Toc46439219"/>
      <w:bookmarkStart w:id="992" w:name="_Toc46444056"/>
      <w:bookmarkStart w:id="993" w:name="_Toc46486817"/>
      <w:bookmarkStart w:id="994" w:name="_Toc52836695"/>
      <w:bookmarkStart w:id="995" w:name="_Toc52837703"/>
      <w:bookmarkStart w:id="996" w:name="_Toc53006343"/>
      <w:r w:rsidRPr="00D96C74">
        <w:t>5.3.13.10</w:t>
      </w:r>
      <w:r w:rsidRPr="00D96C74">
        <w:tab/>
        <w:t xml:space="preserve">Reception of the </w:t>
      </w:r>
      <w:r w:rsidRPr="00D96C74">
        <w:rPr>
          <w:i/>
        </w:rPr>
        <w:t>RRCReject</w:t>
      </w:r>
      <w:r w:rsidRPr="00D96C74">
        <w:t xml:space="preserve"> by the UE</w:t>
      </w:r>
      <w:bookmarkEnd w:id="991"/>
      <w:bookmarkEnd w:id="992"/>
      <w:bookmarkEnd w:id="993"/>
      <w:bookmarkEnd w:id="994"/>
      <w:bookmarkEnd w:id="995"/>
      <w:bookmarkEnd w:id="996"/>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Heading4"/>
      </w:pPr>
      <w:bookmarkStart w:id="997" w:name="_Toc46439220"/>
      <w:bookmarkStart w:id="998" w:name="_Toc46444057"/>
      <w:bookmarkStart w:id="999" w:name="_Toc46486818"/>
      <w:bookmarkStart w:id="1000" w:name="_Toc52836696"/>
      <w:bookmarkStart w:id="1001" w:name="_Toc52837704"/>
      <w:bookmarkStart w:id="1002" w:name="_Toc53006344"/>
      <w:r w:rsidRPr="00D96C74">
        <w:t>5.3.13.11</w:t>
      </w:r>
      <w:r w:rsidRPr="00D96C74">
        <w:tab/>
      </w:r>
      <w:r w:rsidRPr="00D96C74">
        <w:rPr>
          <w:rFonts w:eastAsia="SimSun"/>
          <w:lang w:eastAsia="zh-CN"/>
        </w:rPr>
        <w:t xml:space="preserve">Inability to comply with </w:t>
      </w:r>
      <w:r w:rsidRPr="00D96C74">
        <w:rPr>
          <w:rFonts w:eastAsia="SimSun"/>
          <w:i/>
          <w:lang w:eastAsia="zh-CN"/>
        </w:rPr>
        <w:t>RRCResume</w:t>
      </w:r>
      <w:bookmarkEnd w:id="997"/>
      <w:bookmarkEnd w:id="998"/>
      <w:bookmarkEnd w:id="999"/>
      <w:bookmarkEnd w:id="1000"/>
      <w:bookmarkEnd w:id="1001"/>
      <w:bookmarkEnd w:id="1002"/>
    </w:p>
    <w:p w14:paraId="5369F4B8" w14:textId="77777777" w:rsidR="00A65E28" w:rsidRPr="00D96C74" w:rsidRDefault="00A65E28" w:rsidP="00A65E28">
      <w:pPr>
        <w:rPr>
          <w:rFonts w:eastAsia="SimSun"/>
          <w:lang w:eastAsia="zh-CN"/>
        </w:rPr>
      </w:pPr>
      <w:r w:rsidRPr="00D96C74">
        <w:rPr>
          <w:rFonts w:eastAsia="SimSun"/>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Heading4"/>
        <w:rPr>
          <w:rFonts w:eastAsia="Malgun Gothic"/>
        </w:rPr>
      </w:pPr>
      <w:bookmarkStart w:id="1003" w:name="_Toc46439221"/>
      <w:bookmarkStart w:id="1004" w:name="_Toc46444058"/>
      <w:bookmarkStart w:id="1005" w:name="_Toc46486819"/>
      <w:bookmarkStart w:id="1006" w:name="_Toc52836697"/>
      <w:bookmarkStart w:id="1007" w:name="_Toc52837705"/>
      <w:bookmarkStart w:id="1008" w:name="_Toc53006345"/>
      <w:r w:rsidRPr="00D96C74">
        <w:rPr>
          <w:rFonts w:eastAsia="Malgun Gothic"/>
        </w:rPr>
        <w:t>5.3.13.12</w:t>
      </w:r>
      <w:r w:rsidRPr="00D96C74">
        <w:rPr>
          <w:rFonts w:eastAsia="Malgun Gothic"/>
        </w:rPr>
        <w:tab/>
        <w:t>Inter RAT cell reselection</w:t>
      </w:r>
      <w:bookmarkEnd w:id="1003"/>
      <w:bookmarkEnd w:id="1004"/>
      <w:bookmarkEnd w:id="1005"/>
      <w:bookmarkEnd w:id="1006"/>
      <w:bookmarkEnd w:id="1007"/>
      <w:bookmarkEnd w:id="1008"/>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Heading3"/>
        <w:rPr>
          <w:rFonts w:eastAsia="Malgun Gothic"/>
        </w:rPr>
      </w:pPr>
      <w:bookmarkStart w:id="1009" w:name="_Toc46439222"/>
      <w:bookmarkStart w:id="1010" w:name="_Toc46444059"/>
      <w:bookmarkStart w:id="1011" w:name="_Toc46486820"/>
      <w:bookmarkStart w:id="1012" w:name="_Toc52836698"/>
      <w:bookmarkStart w:id="1013" w:name="_Toc52837706"/>
      <w:bookmarkStart w:id="1014" w:name="_Toc53006346"/>
      <w:r w:rsidRPr="00D96C74">
        <w:rPr>
          <w:rFonts w:eastAsia="Malgun Gothic"/>
        </w:rPr>
        <w:lastRenderedPageBreak/>
        <w:t>5.3.14</w:t>
      </w:r>
      <w:r w:rsidRPr="00D96C74">
        <w:rPr>
          <w:rFonts w:eastAsia="Malgun Gothic"/>
        </w:rPr>
        <w:tab/>
        <w:t>Unified Access Control</w:t>
      </w:r>
      <w:bookmarkEnd w:id="1009"/>
      <w:bookmarkEnd w:id="1010"/>
      <w:bookmarkEnd w:id="1011"/>
      <w:bookmarkEnd w:id="1012"/>
      <w:bookmarkEnd w:id="1013"/>
      <w:bookmarkEnd w:id="1014"/>
    </w:p>
    <w:p w14:paraId="447B35D5" w14:textId="77777777" w:rsidR="00A65E28" w:rsidRPr="00D96C74" w:rsidRDefault="00A65E28" w:rsidP="00A65E28">
      <w:pPr>
        <w:pStyle w:val="Heading4"/>
      </w:pPr>
      <w:bookmarkStart w:id="1015" w:name="_Toc46439223"/>
      <w:bookmarkStart w:id="1016" w:name="_Toc46444060"/>
      <w:bookmarkStart w:id="1017" w:name="_Toc46486821"/>
      <w:bookmarkStart w:id="1018" w:name="_Toc52836699"/>
      <w:bookmarkStart w:id="1019" w:name="_Toc52837707"/>
      <w:bookmarkStart w:id="1020" w:name="_Toc53006347"/>
      <w:r w:rsidRPr="00D96C74">
        <w:t>5.3.14.1</w:t>
      </w:r>
      <w:r w:rsidRPr="00D96C74">
        <w:tab/>
        <w:t>General</w:t>
      </w:r>
      <w:bookmarkEnd w:id="1015"/>
      <w:bookmarkEnd w:id="1016"/>
      <w:bookmarkEnd w:id="1017"/>
      <w:bookmarkEnd w:id="1018"/>
      <w:bookmarkEnd w:id="1019"/>
      <w:bookmarkEnd w:id="1020"/>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Heading4"/>
      </w:pPr>
      <w:bookmarkStart w:id="1021" w:name="_Toc46439224"/>
      <w:bookmarkStart w:id="1022" w:name="_Toc46444061"/>
      <w:bookmarkStart w:id="1023" w:name="_Toc46486822"/>
      <w:bookmarkStart w:id="1024" w:name="_Toc52836700"/>
      <w:bookmarkStart w:id="1025" w:name="_Toc52837708"/>
      <w:bookmarkStart w:id="1026" w:name="_Toc53006348"/>
      <w:r w:rsidRPr="00D96C74">
        <w:t>5.3.14.2</w:t>
      </w:r>
      <w:r w:rsidRPr="00D96C74">
        <w:tab/>
        <w:t>Initiation</w:t>
      </w:r>
      <w:bookmarkEnd w:id="1021"/>
      <w:bookmarkEnd w:id="1022"/>
      <w:bookmarkEnd w:id="1023"/>
      <w:bookmarkEnd w:id="1024"/>
      <w:bookmarkEnd w:id="1025"/>
      <w:bookmarkEnd w:id="1026"/>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r w:rsidRPr="00D96C74">
        <w:rPr>
          <w:i/>
        </w:rPr>
        <w:t>uac-BarringPerPLMN-List</w:t>
      </w:r>
      <w:r w:rsidRPr="00D96C74">
        <w:t xml:space="preserve"> </w:t>
      </w:r>
      <w:r w:rsidRPr="00D96C74">
        <w:rPr>
          <w:lang w:eastAsia="zh-CN"/>
        </w:rPr>
        <w:t xml:space="preserve">and </w:t>
      </w:r>
      <w:r w:rsidRPr="00D96C74">
        <w:t xml:space="preserve">the </w:t>
      </w:r>
      <w:r w:rsidRPr="00D96C74">
        <w:rPr>
          <w:i/>
        </w:rPr>
        <w:t>uac-BarringPerPLMN-List</w:t>
      </w:r>
      <w:r w:rsidRPr="00D96C74">
        <w:t xml:space="preserve"> contains an </w:t>
      </w:r>
      <w:r w:rsidRPr="00D96C74">
        <w:rPr>
          <w:i/>
        </w:rPr>
        <w:t>UAC-BarringPerPLMN</w:t>
      </w:r>
      <w:r w:rsidRPr="00D96C74">
        <w:t xml:space="preserve"> entry with the </w:t>
      </w:r>
      <w:r w:rsidRPr="00D96C74">
        <w:rPr>
          <w:i/>
        </w:rPr>
        <w:t>plmn-IdentityIndex</w:t>
      </w:r>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BarringPerPLMN</w:t>
      </w:r>
      <w:r w:rsidRPr="00D96C74">
        <w:t xml:space="preserve"> has an entry with the </w:t>
      </w:r>
      <w:r w:rsidRPr="00D96C74">
        <w:rPr>
          <w:i/>
        </w:rPr>
        <w:t>plmn-IdentityIndex</w:t>
      </w:r>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BarringPerPLMN</w:t>
      </w:r>
      <w:r w:rsidR="00A65E28" w:rsidRPr="00D96C74">
        <w:t xml:space="preserve"> entry with the </w:t>
      </w:r>
      <w:r w:rsidR="00A65E28" w:rsidRPr="00D96C74">
        <w:rPr>
          <w:i/>
        </w:rPr>
        <w:t>plmn-IdentityIndex</w:t>
      </w:r>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r w:rsidRPr="00D96C74">
        <w:rPr>
          <w:i/>
        </w:rPr>
        <w:t>uac-BarringForCommon</w:t>
      </w:r>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7C26BE06" w14:textId="77777777" w:rsidR="00A65E28" w:rsidRPr="00D96C74" w:rsidRDefault="00A65E28" w:rsidP="00A65E28">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BarringInfoSet</w:t>
      </w:r>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Heading4"/>
        <w:rPr>
          <w:rFonts w:eastAsia="Malgun Gothic"/>
        </w:rPr>
      </w:pPr>
      <w:bookmarkStart w:id="1027" w:name="_Toc46439225"/>
      <w:bookmarkStart w:id="1028" w:name="_Toc46444062"/>
      <w:bookmarkStart w:id="1029" w:name="_Toc46486823"/>
      <w:bookmarkStart w:id="1030" w:name="_Toc52836701"/>
      <w:bookmarkStart w:id="1031" w:name="_Toc52837709"/>
      <w:bookmarkStart w:id="1032" w:name="_Toc53006349"/>
      <w:r w:rsidRPr="00D96C74">
        <w:rPr>
          <w:rFonts w:eastAsia="Malgun Gothic"/>
        </w:rPr>
        <w:lastRenderedPageBreak/>
        <w:t>5.3.14.3</w:t>
      </w:r>
      <w:r w:rsidRPr="00D96C74">
        <w:rPr>
          <w:rFonts w:eastAsia="Malgun Gothic"/>
        </w:rPr>
        <w:tab/>
        <w:t>Void</w:t>
      </w:r>
      <w:bookmarkEnd w:id="1027"/>
      <w:bookmarkEnd w:id="1028"/>
      <w:bookmarkEnd w:id="1029"/>
      <w:bookmarkEnd w:id="1030"/>
      <w:bookmarkEnd w:id="1031"/>
      <w:bookmarkEnd w:id="1032"/>
    </w:p>
    <w:p w14:paraId="605C030D" w14:textId="77777777" w:rsidR="00A65E28" w:rsidRPr="00D96C74" w:rsidRDefault="00A65E28" w:rsidP="00A65E28">
      <w:pPr>
        <w:pStyle w:val="Heading4"/>
        <w:rPr>
          <w:rFonts w:eastAsia="Malgun Gothic"/>
          <w:noProof/>
          <w:lang w:eastAsia="ko-KR"/>
        </w:rPr>
      </w:pPr>
      <w:bookmarkStart w:id="1033" w:name="_Toc46439226"/>
      <w:bookmarkStart w:id="1034" w:name="_Toc46444063"/>
      <w:bookmarkStart w:id="1035" w:name="_Toc46486824"/>
      <w:bookmarkStart w:id="1036" w:name="_Toc52836702"/>
      <w:bookmarkStart w:id="1037" w:name="_Toc52837710"/>
      <w:bookmarkStart w:id="1038" w:name="_Toc53006350"/>
      <w:r w:rsidRPr="00D96C74">
        <w:rPr>
          <w:rFonts w:eastAsia="Malgun Gothic"/>
          <w:noProof/>
        </w:rPr>
        <w:t>5.3.14.4</w:t>
      </w:r>
      <w:r w:rsidRPr="00D96C74">
        <w:rPr>
          <w:rFonts w:eastAsia="Malgun Gothic"/>
          <w:noProof/>
        </w:rPr>
        <w:tab/>
        <w:t>T302, T390 expiry or stop (Barring alleviation)</w:t>
      </w:r>
      <w:bookmarkEnd w:id="1033"/>
      <w:bookmarkEnd w:id="1034"/>
      <w:bookmarkEnd w:id="1035"/>
      <w:bookmarkEnd w:id="1036"/>
      <w:bookmarkEnd w:id="1037"/>
      <w:bookmarkEnd w:id="1038"/>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Heading4"/>
        <w:rPr>
          <w:rFonts w:eastAsia="Malgun Gothic"/>
          <w:noProof/>
          <w:lang w:eastAsia="ko-KR"/>
        </w:rPr>
      </w:pPr>
      <w:bookmarkStart w:id="1039" w:name="_Toc46439227"/>
      <w:bookmarkStart w:id="1040" w:name="_Toc46444064"/>
      <w:bookmarkStart w:id="1041" w:name="_Toc46486825"/>
      <w:bookmarkStart w:id="1042" w:name="_Toc52836703"/>
      <w:bookmarkStart w:id="1043" w:name="_Toc52837711"/>
      <w:bookmarkStart w:id="1044" w:name="_Toc53006351"/>
      <w:r w:rsidRPr="00D96C74">
        <w:rPr>
          <w:rFonts w:eastAsia="Malgun Gothic"/>
          <w:noProof/>
        </w:rPr>
        <w:t>5.3.14.5</w:t>
      </w:r>
      <w:r w:rsidRPr="00D96C74">
        <w:rPr>
          <w:rFonts w:eastAsia="Malgun Gothic"/>
          <w:noProof/>
        </w:rPr>
        <w:tab/>
        <w:t>Access barring check</w:t>
      </w:r>
      <w:bookmarkEnd w:id="1039"/>
      <w:bookmarkEnd w:id="1040"/>
      <w:bookmarkEnd w:id="1041"/>
      <w:bookmarkEnd w:id="1042"/>
      <w:bookmarkEnd w:id="1043"/>
      <w:bookmarkEnd w:id="1044"/>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23F9A37C" w14:textId="77777777" w:rsidR="00A65E28" w:rsidRPr="00D96C74" w:rsidRDefault="00A65E28" w:rsidP="00A65E28">
      <w:pPr>
        <w:pStyle w:val="Heading3"/>
        <w:rPr>
          <w:rFonts w:eastAsia="Malgun Gothic"/>
        </w:rPr>
      </w:pPr>
      <w:bookmarkStart w:id="1045" w:name="_Toc46439228"/>
      <w:bookmarkStart w:id="1046" w:name="_Toc46444065"/>
      <w:bookmarkStart w:id="1047" w:name="_Toc46486826"/>
      <w:bookmarkStart w:id="1048" w:name="_Toc52836704"/>
      <w:bookmarkStart w:id="1049" w:name="_Toc52837712"/>
      <w:bookmarkStart w:id="1050" w:name="_Toc53006352"/>
      <w:r w:rsidRPr="00D96C74">
        <w:rPr>
          <w:rFonts w:eastAsia="Malgun Gothic"/>
        </w:rPr>
        <w:lastRenderedPageBreak/>
        <w:t>5.3.15</w:t>
      </w:r>
      <w:r w:rsidRPr="00D96C74">
        <w:rPr>
          <w:rFonts w:eastAsia="Malgun Gothic"/>
        </w:rPr>
        <w:tab/>
        <w:t>RRC connection reject</w:t>
      </w:r>
      <w:bookmarkEnd w:id="1045"/>
      <w:bookmarkEnd w:id="1046"/>
      <w:bookmarkEnd w:id="1047"/>
      <w:bookmarkEnd w:id="1048"/>
      <w:bookmarkEnd w:id="1049"/>
      <w:bookmarkEnd w:id="1050"/>
    </w:p>
    <w:p w14:paraId="3B01A3F0" w14:textId="77777777" w:rsidR="00A65E28" w:rsidRPr="00D96C74" w:rsidRDefault="00A65E28" w:rsidP="00A65E28">
      <w:pPr>
        <w:pStyle w:val="Heading4"/>
      </w:pPr>
      <w:bookmarkStart w:id="1051" w:name="_Toc46439229"/>
      <w:bookmarkStart w:id="1052" w:name="_Toc46444066"/>
      <w:bookmarkStart w:id="1053" w:name="_Toc46486827"/>
      <w:bookmarkStart w:id="1054" w:name="_Toc52836705"/>
      <w:bookmarkStart w:id="1055" w:name="_Toc52837713"/>
      <w:bookmarkStart w:id="1056" w:name="_Toc53006353"/>
      <w:r w:rsidRPr="00D96C74">
        <w:t>5.3.15.1</w:t>
      </w:r>
      <w:r w:rsidRPr="00D96C74">
        <w:tab/>
        <w:t>Initiation</w:t>
      </w:r>
      <w:bookmarkEnd w:id="1051"/>
      <w:bookmarkEnd w:id="1052"/>
      <w:bookmarkEnd w:id="1053"/>
      <w:bookmarkEnd w:id="1054"/>
      <w:bookmarkEnd w:id="1055"/>
      <w:bookmarkEnd w:id="1056"/>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Heading4"/>
      </w:pPr>
      <w:bookmarkStart w:id="1057" w:name="_Toc46439230"/>
      <w:bookmarkStart w:id="1058" w:name="_Toc46444067"/>
      <w:bookmarkStart w:id="1059" w:name="_Toc46486828"/>
      <w:bookmarkStart w:id="1060" w:name="_Toc52836706"/>
      <w:bookmarkStart w:id="1061" w:name="_Toc52837714"/>
      <w:bookmarkStart w:id="1062" w:name="_Toc53006354"/>
      <w:r w:rsidRPr="00D96C74">
        <w:t>5.3.15.2</w:t>
      </w:r>
      <w:r w:rsidRPr="00D96C74">
        <w:tab/>
        <w:t xml:space="preserve">Reception of the </w:t>
      </w:r>
      <w:r w:rsidRPr="00D96C74">
        <w:rPr>
          <w:i/>
        </w:rPr>
        <w:t>RRCReject</w:t>
      </w:r>
      <w:r w:rsidRPr="00D96C74">
        <w:t xml:space="preserve"> by the UE</w:t>
      </w:r>
      <w:bookmarkEnd w:id="1057"/>
      <w:bookmarkEnd w:id="1058"/>
      <w:bookmarkEnd w:id="1059"/>
      <w:bookmarkEnd w:id="1060"/>
      <w:bookmarkEnd w:id="1061"/>
      <w:bookmarkEnd w:id="1062"/>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r w:rsidRPr="00D96C74">
        <w:rPr>
          <w:i/>
        </w:rPr>
        <w:t>waitTime</w:t>
      </w:r>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Heading2"/>
        <w:rPr>
          <w:rFonts w:eastAsia="MS Mincho"/>
        </w:rPr>
      </w:pPr>
      <w:bookmarkStart w:id="1063" w:name="_Toc46439231"/>
      <w:bookmarkStart w:id="1064" w:name="_Toc46444068"/>
      <w:bookmarkStart w:id="1065" w:name="_Toc46486829"/>
      <w:bookmarkStart w:id="1066" w:name="_Toc52836707"/>
      <w:bookmarkStart w:id="1067" w:name="_Toc52837715"/>
      <w:bookmarkStart w:id="1068" w:name="_Toc53006355"/>
      <w:r w:rsidRPr="00D96C74">
        <w:rPr>
          <w:rFonts w:eastAsia="MS Mincho"/>
        </w:rPr>
        <w:t>5.4</w:t>
      </w:r>
      <w:r w:rsidRPr="00D96C74">
        <w:rPr>
          <w:rFonts w:eastAsia="MS Mincho"/>
        </w:rPr>
        <w:tab/>
        <w:t>Inter-RAT mobility</w:t>
      </w:r>
      <w:bookmarkEnd w:id="1063"/>
      <w:bookmarkEnd w:id="1064"/>
      <w:bookmarkEnd w:id="1065"/>
      <w:bookmarkEnd w:id="1066"/>
      <w:bookmarkEnd w:id="1067"/>
      <w:bookmarkEnd w:id="1068"/>
    </w:p>
    <w:p w14:paraId="46867EA5" w14:textId="77777777" w:rsidR="00A65E28" w:rsidRPr="00D96C74" w:rsidRDefault="00A65E28" w:rsidP="00A65E28">
      <w:pPr>
        <w:pStyle w:val="Heading3"/>
        <w:rPr>
          <w:rFonts w:eastAsia="DengXian"/>
          <w:lang w:eastAsia="zh-CN"/>
        </w:rPr>
      </w:pPr>
      <w:bookmarkStart w:id="1069" w:name="_Toc46439232"/>
      <w:bookmarkStart w:id="1070" w:name="_Toc46444069"/>
      <w:bookmarkStart w:id="1071" w:name="_Toc46486830"/>
      <w:bookmarkStart w:id="1072" w:name="_Toc52836708"/>
      <w:bookmarkStart w:id="1073" w:name="_Toc52837716"/>
      <w:bookmarkStart w:id="1074" w:name="_Toc53006356"/>
      <w:r w:rsidRPr="00D96C74">
        <w:rPr>
          <w:rFonts w:eastAsia="DengXian"/>
          <w:lang w:eastAsia="zh-CN"/>
        </w:rPr>
        <w:t>5.4.1</w:t>
      </w:r>
      <w:r w:rsidRPr="00D96C74">
        <w:rPr>
          <w:rFonts w:eastAsia="DengXian"/>
          <w:lang w:eastAsia="zh-CN"/>
        </w:rPr>
        <w:tab/>
        <w:t>Introduction</w:t>
      </w:r>
      <w:bookmarkEnd w:id="1069"/>
      <w:bookmarkEnd w:id="1070"/>
      <w:bookmarkEnd w:id="1071"/>
      <w:bookmarkEnd w:id="1072"/>
      <w:bookmarkEnd w:id="1073"/>
      <w:bookmarkEnd w:id="1074"/>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Heading3"/>
        <w:rPr>
          <w:rFonts w:eastAsia="DengXian"/>
          <w:lang w:eastAsia="zh-CN"/>
        </w:rPr>
      </w:pPr>
      <w:bookmarkStart w:id="1075" w:name="_Toc46439233"/>
      <w:bookmarkStart w:id="1076" w:name="_Toc46444070"/>
      <w:bookmarkStart w:id="1077" w:name="_Toc46486831"/>
      <w:bookmarkStart w:id="1078" w:name="_Toc52836709"/>
      <w:bookmarkStart w:id="1079" w:name="_Toc52837717"/>
      <w:bookmarkStart w:id="1080" w:name="_Toc53006357"/>
      <w:r w:rsidRPr="00D96C74">
        <w:rPr>
          <w:rFonts w:eastAsia="DengXian"/>
          <w:lang w:eastAsia="zh-CN"/>
        </w:rPr>
        <w:lastRenderedPageBreak/>
        <w:t>5.4.2</w:t>
      </w:r>
      <w:r w:rsidRPr="00D96C74">
        <w:rPr>
          <w:rFonts w:eastAsia="DengXian"/>
          <w:lang w:eastAsia="zh-CN"/>
        </w:rPr>
        <w:tab/>
        <w:t>Handover to NR</w:t>
      </w:r>
      <w:bookmarkEnd w:id="1075"/>
      <w:bookmarkEnd w:id="1076"/>
      <w:bookmarkEnd w:id="1077"/>
      <w:bookmarkEnd w:id="1078"/>
      <w:bookmarkEnd w:id="1079"/>
      <w:bookmarkEnd w:id="1080"/>
    </w:p>
    <w:p w14:paraId="2079ED11" w14:textId="77777777" w:rsidR="00A65E28" w:rsidRPr="00D96C74" w:rsidRDefault="00A65E28" w:rsidP="00A65E28">
      <w:pPr>
        <w:pStyle w:val="Heading4"/>
        <w:rPr>
          <w:rFonts w:eastAsia="DengXian"/>
          <w:lang w:eastAsia="zh-CN"/>
        </w:rPr>
      </w:pPr>
      <w:bookmarkStart w:id="1081" w:name="_Toc46439234"/>
      <w:bookmarkStart w:id="1082" w:name="_Toc46444071"/>
      <w:bookmarkStart w:id="1083" w:name="_Toc46486832"/>
      <w:bookmarkStart w:id="1084" w:name="_Toc52836710"/>
      <w:bookmarkStart w:id="1085" w:name="_Toc52837718"/>
      <w:bookmarkStart w:id="1086" w:name="_Toc53006358"/>
      <w:r w:rsidRPr="00D96C74">
        <w:rPr>
          <w:rFonts w:eastAsia="DengXian"/>
          <w:lang w:eastAsia="zh-CN"/>
        </w:rPr>
        <w:t>5.4.2.1</w:t>
      </w:r>
      <w:r w:rsidRPr="00D96C74">
        <w:rPr>
          <w:rFonts w:eastAsia="DengXian"/>
          <w:lang w:eastAsia="zh-CN"/>
        </w:rPr>
        <w:tab/>
        <w:t>General</w:t>
      </w:r>
      <w:bookmarkEnd w:id="1081"/>
      <w:bookmarkEnd w:id="1082"/>
      <w:bookmarkEnd w:id="1083"/>
      <w:bookmarkEnd w:id="1084"/>
      <w:bookmarkEnd w:id="1085"/>
      <w:bookmarkEnd w:id="1086"/>
    </w:p>
    <w:p w14:paraId="00886EC2" w14:textId="77777777" w:rsidR="00A65E28" w:rsidRPr="00D96C74" w:rsidRDefault="00A65E28" w:rsidP="00A65E28">
      <w:pPr>
        <w:pStyle w:val="TH"/>
        <w:rPr>
          <w:rFonts w:eastAsia="DengXian"/>
          <w:lang w:eastAsia="zh-CN"/>
        </w:rPr>
      </w:pPr>
      <w:r w:rsidRPr="00D96C74">
        <w:rPr>
          <w:noProof/>
        </w:rPr>
        <w:object w:dxaOrig="5460" w:dyaOrig="2130" w14:anchorId="4A82CFFA">
          <v:shape id="_x0000_i1044" type="#_x0000_t75" style="width:273.75pt;height:106.5pt" o:ole="">
            <v:imagedata r:id="rId59" o:title=""/>
          </v:shape>
          <o:OLEObject Type="Embed" ProgID="Mscgen.Chart" ShapeID="_x0000_i1044" DrawAspect="Content" ObjectID="_1667326727" r:id="rId60"/>
        </w:object>
      </w:r>
    </w:p>
    <w:p w14:paraId="0D0DCA31" w14:textId="77777777" w:rsidR="00A65E28" w:rsidRPr="00D96C74" w:rsidRDefault="00A65E28" w:rsidP="00A65E28">
      <w:pPr>
        <w:pStyle w:val="TF"/>
        <w:rPr>
          <w:rFonts w:eastAsia="DengXian"/>
          <w:lang w:eastAsia="zh-CN"/>
        </w:rPr>
      </w:pPr>
      <w:r w:rsidRPr="00D96C74">
        <w:rPr>
          <w:rFonts w:eastAsia="DengXian"/>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Heading4"/>
        <w:rPr>
          <w:rFonts w:eastAsia="DengXian"/>
          <w:lang w:eastAsia="zh-CN"/>
        </w:rPr>
      </w:pPr>
      <w:bookmarkStart w:id="1087" w:name="_Toc46439235"/>
      <w:bookmarkStart w:id="1088" w:name="_Toc46444072"/>
      <w:bookmarkStart w:id="1089" w:name="_Toc46486833"/>
      <w:bookmarkStart w:id="1090" w:name="_Toc52836711"/>
      <w:bookmarkStart w:id="1091" w:name="_Toc52837719"/>
      <w:bookmarkStart w:id="1092" w:name="_Toc53006359"/>
      <w:r w:rsidRPr="00D96C74">
        <w:rPr>
          <w:rFonts w:eastAsia="DengXian"/>
          <w:lang w:eastAsia="zh-CN"/>
        </w:rPr>
        <w:t>5.4.2.2</w:t>
      </w:r>
      <w:r w:rsidRPr="00D96C74">
        <w:rPr>
          <w:rFonts w:eastAsia="DengXian"/>
          <w:lang w:eastAsia="zh-CN"/>
        </w:rPr>
        <w:tab/>
        <w:t>Initiation</w:t>
      </w:r>
      <w:bookmarkEnd w:id="1087"/>
      <w:bookmarkEnd w:id="1088"/>
      <w:bookmarkEnd w:id="1089"/>
      <w:bookmarkEnd w:id="1090"/>
      <w:bookmarkEnd w:id="1091"/>
      <w:bookmarkEnd w:id="1092"/>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Heading4"/>
        <w:rPr>
          <w:rFonts w:eastAsia="DengXian"/>
          <w:lang w:eastAsia="zh-CN"/>
        </w:rPr>
      </w:pPr>
      <w:bookmarkStart w:id="1093" w:name="_Toc46439236"/>
      <w:bookmarkStart w:id="1094" w:name="_Toc46444073"/>
      <w:bookmarkStart w:id="1095" w:name="_Toc46486834"/>
      <w:bookmarkStart w:id="1096" w:name="_Toc52836712"/>
      <w:bookmarkStart w:id="1097" w:name="_Toc52837720"/>
      <w:bookmarkStart w:id="1098" w:name="_Toc53006360"/>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bookmarkEnd w:id="1093"/>
      <w:bookmarkEnd w:id="1094"/>
      <w:bookmarkEnd w:id="1095"/>
      <w:bookmarkEnd w:id="1096"/>
      <w:bookmarkEnd w:id="1097"/>
      <w:bookmarkEnd w:id="1098"/>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Heading3"/>
        <w:rPr>
          <w:rFonts w:eastAsia="DengXian"/>
          <w:lang w:eastAsia="zh-CN"/>
        </w:rPr>
      </w:pPr>
      <w:bookmarkStart w:id="1099" w:name="_Toc46439237"/>
      <w:bookmarkStart w:id="1100" w:name="_Toc46444074"/>
      <w:bookmarkStart w:id="1101" w:name="_Toc46486835"/>
      <w:bookmarkStart w:id="1102" w:name="_Toc52836713"/>
      <w:bookmarkStart w:id="1103" w:name="_Toc52837721"/>
      <w:bookmarkStart w:id="1104" w:name="_Toc53006361"/>
      <w:r w:rsidRPr="00D96C74">
        <w:rPr>
          <w:rFonts w:eastAsia="DengXian"/>
          <w:lang w:eastAsia="zh-CN"/>
        </w:rPr>
        <w:t>5.4.3</w:t>
      </w:r>
      <w:r w:rsidRPr="00D96C74">
        <w:rPr>
          <w:rFonts w:eastAsia="DengXian"/>
          <w:lang w:eastAsia="zh-CN"/>
        </w:rPr>
        <w:tab/>
        <w:t>Mobility from NR</w:t>
      </w:r>
      <w:bookmarkEnd w:id="1099"/>
      <w:bookmarkEnd w:id="1100"/>
      <w:bookmarkEnd w:id="1101"/>
      <w:bookmarkEnd w:id="1102"/>
      <w:bookmarkEnd w:id="1103"/>
      <w:bookmarkEnd w:id="1104"/>
    </w:p>
    <w:p w14:paraId="757E03B2" w14:textId="77777777" w:rsidR="00A65E28" w:rsidRPr="00D96C74" w:rsidRDefault="00A65E28" w:rsidP="00A65E28">
      <w:pPr>
        <w:pStyle w:val="Heading4"/>
        <w:rPr>
          <w:rFonts w:eastAsia="DengXian"/>
          <w:lang w:eastAsia="zh-CN"/>
        </w:rPr>
      </w:pPr>
      <w:bookmarkStart w:id="1105" w:name="_Toc46439238"/>
      <w:bookmarkStart w:id="1106" w:name="_Toc46444075"/>
      <w:bookmarkStart w:id="1107" w:name="_Toc46486836"/>
      <w:bookmarkStart w:id="1108" w:name="_Toc52836714"/>
      <w:bookmarkStart w:id="1109" w:name="_Toc52837722"/>
      <w:bookmarkStart w:id="1110" w:name="_Toc53006362"/>
      <w:r w:rsidRPr="00D96C74">
        <w:rPr>
          <w:rFonts w:eastAsia="DengXian"/>
          <w:lang w:eastAsia="zh-CN"/>
        </w:rPr>
        <w:t>5.4.3.1</w:t>
      </w:r>
      <w:r w:rsidRPr="00D96C74">
        <w:rPr>
          <w:rFonts w:eastAsia="DengXian"/>
          <w:lang w:eastAsia="zh-CN"/>
        </w:rPr>
        <w:tab/>
        <w:t>General</w:t>
      </w:r>
      <w:bookmarkEnd w:id="1105"/>
      <w:bookmarkEnd w:id="1106"/>
      <w:bookmarkEnd w:id="1107"/>
      <w:bookmarkEnd w:id="1108"/>
      <w:bookmarkEnd w:id="1109"/>
      <w:bookmarkEnd w:id="1110"/>
    </w:p>
    <w:p w14:paraId="7E60B314" w14:textId="77777777" w:rsidR="00A65E28" w:rsidRPr="00D96C74" w:rsidRDefault="00A65E28" w:rsidP="00A65E28">
      <w:pPr>
        <w:pStyle w:val="TH"/>
        <w:rPr>
          <w:rFonts w:eastAsia="DengXian"/>
        </w:rPr>
      </w:pPr>
      <w:r w:rsidRPr="00D96C74">
        <w:object w:dxaOrig="4155" w:dyaOrig="1590" w14:anchorId="1771853C">
          <v:shape id="_x0000_i1045" type="#_x0000_t75" style="width:207.75pt;height:79.5pt" o:ole="">
            <v:imagedata r:id="rId61" o:title=""/>
          </v:shape>
          <o:OLEObject Type="Embed" ProgID="Mscgen.Chart" ShapeID="_x0000_i1045" DrawAspect="Content" ObjectID="_1667326728" r:id="rId62"/>
        </w:object>
      </w:r>
    </w:p>
    <w:p w14:paraId="5EC30A5D" w14:textId="77777777" w:rsidR="00A65E28" w:rsidRPr="00D96C74" w:rsidRDefault="00A65E28" w:rsidP="00A65E28">
      <w:pPr>
        <w:pStyle w:val="TF"/>
        <w:rPr>
          <w:rFonts w:eastAsia="DengXian"/>
        </w:rPr>
      </w:pPr>
      <w:r w:rsidRPr="00D96C74">
        <w:rPr>
          <w:rFonts w:eastAsia="DengXian"/>
        </w:rPr>
        <w:t>Figure 5.4.3.1-1: Mobility from NR, successful</w:t>
      </w:r>
    </w:p>
    <w:p w14:paraId="7B71749D" w14:textId="77777777" w:rsidR="00A65E28" w:rsidRPr="00D96C74" w:rsidRDefault="00A65E28" w:rsidP="00A65E28">
      <w:pPr>
        <w:pStyle w:val="TH"/>
        <w:rPr>
          <w:rFonts w:eastAsia="DengXian"/>
        </w:rPr>
      </w:pPr>
      <w:r w:rsidRPr="00D96C74">
        <w:object w:dxaOrig="4605" w:dyaOrig="2130" w14:anchorId="79111959">
          <v:shape id="_x0000_i1046" type="#_x0000_t75" style="width:230.25pt;height:106.5pt" o:ole="">
            <v:imagedata r:id="rId63" o:title=""/>
          </v:shape>
          <o:OLEObject Type="Embed" ProgID="Mscgen.Chart" ShapeID="_x0000_i1046" DrawAspect="Content" ObjectID="_1667326729" r:id="rId64"/>
        </w:object>
      </w:r>
    </w:p>
    <w:p w14:paraId="4A939B47" w14:textId="77777777" w:rsidR="00A65E28" w:rsidRPr="00D96C74" w:rsidRDefault="00A65E28" w:rsidP="00A65E28">
      <w:pPr>
        <w:pStyle w:val="TF"/>
        <w:rPr>
          <w:rFonts w:eastAsia="DengXian"/>
        </w:rPr>
      </w:pPr>
      <w:r w:rsidRPr="00D96C74">
        <w:rPr>
          <w:rFonts w:eastAsia="DengXian"/>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462C5462" w14:textId="77777777" w:rsidR="00A65E28" w:rsidRPr="00D96C74" w:rsidRDefault="00A65E28" w:rsidP="00A65E28">
      <w:pPr>
        <w:pStyle w:val="Heading4"/>
        <w:rPr>
          <w:rFonts w:eastAsia="DengXian"/>
          <w:lang w:eastAsia="zh-CN"/>
        </w:rPr>
      </w:pPr>
      <w:bookmarkStart w:id="1111" w:name="_Toc46439239"/>
      <w:bookmarkStart w:id="1112" w:name="_Toc46444076"/>
      <w:bookmarkStart w:id="1113" w:name="_Toc46486837"/>
      <w:bookmarkStart w:id="1114" w:name="_Toc52836715"/>
      <w:bookmarkStart w:id="1115" w:name="_Toc52837723"/>
      <w:bookmarkStart w:id="1116" w:name="_Toc53006363"/>
      <w:r w:rsidRPr="00D96C74">
        <w:rPr>
          <w:rFonts w:eastAsia="DengXian"/>
          <w:lang w:eastAsia="zh-CN"/>
        </w:rPr>
        <w:t>5.4.3.2</w:t>
      </w:r>
      <w:r w:rsidRPr="00D96C74">
        <w:rPr>
          <w:rFonts w:eastAsia="DengXian"/>
          <w:lang w:eastAsia="zh-CN"/>
        </w:rPr>
        <w:tab/>
        <w:t>Initiation</w:t>
      </w:r>
      <w:bookmarkEnd w:id="1111"/>
      <w:bookmarkEnd w:id="1112"/>
      <w:bookmarkEnd w:id="1113"/>
      <w:bookmarkEnd w:id="1114"/>
      <w:bookmarkEnd w:id="1115"/>
      <w:bookmarkEnd w:id="1116"/>
    </w:p>
    <w:p w14:paraId="2DAE154F" w14:textId="48397256" w:rsidR="00A65E28" w:rsidRPr="00D96C74" w:rsidRDefault="00A65E28" w:rsidP="00A65E28">
      <w:r w:rsidRPr="00D96C74">
        <w:t xml:space="preserve">The network initiates the mobility from NR procedure to a UE in RRC_CONNECTED, possibly in response to a </w:t>
      </w:r>
      <w:r w:rsidRPr="00D96C74">
        <w:rPr>
          <w:i/>
        </w:rPr>
        <w:t>MeasurementReport</w:t>
      </w:r>
      <w:r w:rsidRPr="00D96C74">
        <w:t xml:space="preserve"> </w:t>
      </w:r>
      <w:r w:rsidR="009B701A" w:rsidRPr="00D96C74">
        <w:t xml:space="preserve">or an </w:t>
      </w:r>
      <w:r w:rsidR="009B701A" w:rsidRPr="00D96C74">
        <w:rPr>
          <w:i/>
          <w:iCs/>
        </w:rPr>
        <w:t>MCGFailureInformation</w:t>
      </w:r>
      <w:r w:rsidR="009B701A" w:rsidRPr="00D96C74">
        <w:t xml:space="preserve"> </w:t>
      </w:r>
      <w:r w:rsidRPr="00D96C74">
        <w:t xml:space="preserve">message, by sending a </w:t>
      </w:r>
      <w:r w:rsidRPr="00D96C74">
        <w:rPr>
          <w:i/>
        </w:rPr>
        <w:t>MobilityFromNRCommand</w:t>
      </w:r>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Heading4"/>
      </w:pPr>
      <w:bookmarkStart w:id="1117" w:name="_Toc46439240"/>
      <w:bookmarkStart w:id="1118" w:name="_Toc46444077"/>
      <w:bookmarkStart w:id="1119" w:name="_Toc46486838"/>
      <w:bookmarkStart w:id="1120" w:name="_Toc52836716"/>
      <w:bookmarkStart w:id="1121" w:name="_Toc52837724"/>
      <w:bookmarkStart w:id="1122" w:name="_Toc53006364"/>
      <w:r w:rsidRPr="00D96C74">
        <w:t>5.4.3.3</w:t>
      </w:r>
      <w:r w:rsidRPr="00D96C74">
        <w:tab/>
        <w:t xml:space="preserve">Reception of the </w:t>
      </w:r>
      <w:r w:rsidRPr="00D96C74">
        <w:rPr>
          <w:i/>
        </w:rPr>
        <w:t>MobilityFromNRCommand</w:t>
      </w:r>
      <w:r w:rsidRPr="00D96C74">
        <w:t xml:space="preserve"> by the UE</w:t>
      </w:r>
      <w:bookmarkEnd w:id="1117"/>
      <w:bookmarkEnd w:id="1118"/>
      <w:bookmarkEnd w:id="1119"/>
      <w:bookmarkEnd w:id="1120"/>
      <w:bookmarkEnd w:id="1121"/>
      <w:bookmarkEnd w:id="1122"/>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1F61DE8D" w14:textId="77777777" w:rsidR="00642F81" w:rsidRPr="00D96C74" w:rsidRDefault="00642F81" w:rsidP="00642F81">
      <w:pPr>
        <w:pStyle w:val="B2"/>
        <w:rPr>
          <w:rFonts w:eastAsia="DengXian"/>
        </w:rPr>
      </w:pPr>
      <w:r w:rsidRPr="00D96C74">
        <w:rPr>
          <w:rFonts w:eastAsia="DengXian"/>
        </w:rPr>
        <w:t>2&gt;</w:t>
      </w:r>
      <w:r w:rsidRPr="00D96C74">
        <w:rPr>
          <w:rFonts w:eastAsia="DengXian"/>
        </w:rPr>
        <w:tab/>
        <w:t>stop timer T316;</w:t>
      </w:r>
    </w:p>
    <w:p w14:paraId="08A37F7F" w14:textId="77777777" w:rsidR="00642F81" w:rsidRPr="00D96C74" w:rsidRDefault="00642F81" w:rsidP="00642F81">
      <w:pPr>
        <w:pStyle w:val="B2"/>
        <w:rPr>
          <w:rFonts w:eastAsia="DengXian"/>
        </w:rPr>
      </w:pPr>
      <w:r w:rsidRPr="00D96C74">
        <w:rPr>
          <w:rFonts w:eastAsia="DengXian"/>
        </w:rPr>
        <w:t>2&gt;</w:t>
      </w:r>
      <w:r w:rsidRPr="00D96C74">
        <w:rPr>
          <w:rFonts w:eastAsia="DengXian"/>
        </w:rPr>
        <w:tab/>
        <w:t xml:space="preserve">clear the information included in </w:t>
      </w:r>
      <w:r w:rsidRPr="00D96C74">
        <w:rPr>
          <w:rFonts w:eastAsia="DengXian"/>
          <w:i/>
          <w:iCs/>
        </w:rPr>
        <w:t>VarRLF-Report</w:t>
      </w:r>
      <w:r w:rsidRPr="00D96C74">
        <w:rPr>
          <w:rFonts w:eastAsia="DengXian"/>
        </w:rPr>
        <w:t>, if any;</w:t>
      </w:r>
    </w:p>
    <w:p w14:paraId="296E14B3"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if T390 is running:</w:t>
      </w:r>
    </w:p>
    <w:p w14:paraId="7F1CD3CA" w14:textId="77777777" w:rsidR="00A65E28" w:rsidRPr="00D96C74" w:rsidRDefault="00A65E28" w:rsidP="00A65E28">
      <w:pPr>
        <w:pStyle w:val="B2"/>
        <w:rPr>
          <w:rFonts w:eastAsia="DengXian"/>
        </w:rPr>
      </w:pPr>
      <w:r w:rsidRPr="00D96C74">
        <w:rPr>
          <w:rFonts w:eastAsia="DengXian"/>
        </w:rPr>
        <w:t>2&gt;</w:t>
      </w:r>
      <w:r w:rsidRPr="00D96C74">
        <w:rPr>
          <w:rFonts w:eastAsia="DengXian"/>
        </w:rPr>
        <w:tab/>
        <w:t>stop timer T390 for all access categories;</w:t>
      </w:r>
    </w:p>
    <w:p w14:paraId="0FF5F881" w14:textId="77777777"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3.14.4;</w:t>
      </w:r>
    </w:p>
    <w:p w14:paraId="6A4B13C0"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r w:rsidRPr="00D96C74">
        <w:rPr>
          <w:rFonts w:eastAsia="DengXian"/>
          <w:i/>
          <w:lang w:eastAsia="zh-TW"/>
        </w:rPr>
        <w:t>targetRAT-Type</w:t>
      </w:r>
      <w:r w:rsidRPr="00D96C74">
        <w:rPr>
          <w:rFonts w:eastAsia="DengXian"/>
          <w:lang w:eastAsia="zh-TW"/>
        </w:rPr>
        <w:t xml:space="preserve"> is set to </w:t>
      </w:r>
      <w:r w:rsidRPr="00D96C74">
        <w:rPr>
          <w:rFonts w:eastAsia="DengXian"/>
          <w:i/>
          <w:lang w:eastAsia="zh-TW"/>
        </w:rPr>
        <w:t>eutra</w:t>
      </w:r>
      <w:r w:rsidRPr="00D96C74">
        <w:rPr>
          <w:rFonts w:eastAsia="DengXian"/>
          <w:lang w:eastAsia="zh-TW"/>
        </w:rPr>
        <w:t>:</w:t>
      </w:r>
    </w:p>
    <w:p w14:paraId="5D419101"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3764AE8D"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r w:rsidRPr="00D96C74">
        <w:rPr>
          <w:rFonts w:eastAsia="DengXian"/>
          <w:i/>
          <w:lang w:eastAsia="zh-TW"/>
        </w:rPr>
        <w:t>nas-SecurityParamFromNR</w:t>
      </w:r>
      <w:r w:rsidRPr="00D96C74">
        <w:rPr>
          <w:rFonts w:eastAsia="DengXian"/>
          <w:lang w:eastAsia="zh-TW"/>
        </w:rPr>
        <w:t xml:space="preserve"> to the upper layers, if included;</w:t>
      </w:r>
    </w:p>
    <w:p w14:paraId="2C89333C"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else if the </w:t>
      </w:r>
      <w:r w:rsidRPr="00D96C74">
        <w:rPr>
          <w:rFonts w:eastAsia="DengXian"/>
          <w:i/>
        </w:rPr>
        <w:t>targetRAT-Type</w:t>
      </w:r>
      <w:r w:rsidRPr="00D96C74">
        <w:rPr>
          <w:rFonts w:eastAsia="DengXian"/>
        </w:rPr>
        <w:t xml:space="preserve"> is set to </w:t>
      </w:r>
      <w:r w:rsidRPr="00D96C74">
        <w:rPr>
          <w:rFonts w:eastAsia="DengXian"/>
          <w:i/>
        </w:rPr>
        <w:t>utra-fdd</w:t>
      </w:r>
      <w:r w:rsidRPr="00D96C74">
        <w:rPr>
          <w:rFonts w:eastAsia="DengXian"/>
        </w:rPr>
        <w:t>:</w:t>
      </w:r>
    </w:p>
    <w:p w14:paraId="267F60BC" w14:textId="77777777" w:rsidR="00A65E28" w:rsidRPr="00D96C74" w:rsidRDefault="00A65E28" w:rsidP="00A65E28">
      <w:pPr>
        <w:pStyle w:val="B2"/>
        <w:rPr>
          <w:rFonts w:eastAsia="DengXian"/>
        </w:rPr>
      </w:pPr>
      <w:r w:rsidRPr="00D96C74">
        <w:rPr>
          <w:rFonts w:eastAsia="DengXian"/>
        </w:rPr>
        <w:t>2&gt;</w:t>
      </w:r>
      <w:r w:rsidRPr="00D96C74">
        <w:rPr>
          <w:rFonts w:eastAsia="DengXian"/>
        </w:rPr>
        <w:tab/>
        <w:t>consider inter-RAT mobility as initiated towards UTRA-FDD;</w:t>
      </w:r>
    </w:p>
    <w:p w14:paraId="7FAEE143" w14:textId="77777777" w:rsidR="00A65E28" w:rsidRPr="00D96C74" w:rsidRDefault="00A65E28" w:rsidP="00A65E28">
      <w:pPr>
        <w:pStyle w:val="B2"/>
        <w:rPr>
          <w:rFonts w:eastAsia="DengXian"/>
          <w:lang w:eastAsia="zh-TW"/>
        </w:rPr>
      </w:pPr>
      <w:r w:rsidRPr="00D96C74">
        <w:rPr>
          <w:rFonts w:eastAsia="DengXian"/>
        </w:rPr>
        <w:t>2&gt;</w:t>
      </w:r>
      <w:r w:rsidRPr="00D96C74">
        <w:rPr>
          <w:rFonts w:eastAsia="DengXian"/>
        </w:rPr>
        <w:tab/>
        <w:t xml:space="preserve">forward the </w:t>
      </w:r>
      <w:r w:rsidRPr="00D96C74">
        <w:rPr>
          <w:rFonts w:eastAsia="DengXian"/>
          <w:i/>
        </w:rPr>
        <w:t>nas-SecurityParamFromNR</w:t>
      </w:r>
      <w:r w:rsidRPr="00D96C74">
        <w:rPr>
          <w:rFonts w:eastAsia="DengXian"/>
        </w:rPr>
        <w:t xml:space="preserve"> to the upper layers, if included;</w:t>
      </w:r>
    </w:p>
    <w:p w14:paraId="7304C6CA" w14:textId="77777777" w:rsidR="00A65E28" w:rsidRPr="00D96C74" w:rsidRDefault="00A65E28" w:rsidP="00A65E28">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194B328A" w14:textId="77777777" w:rsidR="00A65E28" w:rsidRPr="00D96C74" w:rsidRDefault="00A65E28" w:rsidP="00A65E28">
      <w:pPr>
        <w:pStyle w:val="Heading4"/>
      </w:pPr>
      <w:bookmarkStart w:id="1123" w:name="_Toc46439241"/>
      <w:bookmarkStart w:id="1124" w:name="_Toc46444078"/>
      <w:bookmarkStart w:id="1125" w:name="_Toc46486839"/>
      <w:bookmarkStart w:id="1126" w:name="_Toc52836717"/>
      <w:bookmarkStart w:id="1127" w:name="_Toc52837725"/>
      <w:bookmarkStart w:id="1128" w:name="_Toc53006365"/>
      <w:r w:rsidRPr="00D96C74">
        <w:t>5.4.3.4</w:t>
      </w:r>
      <w:r w:rsidRPr="00D96C74">
        <w:tab/>
        <w:t>Successful completion of the mobility from NR</w:t>
      </w:r>
      <w:bookmarkEnd w:id="1123"/>
      <w:bookmarkEnd w:id="1124"/>
      <w:bookmarkEnd w:id="1125"/>
      <w:bookmarkEnd w:id="1126"/>
      <w:bookmarkEnd w:id="1127"/>
      <w:bookmarkEnd w:id="1128"/>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NotificationAreaInfo</w:t>
      </w:r>
      <w:r w:rsidRPr="00D96C74">
        <w:t>, if stored;</w:t>
      </w:r>
    </w:p>
    <w:p w14:paraId="38DA0D8D" w14:textId="77777777" w:rsidR="00A65E28" w:rsidRPr="00D96C74" w:rsidRDefault="00A65E28" w:rsidP="00A65E28">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DengXian"/>
        </w:rPr>
        <w:t>1&gt;</w:t>
      </w:r>
      <w:r w:rsidRPr="00D96C74">
        <w:rPr>
          <w:rFonts w:eastAsia="DengXian"/>
        </w:rPr>
        <w:tab/>
        <w:t xml:space="preserve">if the </w:t>
      </w:r>
      <w:r w:rsidRPr="00D96C74">
        <w:rPr>
          <w:rFonts w:eastAsia="DengXian"/>
          <w:i/>
        </w:rPr>
        <w:t>targetRAT-Type</w:t>
      </w:r>
      <w:r w:rsidRPr="00D96C74">
        <w:rPr>
          <w:rFonts w:eastAsia="DengXian"/>
        </w:rPr>
        <w:t xml:space="preserve"> is set to </w:t>
      </w:r>
      <w:r w:rsidRPr="00D96C74">
        <w:rPr>
          <w:rFonts w:eastAsia="DengXian"/>
          <w:i/>
        </w:rPr>
        <w:t>eutra</w:t>
      </w:r>
      <w:r w:rsidRPr="00D96C74">
        <w:rPr>
          <w:rFonts w:eastAsia="DengXian"/>
        </w:rPr>
        <w:t xml:space="preserve"> and the </w:t>
      </w:r>
      <w:r w:rsidRPr="00D96C74">
        <w:rPr>
          <w:rFonts w:eastAsia="DengXian"/>
          <w:i/>
        </w:rPr>
        <w:t>nas-SecurityParamFromNR</w:t>
      </w:r>
      <w:r w:rsidRPr="00D96C74">
        <w:t xml:space="preserve"> is included</w:t>
      </w:r>
      <w:r w:rsidRPr="00D96C74">
        <w:rPr>
          <w:rFonts w:eastAsia="DengXian"/>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Heading4"/>
      </w:pPr>
      <w:bookmarkStart w:id="1129" w:name="_Toc46439242"/>
      <w:bookmarkStart w:id="1130" w:name="_Toc46444079"/>
      <w:bookmarkStart w:id="1131" w:name="_Toc46486840"/>
      <w:bookmarkStart w:id="1132" w:name="_Toc52836718"/>
      <w:bookmarkStart w:id="1133" w:name="_Toc52837726"/>
      <w:bookmarkStart w:id="1134" w:name="_Toc53006366"/>
      <w:r w:rsidRPr="00D96C74">
        <w:t>5.4.3.5</w:t>
      </w:r>
      <w:r w:rsidRPr="00D96C74">
        <w:tab/>
        <w:t>Mobility from NR failure</w:t>
      </w:r>
      <w:bookmarkEnd w:id="1129"/>
      <w:bookmarkEnd w:id="1130"/>
      <w:bookmarkEnd w:id="1131"/>
      <w:bookmarkEnd w:id="1132"/>
      <w:bookmarkEnd w:id="1133"/>
      <w:bookmarkEnd w:id="1134"/>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if the UE does not succeed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r w:rsidRPr="00D96C74">
        <w:rPr>
          <w:i/>
        </w:rPr>
        <w:t>VarRLF-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t>revert back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t>revert back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t>revert back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Heading2"/>
      </w:pPr>
      <w:bookmarkStart w:id="1135" w:name="_Toc46439243"/>
      <w:bookmarkStart w:id="1136" w:name="_Toc46444080"/>
      <w:bookmarkStart w:id="1137" w:name="_Toc46486841"/>
      <w:bookmarkStart w:id="1138" w:name="_Toc52836719"/>
      <w:bookmarkStart w:id="1139" w:name="_Toc52837727"/>
      <w:bookmarkStart w:id="1140" w:name="_Toc53006367"/>
      <w:r w:rsidRPr="00D96C74">
        <w:lastRenderedPageBreak/>
        <w:t>5.5</w:t>
      </w:r>
      <w:r w:rsidRPr="00D96C74">
        <w:tab/>
        <w:t>Measurements</w:t>
      </w:r>
      <w:bookmarkEnd w:id="1135"/>
      <w:bookmarkEnd w:id="1136"/>
      <w:bookmarkEnd w:id="1137"/>
      <w:bookmarkEnd w:id="1138"/>
      <w:bookmarkEnd w:id="1139"/>
      <w:bookmarkEnd w:id="1140"/>
    </w:p>
    <w:p w14:paraId="6B3BD6DC" w14:textId="77777777" w:rsidR="00A65E28" w:rsidRPr="00D96C74" w:rsidRDefault="00A65E28" w:rsidP="00A65E28">
      <w:pPr>
        <w:pStyle w:val="Heading3"/>
      </w:pPr>
      <w:bookmarkStart w:id="1141" w:name="_Toc46439244"/>
      <w:bookmarkStart w:id="1142" w:name="_Toc46444081"/>
      <w:bookmarkStart w:id="1143" w:name="_Toc46486842"/>
      <w:bookmarkStart w:id="1144" w:name="_Toc52836720"/>
      <w:bookmarkStart w:id="1145" w:name="_Toc52837728"/>
      <w:bookmarkStart w:id="1146" w:name="_Toc53006368"/>
      <w:r w:rsidRPr="00D96C74">
        <w:t>5.5.1</w:t>
      </w:r>
      <w:r w:rsidRPr="00D96C74">
        <w:tab/>
        <w:t>Introduction</w:t>
      </w:r>
      <w:bookmarkEnd w:id="1141"/>
      <w:bookmarkEnd w:id="1142"/>
      <w:bookmarkEnd w:id="1143"/>
      <w:bookmarkEnd w:id="1144"/>
      <w:bookmarkEnd w:id="1145"/>
      <w:bookmarkEnd w:id="1146"/>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The network may configure the UE to perform the following types of measurements for sidelink:</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For CBR measurement of NR sidelink communication, a measurement object is a set of transmission resource pool(s) on a single carrier frequency for NR sidelink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SimSun"/>
        </w:rPr>
      </w:pPr>
      <w:r w:rsidRPr="00D96C74">
        <w:t xml:space="preserve">In this case, the UE maintains </w:t>
      </w:r>
      <w:r w:rsidRPr="00D96C74">
        <w:rPr>
          <w:rFonts w:eastAsia="SimSun"/>
        </w:rPr>
        <w:t xml:space="preserve">two independent </w:t>
      </w:r>
      <w:r w:rsidRPr="00D96C74">
        <w:rPr>
          <w:i/>
        </w:rPr>
        <w:t xml:space="preserve">VarMeasConfig </w:t>
      </w:r>
      <w:r w:rsidRPr="00D96C74">
        <w:t xml:space="preserve">and </w:t>
      </w:r>
      <w:r w:rsidRPr="00D96C74">
        <w:rPr>
          <w:rFonts w:eastAsia="SimSun"/>
          <w:i/>
        </w:rPr>
        <w:t>VarMeasReportList</w:t>
      </w:r>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r w:rsidRPr="00D96C74">
        <w:rPr>
          <w:i/>
        </w:rPr>
        <w:t xml:space="preserve">VarMeasConfig </w:t>
      </w:r>
      <w:r w:rsidRPr="00D96C74">
        <w:t xml:space="preserve">and </w:t>
      </w:r>
      <w:r w:rsidRPr="00D96C74">
        <w:rPr>
          <w:rFonts w:eastAsia="SimSun"/>
          <w:i/>
        </w:rPr>
        <w:t>VarMeasReportList</w:t>
      </w:r>
      <w:r w:rsidRPr="00D96C74">
        <w:rPr>
          <w:rFonts w:eastAsia="SimSun"/>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Heading3"/>
      </w:pPr>
      <w:bookmarkStart w:id="1147" w:name="_Toc46439245"/>
      <w:bookmarkStart w:id="1148" w:name="_Toc46444082"/>
      <w:bookmarkStart w:id="1149" w:name="_Toc46486843"/>
      <w:bookmarkStart w:id="1150" w:name="_Toc52836721"/>
      <w:bookmarkStart w:id="1151" w:name="_Toc52837729"/>
      <w:bookmarkStart w:id="1152" w:name="_Toc53006369"/>
      <w:r w:rsidRPr="00D96C74">
        <w:t>5.5.2</w:t>
      </w:r>
      <w:r w:rsidRPr="00D96C74">
        <w:tab/>
        <w:t>Measurement configuration</w:t>
      </w:r>
      <w:bookmarkEnd w:id="1147"/>
      <w:bookmarkEnd w:id="1148"/>
      <w:bookmarkEnd w:id="1149"/>
      <w:bookmarkEnd w:id="1150"/>
      <w:bookmarkEnd w:id="1151"/>
      <w:bookmarkEnd w:id="1152"/>
    </w:p>
    <w:p w14:paraId="45DFDB5B" w14:textId="77777777" w:rsidR="00A65E28" w:rsidRPr="00D96C74" w:rsidRDefault="00A65E28" w:rsidP="00A65E28">
      <w:pPr>
        <w:pStyle w:val="Heading4"/>
      </w:pPr>
      <w:bookmarkStart w:id="1153" w:name="_Toc46439246"/>
      <w:bookmarkStart w:id="1154" w:name="_Toc46444083"/>
      <w:bookmarkStart w:id="1155" w:name="_Toc46486844"/>
      <w:bookmarkStart w:id="1156" w:name="_Toc52836722"/>
      <w:bookmarkStart w:id="1157" w:name="_Toc52837730"/>
      <w:bookmarkStart w:id="1158" w:name="_Toc53006370"/>
      <w:r w:rsidRPr="00D96C74">
        <w:t>5.5.2.1</w:t>
      </w:r>
      <w:r w:rsidRPr="00D96C74">
        <w:tab/>
        <w:t>General</w:t>
      </w:r>
      <w:bookmarkEnd w:id="1153"/>
      <w:bookmarkEnd w:id="1154"/>
      <w:bookmarkEnd w:id="1155"/>
      <w:bookmarkEnd w:id="1156"/>
      <w:bookmarkEnd w:id="1157"/>
      <w:bookmarkEnd w:id="1158"/>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1B933B50" w14:textId="77777777" w:rsidR="00A65E28" w:rsidRPr="00D96C74" w:rsidRDefault="00A65E28" w:rsidP="00A65E28">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DF6D83D" w14:textId="77777777" w:rsidR="00A65E28" w:rsidRPr="00D96C74" w:rsidRDefault="00A65E28" w:rsidP="00A65E28">
      <w:pPr>
        <w:pStyle w:val="Heading4"/>
      </w:pPr>
      <w:bookmarkStart w:id="1159" w:name="_Toc46439247"/>
      <w:bookmarkStart w:id="1160" w:name="_Toc46444084"/>
      <w:bookmarkStart w:id="1161" w:name="_Toc46486845"/>
      <w:bookmarkStart w:id="1162" w:name="_Toc52836723"/>
      <w:bookmarkStart w:id="1163" w:name="_Toc52837731"/>
      <w:bookmarkStart w:id="1164" w:name="_Toc53006371"/>
      <w:r w:rsidRPr="00D96C74">
        <w:t>5.5.2.2</w:t>
      </w:r>
      <w:r w:rsidRPr="00D96C74">
        <w:tab/>
        <w:t>Measurement identity removal</w:t>
      </w:r>
      <w:bookmarkEnd w:id="1159"/>
      <w:bookmarkEnd w:id="1160"/>
      <w:bookmarkEnd w:id="1161"/>
      <w:bookmarkEnd w:id="1162"/>
      <w:bookmarkEnd w:id="1163"/>
      <w:bookmarkEnd w:id="1164"/>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2727D583" w14:textId="77777777" w:rsidR="00A65E28" w:rsidRPr="00D96C74" w:rsidRDefault="00A65E28" w:rsidP="00A65E28">
      <w:pPr>
        <w:pStyle w:val="Heading4"/>
      </w:pPr>
      <w:bookmarkStart w:id="1165" w:name="_Toc46439248"/>
      <w:bookmarkStart w:id="1166" w:name="_Toc46444085"/>
      <w:bookmarkStart w:id="1167" w:name="_Toc46486846"/>
      <w:bookmarkStart w:id="1168" w:name="_Toc52836724"/>
      <w:bookmarkStart w:id="1169" w:name="_Toc52837732"/>
      <w:bookmarkStart w:id="1170" w:name="_Toc53006372"/>
      <w:r w:rsidRPr="00D96C74">
        <w:t>5.5.2.3</w:t>
      </w:r>
      <w:r w:rsidRPr="00D96C74">
        <w:tab/>
        <w:t>Measurement identity addition/modification</w:t>
      </w:r>
      <w:bookmarkEnd w:id="1165"/>
      <w:bookmarkEnd w:id="1166"/>
      <w:bookmarkEnd w:id="1167"/>
      <w:bookmarkEnd w:id="1168"/>
      <w:bookmarkEnd w:id="1169"/>
      <w:bookmarkEnd w:id="1170"/>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04DC0C5E" w14:textId="77777777" w:rsidR="00A65E28" w:rsidRPr="00D96C74" w:rsidRDefault="00A65E28" w:rsidP="00A65E28">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measId</w:t>
      </w:r>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0D847F"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71A0AA5D"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r w:rsidRPr="00D96C74">
        <w:rPr>
          <w:i/>
        </w:rPr>
        <w:t>measId</w:t>
      </w:r>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r w:rsidRPr="00D96C74">
        <w:rPr>
          <w:i/>
        </w:rPr>
        <w:t>measId</w:t>
      </w:r>
      <w:r w:rsidRPr="00D96C74">
        <w:t>;</w:t>
      </w:r>
    </w:p>
    <w:p w14:paraId="7DD589E6"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r w:rsidRPr="00D96C74">
        <w:rPr>
          <w:i/>
          <w:iCs/>
        </w:rPr>
        <w:t>measId</w:t>
      </w:r>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18F8273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r w:rsidRPr="00D96C74">
        <w:rPr>
          <w:i/>
          <w:iCs/>
        </w:rPr>
        <w:t>measId</w:t>
      </w:r>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r w:rsidRPr="00D96C74">
        <w:rPr>
          <w:i/>
        </w:rPr>
        <w:t>measId</w:t>
      </w:r>
      <w:r w:rsidRPr="00D96C74">
        <w:t>;</w:t>
      </w:r>
    </w:p>
    <w:p w14:paraId="69BE32D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r w:rsidRPr="00D96C74">
        <w:rPr>
          <w:i/>
        </w:rPr>
        <w:t>measId</w:t>
      </w:r>
      <w:r w:rsidRPr="00D96C74">
        <w:t>.</w:t>
      </w:r>
    </w:p>
    <w:p w14:paraId="4530B065" w14:textId="77777777" w:rsidR="00A65E28" w:rsidRPr="00D96C74" w:rsidRDefault="00A65E28" w:rsidP="00A65E28">
      <w:pPr>
        <w:pStyle w:val="Heading4"/>
      </w:pPr>
      <w:bookmarkStart w:id="1171" w:name="_Toc46439249"/>
      <w:bookmarkStart w:id="1172" w:name="_Toc46444086"/>
      <w:bookmarkStart w:id="1173" w:name="_Toc46486847"/>
      <w:bookmarkStart w:id="1174" w:name="_Toc52836725"/>
      <w:bookmarkStart w:id="1175" w:name="_Toc52837733"/>
      <w:bookmarkStart w:id="1176" w:name="_Toc53006373"/>
      <w:r w:rsidRPr="00D96C74">
        <w:t>5.5.2.4</w:t>
      </w:r>
      <w:r w:rsidRPr="00D96C74">
        <w:tab/>
        <w:t>Measurement object removal</w:t>
      </w:r>
      <w:bookmarkEnd w:id="1171"/>
      <w:bookmarkEnd w:id="1172"/>
      <w:bookmarkEnd w:id="1173"/>
      <w:bookmarkEnd w:id="1174"/>
      <w:bookmarkEnd w:id="1175"/>
      <w:bookmarkEnd w:id="1176"/>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0899D8A"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0A6D83F0"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2B6976EE" w14:textId="77777777" w:rsidR="00A65E28" w:rsidRPr="00D96C74" w:rsidRDefault="00A65E28" w:rsidP="00A65E28">
      <w:pPr>
        <w:pStyle w:val="Heading4"/>
      </w:pPr>
      <w:bookmarkStart w:id="1177" w:name="_Toc46439250"/>
      <w:bookmarkStart w:id="1178" w:name="_Toc46444087"/>
      <w:bookmarkStart w:id="1179" w:name="_Toc46486848"/>
      <w:bookmarkStart w:id="1180" w:name="_Toc52836726"/>
      <w:bookmarkStart w:id="1181" w:name="_Toc52837734"/>
      <w:bookmarkStart w:id="1182" w:name="_Toc53006374"/>
      <w:r w:rsidRPr="00D96C74">
        <w:t>5.5.2.5</w:t>
      </w:r>
      <w:r w:rsidRPr="00D96C74">
        <w:tab/>
        <w:t>Measurement object addition/modification</w:t>
      </w:r>
      <w:bookmarkEnd w:id="1177"/>
      <w:bookmarkEnd w:id="1178"/>
      <w:bookmarkEnd w:id="1179"/>
      <w:bookmarkEnd w:id="1180"/>
      <w:bookmarkEnd w:id="1181"/>
      <w:bookmarkEnd w:id="1182"/>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641B009E" w14:textId="77777777" w:rsidR="00A65E28" w:rsidRPr="00D96C74" w:rsidRDefault="00A65E28" w:rsidP="00A65E28">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6B8C815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084B1D5C"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7CBB98AC"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43DCF326"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0E68CB9B" w14:textId="77777777" w:rsidR="00A65E28" w:rsidRPr="00D96C74" w:rsidRDefault="00A65E28" w:rsidP="00A65E28">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2AB7524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204D985E"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5BDB213E"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1580CD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hiteCellsToRemoveList:</w:t>
      </w:r>
    </w:p>
    <w:p w14:paraId="39F246D3"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1E93E838" w14:textId="77777777" w:rsidR="00A65E28" w:rsidRPr="00D96C74" w:rsidRDefault="00A65E28" w:rsidP="00A65E28">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5F750F4A"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28D860BA"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B9B80FA"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3D836DA8" w14:textId="0B71CBAA"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RemoveList</w:t>
      </w:r>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58DEE49E" w14:textId="16D98B79"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AddModList</w:t>
      </w:r>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7FB046C5" w14:textId="77777777" w:rsidR="00591A63" w:rsidRPr="00D96C74" w:rsidRDefault="00591A63" w:rsidP="00591A63">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65957F29"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bookmarkStart w:id="1183" w:name="_Hlk39580885"/>
      <w:r w:rsidRPr="00D96C74">
        <w:rPr>
          <w:i/>
        </w:rPr>
        <w:t>ssb-PositionQCL-CellsToAddModList</w:t>
      </w:r>
      <w:bookmarkEnd w:id="1183"/>
      <w:r w:rsidRPr="00D96C74">
        <w:t>:</w:t>
      </w:r>
    </w:p>
    <w:p w14:paraId="333C3331" w14:textId="77777777" w:rsidR="00591A63" w:rsidRPr="00D96C74" w:rsidRDefault="00591A63" w:rsidP="00591A63">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784BCD6" w14:textId="77777777" w:rsidR="00591A63" w:rsidRPr="00D96C74" w:rsidRDefault="00591A63" w:rsidP="00591A63">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6A739C9" w14:textId="77777777" w:rsidR="00A65E28" w:rsidRPr="00D96C74" w:rsidRDefault="00A65E28" w:rsidP="00A65E28">
      <w:pPr>
        <w:pStyle w:val="Heading4"/>
      </w:pPr>
      <w:bookmarkStart w:id="1184" w:name="_Toc46439251"/>
      <w:bookmarkStart w:id="1185" w:name="_Toc46444088"/>
      <w:bookmarkStart w:id="1186" w:name="_Toc46486849"/>
      <w:bookmarkStart w:id="1187" w:name="_Toc52836727"/>
      <w:bookmarkStart w:id="1188" w:name="_Toc52837735"/>
      <w:bookmarkStart w:id="1189" w:name="_Toc53006375"/>
      <w:r w:rsidRPr="00D96C74">
        <w:t>5.5.2.6</w:t>
      </w:r>
      <w:r w:rsidRPr="00D96C74">
        <w:tab/>
        <w:t>Reporting configuration removal</w:t>
      </w:r>
      <w:bookmarkEnd w:id="1184"/>
      <w:bookmarkEnd w:id="1185"/>
      <w:bookmarkEnd w:id="1186"/>
      <w:bookmarkEnd w:id="1187"/>
      <w:bookmarkEnd w:id="1188"/>
      <w:bookmarkEnd w:id="1189"/>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A609ADB"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0721728B"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53BAB8FE" w14:textId="77777777" w:rsidR="00A65E28" w:rsidRPr="00D96C74" w:rsidRDefault="00A65E28" w:rsidP="00A65E28">
      <w:pPr>
        <w:pStyle w:val="Heading4"/>
      </w:pPr>
      <w:bookmarkStart w:id="1190" w:name="_Toc46439252"/>
      <w:bookmarkStart w:id="1191" w:name="_Toc46444089"/>
      <w:bookmarkStart w:id="1192" w:name="_Toc46486850"/>
      <w:bookmarkStart w:id="1193" w:name="_Toc52836728"/>
      <w:bookmarkStart w:id="1194" w:name="_Toc52837736"/>
      <w:bookmarkStart w:id="1195" w:name="_Toc53006376"/>
      <w:r w:rsidRPr="00D96C74">
        <w:t>5.5.2.7</w:t>
      </w:r>
      <w:r w:rsidRPr="00D96C74">
        <w:tab/>
        <w:t>Reporting configuration addition/modification</w:t>
      </w:r>
      <w:bookmarkEnd w:id="1190"/>
      <w:bookmarkEnd w:id="1191"/>
      <w:bookmarkEnd w:id="1192"/>
      <w:bookmarkEnd w:id="1193"/>
      <w:bookmarkEnd w:id="1194"/>
      <w:bookmarkEnd w:id="1195"/>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2E410C95" w14:textId="77777777" w:rsidR="00A65E28" w:rsidRPr="00D96C74" w:rsidRDefault="00A65E28" w:rsidP="00A65E28">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reportConfig</w:t>
      </w:r>
      <w:r w:rsidRPr="00D96C74">
        <w:t>;</w:t>
      </w:r>
    </w:p>
    <w:p w14:paraId="75DE7714"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4B057AAF" w14:textId="77777777" w:rsidR="00A65E28" w:rsidRPr="00D96C74" w:rsidRDefault="00A65E28" w:rsidP="00A65E28">
      <w:pPr>
        <w:pStyle w:val="Heading4"/>
      </w:pPr>
      <w:bookmarkStart w:id="1196" w:name="_Toc46439253"/>
      <w:bookmarkStart w:id="1197" w:name="_Toc46444090"/>
      <w:bookmarkStart w:id="1198" w:name="_Toc46486851"/>
      <w:bookmarkStart w:id="1199" w:name="_Toc52836729"/>
      <w:bookmarkStart w:id="1200" w:name="_Toc52837737"/>
      <w:bookmarkStart w:id="1201" w:name="_Toc53006377"/>
      <w:r w:rsidRPr="00D96C74">
        <w:t>5.5.2.8</w:t>
      </w:r>
      <w:r w:rsidRPr="00D96C74">
        <w:tab/>
        <w:t>Quantity configuration</w:t>
      </w:r>
      <w:bookmarkEnd w:id="1196"/>
      <w:bookmarkEnd w:id="1197"/>
      <w:bookmarkEnd w:id="1198"/>
      <w:bookmarkEnd w:id="1199"/>
      <w:bookmarkEnd w:id="1200"/>
      <w:bookmarkEnd w:id="1201"/>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r w:rsidRPr="00D96C74">
        <w:rPr>
          <w:i/>
        </w:rPr>
        <w:t>quantityConfig</w:t>
      </w:r>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8857B50" w14:textId="77777777" w:rsidR="00A65E28" w:rsidRPr="00D96C74" w:rsidRDefault="00A65E28" w:rsidP="00A65E28">
      <w:pPr>
        <w:pStyle w:val="Heading4"/>
      </w:pPr>
      <w:bookmarkStart w:id="1202" w:name="_Toc46439254"/>
      <w:bookmarkStart w:id="1203" w:name="_Toc46444091"/>
      <w:bookmarkStart w:id="1204" w:name="_Toc46486852"/>
      <w:bookmarkStart w:id="1205" w:name="_Toc52836730"/>
      <w:bookmarkStart w:id="1206" w:name="_Toc52837738"/>
      <w:bookmarkStart w:id="1207" w:name="_Toc53006378"/>
      <w:r w:rsidRPr="00D96C74">
        <w:t>5.5.2.9</w:t>
      </w:r>
      <w:r w:rsidRPr="00D96C74">
        <w:tab/>
        <w:t>Measurement gap configuration</w:t>
      </w:r>
      <w:bookmarkEnd w:id="1202"/>
      <w:bookmarkEnd w:id="1203"/>
      <w:bookmarkEnd w:id="1204"/>
      <w:bookmarkEnd w:id="1205"/>
      <w:bookmarkEnd w:id="1206"/>
      <w:bookmarkEnd w:id="1207"/>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3FAEB467"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4F9BC8FD"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0CD2A106"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Heading4"/>
      </w:pPr>
      <w:bookmarkStart w:id="1208" w:name="_Toc46439255"/>
      <w:bookmarkStart w:id="1209" w:name="_Toc46444092"/>
      <w:bookmarkStart w:id="1210" w:name="_Toc46486853"/>
      <w:bookmarkStart w:id="1211" w:name="_Toc52836731"/>
      <w:bookmarkStart w:id="1212" w:name="_Toc52837739"/>
      <w:bookmarkStart w:id="1213" w:name="_Toc53006379"/>
      <w:r w:rsidRPr="00D96C74">
        <w:t>5.5.2.10</w:t>
      </w:r>
      <w:r w:rsidRPr="00D96C74">
        <w:tab/>
        <w:t>Reference signal measurement timing configuration</w:t>
      </w:r>
      <w:bookmarkEnd w:id="1208"/>
      <w:bookmarkEnd w:id="1209"/>
      <w:bookmarkEnd w:id="1210"/>
      <w:bookmarkEnd w:id="1211"/>
      <w:bookmarkEnd w:id="1212"/>
      <w:bookmarkEnd w:id="1213"/>
    </w:p>
    <w:p w14:paraId="1BEC3F9B" w14:textId="77777777" w:rsidR="00A65E28" w:rsidRPr="00D96C74" w:rsidRDefault="00A65E28" w:rsidP="00A65E28">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1A236A72" w14:textId="77777777" w:rsidR="00A65E28" w:rsidRPr="00D96C74" w:rsidRDefault="00A65E28" w:rsidP="00A65E28">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Heading4"/>
      </w:pPr>
      <w:bookmarkStart w:id="1214" w:name="_Toc46439256"/>
      <w:bookmarkStart w:id="1215" w:name="_Toc46444093"/>
      <w:bookmarkStart w:id="1216" w:name="_Toc46486854"/>
      <w:bookmarkStart w:id="1217" w:name="_Toc52836732"/>
      <w:bookmarkStart w:id="1218" w:name="_Toc52837740"/>
      <w:bookmarkStart w:id="1219" w:name="_Toc53006380"/>
      <w:r w:rsidRPr="00D96C74">
        <w:lastRenderedPageBreak/>
        <w:t>5.5.2.10a</w:t>
      </w:r>
      <w:r w:rsidRPr="00D96C74">
        <w:tab/>
      </w:r>
      <w:r w:rsidRPr="00D96C74">
        <w:rPr>
          <w:lang w:eastAsia="zh-CN"/>
        </w:rPr>
        <w:t>RSSI</w:t>
      </w:r>
      <w:r w:rsidRPr="00D96C74">
        <w:t xml:space="preserve"> measurement timing configuration</w:t>
      </w:r>
      <w:bookmarkEnd w:id="1214"/>
      <w:bookmarkEnd w:id="1215"/>
      <w:bookmarkEnd w:id="1216"/>
      <w:bookmarkEnd w:id="1217"/>
      <w:bookmarkEnd w:id="1218"/>
      <w:bookmarkEnd w:id="1219"/>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r w:rsidRPr="00D96C74">
        <w:rPr>
          <w:i/>
          <w:lang w:eastAsia="x-none"/>
        </w:rPr>
        <w:t>rmtc-Periodicity</w:t>
      </w:r>
      <w:r w:rsidR="00591A63" w:rsidRPr="00D96C74">
        <w:rPr>
          <w:lang w:eastAsia="x-none"/>
        </w:rPr>
        <w:t xml:space="preserve"> and, if configured, with</w:t>
      </w:r>
      <w:r w:rsidRPr="00D96C74">
        <w:rPr>
          <w:lang w:eastAsia="x-none"/>
        </w:rPr>
        <w:t xml:space="preserve"> </w:t>
      </w:r>
      <w:r w:rsidRPr="00D96C74">
        <w:rPr>
          <w:i/>
          <w:lang w:eastAsia="x-none"/>
        </w:rPr>
        <w:t>rmtc-SubframeOffset</w:t>
      </w:r>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FLOOR(</w:t>
      </w:r>
      <w:r w:rsidRPr="00D96C74">
        <w:rPr>
          <w:i/>
        </w:rPr>
        <w:t>rmtc-SubframeOffset</w:t>
      </w:r>
      <w:r w:rsidRPr="00D96C74">
        <w:t>/10);</w:t>
      </w:r>
    </w:p>
    <w:p w14:paraId="3F3BB271" w14:textId="77777777" w:rsidR="00A65E28" w:rsidRPr="00D96C74" w:rsidRDefault="00A65E28" w:rsidP="00A65E28">
      <w:pPr>
        <w:pStyle w:val="B1"/>
      </w:pPr>
      <w:r w:rsidRPr="00D96C74">
        <w:t xml:space="preserve">subframe = </w:t>
      </w:r>
      <w:r w:rsidRPr="00D96C74">
        <w:rPr>
          <w:i/>
        </w:rPr>
        <w:t>rmtc-SubframeOffset</w:t>
      </w:r>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r w:rsidRPr="00D96C74">
        <w:rPr>
          <w:i/>
        </w:rPr>
        <w:t>rmtc-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r w:rsidR="00591A63"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Heading4"/>
        <w:rPr>
          <w:lang w:eastAsia="en-US"/>
        </w:rPr>
      </w:pPr>
      <w:bookmarkStart w:id="1220" w:name="_Toc46439257"/>
      <w:bookmarkStart w:id="1221" w:name="_Toc46444094"/>
      <w:bookmarkStart w:id="1222" w:name="_Toc46486855"/>
      <w:bookmarkStart w:id="1223" w:name="_Toc52836733"/>
      <w:bookmarkStart w:id="1224" w:name="_Toc52837741"/>
      <w:bookmarkStart w:id="1225" w:name="_Toc53006381"/>
      <w:r w:rsidRPr="00D96C74">
        <w:rPr>
          <w:lang w:eastAsia="en-US"/>
        </w:rPr>
        <w:t>5.5.2.11</w:t>
      </w:r>
      <w:r w:rsidRPr="00D96C74">
        <w:rPr>
          <w:lang w:eastAsia="en-US"/>
        </w:rPr>
        <w:tab/>
        <w:t>Measurement gap sharing configuration</w:t>
      </w:r>
      <w:bookmarkEnd w:id="1220"/>
      <w:bookmarkEnd w:id="1221"/>
      <w:bookmarkEnd w:id="1222"/>
      <w:bookmarkEnd w:id="1223"/>
      <w:bookmarkEnd w:id="1224"/>
      <w:bookmarkEnd w:id="1225"/>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Heading3"/>
      </w:pPr>
      <w:bookmarkStart w:id="1226" w:name="_Toc46439258"/>
      <w:bookmarkStart w:id="1227" w:name="_Toc46444095"/>
      <w:bookmarkStart w:id="1228" w:name="_Toc46486856"/>
      <w:bookmarkStart w:id="1229" w:name="_Toc52836734"/>
      <w:bookmarkStart w:id="1230" w:name="_Toc52837742"/>
      <w:bookmarkStart w:id="1231" w:name="_Toc53006382"/>
      <w:r w:rsidRPr="00D96C74">
        <w:lastRenderedPageBreak/>
        <w:t>5.5.3</w:t>
      </w:r>
      <w:r w:rsidRPr="00D96C74">
        <w:tab/>
        <w:t>Performing measurements</w:t>
      </w:r>
      <w:bookmarkEnd w:id="1226"/>
      <w:bookmarkEnd w:id="1227"/>
      <w:bookmarkEnd w:id="1228"/>
      <w:bookmarkEnd w:id="1229"/>
      <w:bookmarkEnd w:id="1230"/>
      <w:bookmarkEnd w:id="1231"/>
    </w:p>
    <w:p w14:paraId="204BC8B0" w14:textId="77777777" w:rsidR="00A65E28" w:rsidRPr="00D96C74" w:rsidRDefault="00A65E28" w:rsidP="00A65E28">
      <w:pPr>
        <w:pStyle w:val="Heading4"/>
      </w:pPr>
      <w:bookmarkStart w:id="1232" w:name="_Toc46439259"/>
      <w:bookmarkStart w:id="1233" w:name="_Toc46444096"/>
      <w:bookmarkStart w:id="1234" w:name="_Toc46486857"/>
      <w:bookmarkStart w:id="1235" w:name="_Toc52836735"/>
      <w:bookmarkStart w:id="1236" w:name="_Toc52837743"/>
      <w:bookmarkStart w:id="1237" w:name="_Toc53006383"/>
      <w:r w:rsidRPr="00D96C74">
        <w:t>5.5.3.1</w:t>
      </w:r>
      <w:r w:rsidRPr="00D96C74">
        <w:tab/>
        <w:t>General</w:t>
      </w:r>
      <w:bookmarkEnd w:id="1232"/>
      <w:bookmarkEnd w:id="1233"/>
      <w:bookmarkEnd w:id="1234"/>
      <w:bookmarkEnd w:id="1235"/>
      <w:bookmarkEnd w:id="1236"/>
      <w:bookmarkEnd w:id="1237"/>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14451F12"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38090D2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0AAB038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5EB984B"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A819D0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DengXian"/>
        </w:rPr>
        <w:t>2&gt;</w:t>
      </w:r>
      <w:r w:rsidRPr="00D96C74">
        <w:rPr>
          <w:rFonts w:eastAsia="DengXian"/>
        </w:rPr>
        <w:tab/>
        <w:t xml:space="preserve">if the </w:t>
      </w:r>
      <w:r w:rsidRPr="00D96C74">
        <w:rPr>
          <w:rFonts w:eastAsia="DengXian"/>
          <w:i/>
        </w:rPr>
        <w:t>ul-DelayValueConfig</w:t>
      </w:r>
      <w:r w:rsidRPr="00D96C74">
        <w:rPr>
          <w:rFonts w:eastAsia="DengXian"/>
        </w:rPr>
        <w:t xml:space="preserve"> is configured for the </w:t>
      </w:r>
      <w:r w:rsidRPr="00D96C74">
        <w:t xml:space="preserve">associated </w:t>
      </w:r>
      <w:r w:rsidRPr="00D96C74">
        <w:rPr>
          <w:i/>
        </w:rPr>
        <w:t>reportConfig</w:t>
      </w:r>
      <w:r w:rsidRPr="00D96C74">
        <w:t>:</w:t>
      </w:r>
    </w:p>
    <w:p w14:paraId="3766309C" w14:textId="77777777" w:rsidR="00A65E28" w:rsidRPr="00D96C74" w:rsidRDefault="00A65E28" w:rsidP="00A65E28">
      <w:pPr>
        <w:pStyle w:val="B3"/>
        <w:rPr>
          <w:i/>
        </w:rPr>
      </w:pPr>
      <w:r w:rsidRPr="00D96C74">
        <w:rPr>
          <w:rFonts w:eastAsia="DengXian"/>
        </w:rPr>
        <w:t>3&gt;</w:t>
      </w:r>
      <w:r w:rsidRPr="00D96C74">
        <w:rPr>
          <w:rFonts w:eastAsia="DengXian"/>
        </w:rPr>
        <w:tab/>
        <w:t xml:space="preserve">ignore the </w:t>
      </w:r>
      <w:r w:rsidRPr="00D96C74">
        <w:rPr>
          <w:i/>
        </w:rPr>
        <w:t>measObject;</w:t>
      </w:r>
    </w:p>
    <w:p w14:paraId="6663A484" w14:textId="77777777" w:rsidR="00A65E28" w:rsidRPr="00D96C74" w:rsidRDefault="00A65E28" w:rsidP="00A65E28">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if reportQuantityRS-Indexes and maxNrofRS-IndexesToReport for the associated reportConfig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if the measObject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SFTD</w:t>
      </w:r>
      <w:r w:rsidR="00C27B38" w:rsidRPr="00D96C74">
        <w:rPr>
          <w:i/>
        </w:rPr>
        <w:t xml:space="preserve"> </w:t>
      </w:r>
      <w:r w:rsidR="00C27B38" w:rsidRPr="00D96C74">
        <w:t xml:space="preserve">and the </w:t>
      </w:r>
      <w:r w:rsidR="00C27B38" w:rsidRPr="00D96C74">
        <w:rPr>
          <w:i/>
        </w:rPr>
        <w:t>numberOfReportsSent</w:t>
      </w:r>
      <w:r w:rsidR="00C27B38" w:rsidRPr="00D96C74">
        <w:t xml:space="preserve"> as defined within the </w:t>
      </w:r>
      <w:r w:rsidR="00C27B38" w:rsidRPr="00D96C74">
        <w:rPr>
          <w:i/>
        </w:rPr>
        <w:t>VarMeasReportList</w:t>
      </w:r>
      <w:r w:rsidR="00C27B38" w:rsidRPr="00D96C74">
        <w:t xml:space="preserve"> for this </w:t>
      </w:r>
      <w:r w:rsidR="00C27B38" w:rsidRPr="00D96C74">
        <w:rPr>
          <w:i/>
        </w:rPr>
        <w:t>measId</w:t>
      </w:r>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r w:rsidRPr="00D96C74">
        <w:rPr>
          <w:i/>
        </w:rPr>
        <w:t>measObject</w:t>
      </w:r>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r w:rsidRPr="00D96C74">
        <w:rPr>
          <w:i/>
        </w:rPr>
        <w:t>drx-SFTD-NeighMeas</w:t>
      </w:r>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6692A077"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2DD3272D"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r w:rsidRPr="00D96C74">
        <w:rPr>
          <w:i/>
        </w:rPr>
        <w:t>measObjectCLI</w:t>
      </w:r>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00F30F2D" w:rsidRPr="00D96C74">
        <w:rPr>
          <w:i/>
          <w:iCs/>
          <w:lang w:eastAsia="zh-CN"/>
        </w:rPr>
        <w:t>SidelinkPreconfigNR</w:t>
      </w:r>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r w:rsidR="00A65E28" w:rsidRPr="00D96C74">
        <w:rPr>
          <w:lang w:eastAsia="zh-CN"/>
        </w:rPr>
        <w:t>sidelink communication</w:t>
      </w:r>
      <w:r w:rsidR="00A65E28" w:rsidRPr="00D96C74">
        <w:t xml:space="preserve"> is configured </w:t>
      </w:r>
      <w:r w:rsidRPr="00D96C74">
        <w:t xml:space="preserve">by NR </w:t>
      </w:r>
      <w:r w:rsidR="00A65E28" w:rsidRPr="00D96C74">
        <w:t xml:space="preserve">with transmission resource pool(s) and the measurement objects concerning V2X sidelink communication (i.e. </w:t>
      </w:r>
      <w:r w:rsidRPr="00D96C74">
        <w:rPr>
          <w:rFonts w:eastAsia="SimSun"/>
          <w:iCs/>
          <w:lang w:eastAsia="en-GB"/>
        </w:rPr>
        <w:t xml:space="preserve">by </w:t>
      </w:r>
      <w:r w:rsidR="00F30F2D" w:rsidRPr="00D96C74">
        <w:rPr>
          <w:rFonts w:eastAsia="SimSun"/>
          <w:i/>
          <w:iCs/>
          <w:lang w:eastAsia="en-GB"/>
        </w:rPr>
        <w:t>sl-ConfigDedicatedEUTRA-Info</w:t>
      </w:r>
      <w:r w:rsidR="00A65E28" w:rsidRPr="00D96C74">
        <w:t>), it shall perform CBR measurement as specified in subclause 5.5.3 of TS 36.331 [10], based on the transmission resource pool(s) and the measurement object(s) concerning V2X sidelink communication configured by NR.</w:t>
      </w:r>
    </w:p>
    <w:p w14:paraId="5B54ED39" w14:textId="6F527F91" w:rsidR="004C3142" w:rsidRPr="00D96C74" w:rsidRDefault="004C3142" w:rsidP="002B26CF">
      <w:pPr>
        <w:pStyle w:val="NO"/>
        <w:rPr>
          <w:rFonts w:eastAsia="SimSun"/>
        </w:rPr>
      </w:pPr>
      <w:r w:rsidRPr="00D96C74">
        <w:rPr>
          <w:rFonts w:eastAsia="SimSun"/>
        </w:rPr>
        <w:t>NOTE 4:</w:t>
      </w:r>
      <w:r w:rsidRPr="00D96C74">
        <w:rPr>
          <w:rFonts w:eastAsia="SimSun"/>
        </w:rPr>
        <w:tab/>
      </w:r>
      <w:r w:rsidRPr="00D96C74">
        <w:rPr>
          <w:rFonts w:eastAsia="SimSun"/>
          <w:lang w:eastAsia="zh-CN"/>
        </w:rPr>
        <w:t xml:space="preserve">For V2X sidelink communication, each of the CBR measurement results is associated with a resource pool, as indicated by the </w:t>
      </w:r>
      <w:r w:rsidRPr="00D96C74">
        <w:rPr>
          <w:rFonts w:eastAsia="SimSun"/>
          <w:i/>
          <w:lang w:eastAsia="zh-CN"/>
        </w:rPr>
        <w:t>poolReportId</w:t>
      </w:r>
      <w:r w:rsidRPr="00D96C74">
        <w:rPr>
          <w:rFonts w:eastAsia="SimSun"/>
          <w:lang w:eastAsia="zh-CN"/>
        </w:rPr>
        <w:t xml:space="preserve"> (see TS 36.331 [10]), that refers to a pool as included in </w:t>
      </w:r>
      <w:r w:rsidR="00F30F2D" w:rsidRPr="00D96C74">
        <w:rPr>
          <w:rFonts w:eastAsia="SimSun"/>
          <w:i/>
          <w:lang w:eastAsia="zh-CN"/>
        </w:rPr>
        <w:t>sl-ConfigDedicatedEUTRA-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1E377865" w14:textId="77777777" w:rsidR="00A65E28" w:rsidRPr="00D96C74" w:rsidRDefault="00A65E28" w:rsidP="00A65E28">
      <w:pPr>
        <w:pStyle w:val="Heading4"/>
      </w:pPr>
      <w:bookmarkStart w:id="1238" w:name="_Toc46439260"/>
      <w:bookmarkStart w:id="1239" w:name="_Toc46444097"/>
      <w:bookmarkStart w:id="1240" w:name="_Toc46486858"/>
      <w:bookmarkStart w:id="1241" w:name="_Toc52836736"/>
      <w:bookmarkStart w:id="1242" w:name="_Toc52837744"/>
      <w:bookmarkStart w:id="1243" w:name="_Toc53006384"/>
      <w:r w:rsidRPr="00D96C74">
        <w:t>5.5.3.2</w:t>
      </w:r>
      <w:r w:rsidRPr="00D96C74">
        <w:tab/>
        <w:t>Layer 3 filtering</w:t>
      </w:r>
      <w:bookmarkEnd w:id="1238"/>
      <w:bookmarkEnd w:id="1239"/>
      <w:bookmarkEnd w:id="1240"/>
      <w:bookmarkEnd w:id="1241"/>
      <w:bookmarkEnd w:id="1242"/>
      <w:bookmarkEnd w:id="1243"/>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each sidelink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Heading4"/>
      </w:pPr>
      <w:bookmarkStart w:id="1244" w:name="_Toc46439261"/>
      <w:bookmarkStart w:id="1245" w:name="_Toc46444098"/>
      <w:bookmarkStart w:id="1246" w:name="_Toc46486859"/>
      <w:bookmarkStart w:id="1247" w:name="_Toc52836737"/>
      <w:bookmarkStart w:id="1248" w:name="_Toc52837745"/>
      <w:bookmarkStart w:id="1249" w:name="_Toc53006385"/>
      <w:r w:rsidRPr="00D96C74">
        <w:t>5.5.3.3</w:t>
      </w:r>
      <w:r w:rsidRPr="00D96C74">
        <w:tab/>
        <w:t>Derivation of cell measurement results</w:t>
      </w:r>
      <w:bookmarkEnd w:id="1244"/>
      <w:bookmarkEnd w:id="1245"/>
      <w:bookmarkEnd w:id="1246"/>
      <w:bookmarkEnd w:id="1247"/>
      <w:bookmarkEnd w:id="1248"/>
      <w:bookmarkEnd w:id="1249"/>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r w:rsidRPr="00D96C74">
        <w:rPr>
          <w:i/>
        </w:rPr>
        <w:t>nrofSS-BlocksToAverage</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r w:rsidRPr="00D96C74">
        <w:rPr>
          <w:i/>
        </w:rPr>
        <w:t>absThreshSS-BlocksConsolidation</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70B49216" w14:textId="77777777" w:rsidR="00A65E28" w:rsidRPr="00D96C74" w:rsidRDefault="00A65E28" w:rsidP="00A65E28">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Heading4"/>
      </w:pPr>
      <w:bookmarkStart w:id="1250" w:name="_Toc46439262"/>
      <w:bookmarkStart w:id="1251" w:name="_Toc46444099"/>
      <w:bookmarkStart w:id="1252" w:name="_Toc46486860"/>
      <w:bookmarkStart w:id="1253" w:name="_Toc52836738"/>
      <w:bookmarkStart w:id="1254" w:name="_Toc52837746"/>
      <w:bookmarkStart w:id="1255" w:name="_Toc53006386"/>
      <w:r w:rsidRPr="00D96C74">
        <w:t>5.5.3.3a</w:t>
      </w:r>
      <w:r w:rsidRPr="00D96C74">
        <w:tab/>
        <w:t>Derivation of layer 3 beam filtered measurement</w:t>
      </w:r>
      <w:bookmarkEnd w:id="1250"/>
      <w:bookmarkEnd w:id="1251"/>
      <w:bookmarkEnd w:id="1252"/>
      <w:bookmarkEnd w:id="1253"/>
      <w:bookmarkEnd w:id="1254"/>
      <w:bookmarkEnd w:id="1255"/>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 and apply layer 3 beam filtering as described in 5.5.3.2.</w:t>
      </w:r>
    </w:p>
    <w:p w14:paraId="0DEB351E" w14:textId="77777777" w:rsidR="00A65E28" w:rsidRPr="00D96C74" w:rsidRDefault="00A65E28" w:rsidP="00A65E28">
      <w:pPr>
        <w:pStyle w:val="Heading3"/>
      </w:pPr>
      <w:bookmarkStart w:id="1256" w:name="_Toc46439263"/>
      <w:bookmarkStart w:id="1257" w:name="_Toc46444100"/>
      <w:bookmarkStart w:id="1258" w:name="_Toc46486861"/>
      <w:bookmarkStart w:id="1259" w:name="_Toc52836739"/>
      <w:bookmarkStart w:id="1260" w:name="_Toc52837747"/>
      <w:bookmarkStart w:id="1261" w:name="_Toc53006387"/>
      <w:r w:rsidRPr="00D96C74">
        <w:t>5.5.4</w:t>
      </w:r>
      <w:r w:rsidRPr="00D96C74">
        <w:tab/>
        <w:t>Measurement report triggering</w:t>
      </w:r>
      <w:bookmarkEnd w:id="1256"/>
      <w:bookmarkEnd w:id="1257"/>
      <w:bookmarkEnd w:id="1258"/>
      <w:bookmarkEnd w:id="1259"/>
      <w:bookmarkEnd w:id="1260"/>
      <w:bookmarkEnd w:id="1261"/>
    </w:p>
    <w:p w14:paraId="13617D91" w14:textId="77777777" w:rsidR="00A65E28" w:rsidRPr="00D96C74" w:rsidRDefault="00A65E28" w:rsidP="00A65E28">
      <w:pPr>
        <w:pStyle w:val="Heading4"/>
      </w:pPr>
      <w:bookmarkStart w:id="1262" w:name="_Toc46439264"/>
      <w:bookmarkStart w:id="1263" w:name="_Toc46444101"/>
      <w:bookmarkStart w:id="1264" w:name="_Toc46486862"/>
      <w:bookmarkStart w:id="1265" w:name="_Toc52836740"/>
      <w:bookmarkStart w:id="1266" w:name="_Toc52837748"/>
      <w:bookmarkStart w:id="1267" w:name="_Toc53006388"/>
      <w:r w:rsidRPr="00D96C74">
        <w:t>5.5.4.1</w:t>
      </w:r>
      <w:r w:rsidRPr="00D96C74">
        <w:tab/>
        <w:t>General</w:t>
      </w:r>
      <w:bookmarkEnd w:id="1262"/>
      <w:bookmarkEnd w:id="1263"/>
      <w:bookmarkEnd w:id="1264"/>
      <w:bookmarkEnd w:id="1265"/>
      <w:bookmarkEnd w:id="1266"/>
      <w:bookmarkEnd w:id="1267"/>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1E2180D"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3F7B9A9E"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170B2D9"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3D35D538"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6999E5A0"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r w:rsidRPr="00D96C74">
        <w:rPr>
          <w:i/>
        </w:rPr>
        <w:t>reportSFTD-NeighMeas</w:t>
      </w:r>
      <w:r w:rsidRPr="00D96C74">
        <w:t xml:space="preserve"> is included:</w:t>
      </w:r>
    </w:p>
    <w:p w14:paraId="47715D7A" w14:textId="77777777" w:rsidR="00A65E28" w:rsidRPr="00D96C74" w:rsidRDefault="00A65E28" w:rsidP="00A65E28">
      <w:pPr>
        <w:pStyle w:val="B5"/>
        <w:rPr>
          <w:rFonts w:eastAsia="SimSun"/>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706BBC5"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CED12E"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4ABA80C3"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C7FD5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A1D499F" w14:textId="77777777" w:rsidR="00A65E28" w:rsidRPr="00D96C74" w:rsidRDefault="00A65E28" w:rsidP="00A65E28">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12ECB3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r w:rsidRPr="00D96C74">
        <w:rPr>
          <w:i/>
        </w:rPr>
        <w:t>reportAmount</w:t>
      </w:r>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r w:rsidRPr="00D96C74">
        <w:rPr>
          <w:i/>
        </w:rPr>
        <w:t>reportAmount</w:t>
      </w:r>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8CEB75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31457BB1"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73C7AB5"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7F10D87A" w14:textId="77777777" w:rsidR="00A65E28" w:rsidRPr="00D96C74" w:rsidRDefault="00A65E28" w:rsidP="00A65E28">
      <w:pPr>
        <w:pStyle w:val="B4"/>
      </w:pPr>
      <w:r w:rsidRPr="00D96C74">
        <w:t>4&gt;</w:t>
      </w:r>
      <w:r w:rsidRPr="00D96C74">
        <w:tab/>
        <w:t>stop the periodical reporting timer for this measId, if running;</w:t>
      </w:r>
    </w:p>
    <w:p w14:paraId="444DCD8F"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DC7CE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r w:rsidRPr="00D96C74">
        <w:rPr>
          <w:i/>
          <w:iCs/>
        </w:rPr>
        <w:t>measId</w:t>
      </w:r>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2B769B2D"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r w:rsidRPr="00D96C74">
        <w:rPr>
          <w:i/>
        </w:rPr>
        <w:t>drx-SFTD-NeighMeas</w:t>
      </w:r>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measObject</w:t>
      </w:r>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D5D5E38" w14:textId="77777777" w:rsidR="00A65E28" w:rsidRPr="00D96C74" w:rsidRDefault="00A65E28" w:rsidP="00A65E28">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DengXian"/>
          <w:i/>
        </w:rPr>
        <w:t>ul-DelayValueConfig</w:t>
      </w:r>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r w:rsidRPr="00D96C74">
        <w:rPr>
          <w:i/>
        </w:rPr>
        <w:t>measId</w:t>
      </w:r>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4C60D18"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r w:rsidRPr="00D96C74">
        <w:rPr>
          <w:i/>
        </w:rPr>
        <w:t>measId</w:t>
      </w:r>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Heading4"/>
      </w:pPr>
      <w:bookmarkStart w:id="1268" w:name="_Toc46439265"/>
      <w:bookmarkStart w:id="1269" w:name="_Toc46444102"/>
      <w:bookmarkStart w:id="1270" w:name="_Toc46486863"/>
      <w:bookmarkStart w:id="1271" w:name="_Toc52836741"/>
      <w:bookmarkStart w:id="1272" w:name="_Toc52837749"/>
      <w:bookmarkStart w:id="1273" w:name="_Toc53006389"/>
      <w:r w:rsidRPr="00D96C74">
        <w:lastRenderedPageBreak/>
        <w:t>5.5.4.2</w:t>
      </w:r>
      <w:r w:rsidRPr="00D96C74">
        <w:tab/>
        <w:t>Event A1 (Serving becomes better than threshold)</w:t>
      </w:r>
      <w:bookmarkEnd w:id="1268"/>
      <w:bookmarkEnd w:id="1269"/>
      <w:bookmarkEnd w:id="1270"/>
      <w:bookmarkEnd w:id="1271"/>
      <w:bookmarkEnd w:id="1272"/>
      <w:bookmarkEnd w:id="1273"/>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D56B42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r w:rsidRPr="00D96C74">
        <w:rPr>
          <w:b/>
          <w:i/>
        </w:rPr>
        <w:t xml:space="preserve">Hys </w:t>
      </w:r>
      <w:r w:rsidRPr="00D96C74">
        <w:t>is expressed in dB.</w:t>
      </w:r>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Heading4"/>
      </w:pPr>
      <w:bookmarkStart w:id="1274" w:name="_Toc46439266"/>
      <w:bookmarkStart w:id="1275" w:name="_Toc46444103"/>
      <w:bookmarkStart w:id="1276" w:name="_Toc46486864"/>
      <w:bookmarkStart w:id="1277" w:name="_Toc52836742"/>
      <w:bookmarkStart w:id="1278" w:name="_Toc52837750"/>
      <w:bookmarkStart w:id="1279" w:name="_Toc53006390"/>
      <w:r w:rsidRPr="00D96C74">
        <w:t>5.5.4.3</w:t>
      </w:r>
      <w:r w:rsidRPr="00D96C74">
        <w:tab/>
        <w:t>Event A2 (Serving becomes worse than threshold)</w:t>
      </w:r>
      <w:bookmarkEnd w:id="1274"/>
      <w:bookmarkEnd w:id="1275"/>
      <w:bookmarkEnd w:id="1276"/>
      <w:bookmarkEnd w:id="1277"/>
      <w:bookmarkEnd w:id="1278"/>
      <w:bookmarkEnd w:id="1279"/>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85AA537"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r w:rsidRPr="00D96C74">
        <w:rPr>
          <w:b/>
          <w:i/>
        </w:rPr>
        <w:t xml:space="preserve">Hys </w:t>
      </w:r>
      <w:r w:rsidRPr="00D96C74">
        <w:t>is expressed in dB.</w:t>
      </w:r>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Heading4"/>
      </w:pPr>
      <w:bookmarkStart w:id="1280" w:name="_Toc46439267"/>
      <w:bookmarkStart w:id="1281" w:name="_Toc46444104"/>
      <w:bookmarkStart w:id="1282" w:name="_Toc46486865"/>
      <w:bookmarkStart w:id="1283" w:name="_Toc52836743"/>
      <w:bookmarkStart w:id="1284" w:name="_Toc52837751"/>
      <w:bookmarkStart w:id="1285" w:name="_Toc53006391"/>
      <w:r w:rsidRPr="00D96C74">
        <w:t>5.5.4.4</w:t>
      </w:r>
      <w:r w:rsidRPr="00D96C74">
        <w:tab/>
        <w:t>Event A3 (Neighbour becomes offset better than SpCell)</w:t>
      </w:r>
      <w:bookmarkEnd w:id="1280"/>
      <w:bookmarkEnd w:id="1281"/>
      <w:bookmarkEnd w:id="1282"/>
      <w:bookmarkEnd w:id="1283"/>
      <w:bookmarkEnd w:id="1284"/>
      <w:bookmarkEnd w:id="1285"/>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749FA22A" w14:textId="77777777" w:rsidR="00A65E28" w:rsidRPr="00D96C74" w:rsidRDefault="00A65E28" w:rsidP="00A65E28">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B1D1CFF"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16EE204E" w14:textId="77777777" w:rsidR="00A65E28" w:rsidRPr="00D96C74" w:rsidRDefault="00A65E28" w:rsidP="00A65E28">
      <w:pPr>
        <w:pStyle w:val="B1"/>
      </w:pPr>
      <w:r w:rsidRPr="00D96C74">
        <w:rPr>
          <w:b/>
          <w:i/>
        </w:rPr>
        <w:t xml:space="preserve">Mp </w:t>
      </w:r>
      <w:r w:rsidRPr="00D96C74">
        <w:t>is the measurement result of the SpCell, not taking into account any offsets.</w:t>
      </w:r>
    </w:p>
    <w:p w14:paraId="485A169E" w14:textId="77777777" w:rsidR="00A65E28" w:rsidRPr="00D96C74" w:rsidRDefault="00A65E28" w:rsidP="00A65E28">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432293C6" w14:textId="77777777" w:rsidR="00A65E28" w:rsidRPr="00D96C74" w:rsidRDefault="00A65E28" w:rsidP="00A65E28">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08BEDBF"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4B0D4521"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721D615" w14:textId="5238DB68" w:rsidR="00A65E28" w:rsidRPr="00D96C74" w:rsidRDefault="0054543F" w:rsidP="002D30F8">
      <w:pPr>
        <w:pStyle w:val="NO"/>
      </w:pPr>
      <w:r w:rsidRPr="00D96C74">
        <w:rPr>
          <w:lang w:eastAsia="ko-KR"/>
        </w:rPr>
        <w:t>NOTE 2:</w:t>
      </w:r>
      <w:r w:rsidRPr="00D96C74">
        <w:rPr>
          <w:lang w:eastAsia="ko-KR"/>
        </w:rPr>
        <w:tab/>
        <w:t>The definition of Event A3 also applies to CondEvent A3.</w:t>
      </w:r>
    </w:p>
    <w:p w14:paraId="481ECE54" w14:textId="77777777" w:rsidR="00A65E28" w:rsidRPr="00D96C74" w:rsidRDefault="00A65E28" w:rsidP="00A65E28">
      <w:pPr>
        <w:pStyle w:val="Heading4"/>
      </w:pPr>
      <w:bookmarkStart w:id="1286" w:name="_Toc46439268"/>
      <w:bookmarkStart w:id="1287" w:name="_Toc46444105"/>
      <w:bookmarkStart w:id="1288" w:name="_Toc46486866"/>
      <w:bookmarkStart w:id="1289" w:name="_Toc52836744"/>
      <w:bookmarkStart w:id="1290" w:name="_Toc52837752"/>
      <w:bookmarkStart w:id="1291" w:name="_Toc53006392"/>
      <w:r w:rsidRPr="00D96C74">
        <w:t>5.5.4.5</w:t>
      </w:r>
      <w:r w:rsidRPr="00D96C74">
        <w:tab/>
        <w:t>Event A4 (Neighbour becomes better than threshold)</w:t>
      </w:r>
      <w:bookmarkEnd w:id="1286"/>
      <w:bookmarkEnd w:id="1287"/>
      <w:bookmarkEnd w:id="1288"/>
      <w:bookmarkEnd w:id="1289"/>
      <w:bookmarkEnd w:id="1290"/>
      <w:bookmarkEnd w:id="1291"/>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48BF8D54"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79DA648" w14:textId="77777777" w:rsidR="00A65E28" w:rsidRPr="00D96C74" w:rsidRDefault="00A65E28" w:rsidP="00A65E28">
      <w:pPr>
        <w:pStyle w:val="B1"/>
      </w:pPr>
      <w:r w:rsidRPr="00D96C74">
        <w:rPr>
          <w:b/>
          <w:i/>
        </w:rPr>
        <w:lastRenderedPageBreak/>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7600FF08"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r w:rsidRPr="00D96C74">
        <w:rPr>
          <w:b/>
          <w:i/>
        </w:rPr>
        <w:t xml:space="preserve">Ofn, Ocn, Hys </w:t>
      </w:r>
      <w:r w:rsidRPr="00D96C74">
        <w:t>are expressed in dB.</w:t>
      </w:r>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Heading4"/>
      </w:pPr>
      <w:bookmarkStart w:id="1292" w:name="_Toc46439269"/>
      <w:bookmarkStart w:id="1293" w:name="_Toc46444106"/>
      <w:bookmarkStart w:id="1294" w:name="_Toc46486867"/>
      <w:bookmarkStart w:id="1295" w:name="_Toc52836745"/>
      <w:bookmarkStart w:id="1296" w:name="_Toc52837753"/>
      <w:bookmarkStart w:id="1297" w:name="_Toc53006393"/>
      <w:r w:rsidRPr="00D96C74">
        <w:t>5.5.4.6</w:t>
      </w:r>
      <w:r w:rsidRPr="00D96C74">
        <w:tab/>
        <w:t>Event A5 (SpCell becomes worse than threshold1 and neighbour becomes better than threshold2)</w:t>
      </w:r>
      <w:bookmarkEnd w:id="1292"/>
      <w:bookmarkEnd w:id="1293"/>
      <w:bookmarkEnd w:id="1294"/>
      <w:bookmarkEnd w:id="1295"/>
      <w:bookmarkEnd w:id="1296"/>
      <w:bookmarkEnd w:id="1297"/>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r w:rsidRPr="00D96C74">
        <w:rPr>
          <w:i/>
        </w:rPr>
        <w:t>Mp</w:t>
      </w:r>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r w:rsidRPr="00D96C74">
        <w:rPr>
          <w:b/>
          <w:i/>
        </w:rPr>
        <w:t xml:space="preserve">Mp </w:t>
      </w:r>
      <w:r w:rsidRPr="00D96C74">
        <w:t>is the measurement result of the NR SpCell, not taking into account any offsets.</w:t>
      </w:r>
    </w:p>
    <w:p w14:paraId="7D68FC31"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3F9FD16C"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131EC2E"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233E99A6"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299DA049"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r w:rsidRPr="00D96C74">
        <w:rPr>
          <w:b/>
          <w:i/>
        </w:rPr>
        <w:t xml:space="preserve">Ofn, Ocn, Hys </w:t>
      </w:r>
      <w:r w:rsidRPr="00D96C74">
        <w:t>are expressed in dB.</w:t>
      </w:r>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r w:rsidRPr="00D96C74">
        <w:rPr>
          <w:b/>
          <w:i/>
        </w:rPr>
        <w:t>Mp</w:t>
      </w:r>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The definition of Event A5 also applies to CondEvent A5.</w:t>
      </w:r>
    </w:p>
    <w:p w14:paraId="05F4915F" w14:textId="77777777" w:rsidR="00A65E28" w:rsidRPr="00D96C74" w:rsidRDefault="00A65E28" w:rsidP="00A65E28">
      <w:pPr>
        <w:pStyle w:val="Heading4"/>
      </w:pPr>
      <w:bookmarkStart w:id="1298" w:name="_Toc46439270"/>
      <w:bookmarkStart w:id="1299" w:name="_Toc46444107"/>
      <w:bookmarkStart w:id="1300" w:name="_Toc46486868"/>
      <w:bookmarkStart w:id="1301" w:name="_Toc52836746"/>
      <w:bookmarkStart w:id="1302" w:name="_Toc52837754"/>
      <w:bookmarkStart w:id="1303" w:name="_Toc53006394"/>
      <w:r w:rsidRPr="00D96C74">
        <w:t>5.5.4.7</w:t>
      </w:r>
      <w:r w:rsidRPr="00D96C74">
        <w:tab/>
        <w:t>Event A6 (Neighbour becomes offset better than SCell)</w:t>
      </w:r>
      <w:bookmarkEnd w:id="1298"/>
      <w:bookmarkEnd w:id="1299"/>
      <w:bookmarkEnd w:id="1300"/>
      <w:bookmarkEnd w:id="1301"/>
      <w:bookmarkEnd w:id="1302"/>
      <w:bookmarkEnd w:id="1303"/>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6D67F348"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6A75628D" w14:textId="77777777" w:rsidR="00A65E28" w:rsidRPr="00D96C74" w:rsidRDefault="00A65E28" w:rsidP="00A65E28">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34529849"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r w:rsidRPr="00D96C74">
        <w:rPr>
          <w:b/>
          <w:i/>
        </w:rPr>
        <w:t>Ocn, Ocs, Hys, Off</w:t>
      </w:r>
      <w:r w:rsidRPr="00D96C74">
        <w:t xml:space="preserve"> are expressed in dB.</w:t>
      </w:r>
    </w:p>
    <w:p w14:paraId="58BD9DB3" w14:textId="77777777" w:rsidR="00A65E28" w:rsidRPr="00D96C74" w:rsidRDefault="00A65E28" w:rsidP="00A65E28">
      <w:pPr>
        <w:pStyle w:val="Heading4"/>
      </w:pPr>
      <w:bookmarkStart w:id="1304" w:name="_Toc46439271"/>
      <w:bookmarkStart w:id="1305" w:name="_Toc46444108"/>
      <w:bookmarkStart w:id="1306" w:name="_Toc46486869"/>
      <w:bookmarkStart w:id="1307" w:name="_Toc52836747"/>
      <w:bookmarkStart w:id="1308" w:name="_Toc52837755"/>
      <w:bookmarkStart w:id="1309" w:name="_Toc53006395"/>
      <w:r w:rsidRPr="00D96C74">
        <w:t>5.5.4.8</w:t>
      </w:r>
      <w:r w:rsidRPr="00D96C74">
        <w:tab/>
        <w:t>Event B1 (Inter RAT neighbour becomes better than threshold)</w:t>
      </w:r>
      <w:bookmarkEnd w:id="1304"/>
      <w:bookmarkEnd w:id="1305"/>
      <w:bookmarkEnd w:id="1306"/>
      <w:bookmarkEnd w:id="1307"/>
      <w:bookmarkEnd w:id="1308"/>
      <w:bookmarkEnd w:id="1309"/>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5D90F360" w14:textId="77777777" w:rsidR="00A65E28" w:rsidRPr="00D96C74" w:rsidRDefault="00A65E28" w:rsidP="00A65E28">
      <w:pPr>
        <w:pStyle w:val="B1"/>
        <w:rPr>
          <w:lang w:eastAsia="zh-CN"/>
        </w:rPr>
      </w:pPr>
      <w:r w:rsidRPr="00D96C74">
        <w:rPr>
          <w:b/>
          <w:i/>
          <w:lang w:eastAsia="zh-CN"/>
        </w:rPr>
        <w:lastRenderedPageBreak/>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1CD57FF8" w14:textId="77777777" w:rsidR="00A65E28" w:rsidRPr="00D96C74" w:rsidRDefault="00A65E28" w:rsidP="00A65E28">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59B1B9E"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Heading4"/>
      </w:pPr>
      <w:bookmarkStart w:id="1310" w:name="_Toc46439272"/>
      <w:bookmarkStart w:id="1311" w:name="_Toc46444109"/>
      <w:bookmarkStart w:id="1312" w:name="_Toc46486870"/>
      <w:bookmarkStart w:id="1313" w:name="_Toc52836748"/>
      <w:bookmarkStart w:id="1314" w:name="_Toc52837756"/>
      <w:bookmarkStart w:id="1315" w:name="_Toc53006396"/>
      <w:r w:rsidRPr="00D96C74">
        <w:t>5.5.4.9</w:t>
      </w:r>
      <w:r w:rsidRPr="00D96C74">
        <w:tab/>
        <w:t>Event B2 (PCell becomes worse than threshold1 and inter RAT neighbour becomes better than threshold2)</w:t>
      </w:r>
      <w:bookmarkEnd w:id="1310"/>
      <w:bookmarkEnd w:id="1311"/>
      <w:bookmarkEnd w:id="1312"/>
      <w:bookmarkEnd w:id="1313"/>
      <w:bookmarkEnd w:id="1314"/>
      <w:bookmarkEnd w:id="1315"/>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Mn + Ofn + Ocn + Hys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4B6373A1"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5DEE4D34"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Heading4"/>
      </w:pPr>
      <w:bookmarkStart w:id="1316" w:name="_Toc46439273"/>
      <w:bookmarkStart w:id="1317" w:name="_Toc46444110"/>
      <w:bookmarkStart w:id="1318" w:name="_Toc46486871"/>
      <w:bookmarkStart w:id="1319" w:name="_Toc52836749"/>
      <w:bookmarkStart w:id="1320" w:name="_Toc52837757"/>
      <w:bookmarkStart w:id="1321" w:name="_Toc53006397"/>
      <w:r w:rsidRPr="00D96C74">
        <w:t>5.5.4.10</w:t>
      </w:r>
      <w:r w:rsidRPr="00D96C74">
        <w:tab/>
        <w:t>Event I1 (Interference becomes higher than threshold)</w:t>
      </w:r>
      <w:bookmarkEnd w:id="1316"/>
      <w:bookmarkEnd w:id="1317"/>
      <w:bookmarkEnd w:id="1318"/>
      <w:bookmarkEnd w:id="1319"/>
      <w:bookmarkEnd w:id="1320"/>
      <w:bookmarkEnd w:id="1321"/>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is the measurement result of the interference, not taking into account any offsets.</w:t>
      </w:r>
    </w:p>
    <w:p w14:paraId="7E5BC994"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2219EEE1" w14:textId="77777777" w:rsidR="00A65E28" w:rsidRPr="00D96C74" w:rsidRDefault="00A65E28" w:rsidP="00A65E28">
      <w:pPr>
        <w:pStyle w:val="B1"/>
      </w:pPr>
      <w:r w:rsidRPr="00D96C74">
        <w:rPr>
          <w:b/>
          <w:i/>
        </w:rPr>
        <w:t xml:space="preserve">Mi, Thresh </w:t>
      </w:r>
      <w:r w:rsidRPr="00D96C74">
        <w:t>are expressed in dBm.</w:t>
      </w:r>
    </w:p>
    <w:p w14:paraId="57EDE03D" w14:textId="77777777" w:rsidR="00A65E28" w:rsidRPr="00D96C74" w:rsidRDefault="00A65E28" w:rsidP="00A65E28">
      <w:pPr>
        <w:pStyle w:val="B1"/>
      </w:pPr>
      <w:r w:rsidRPr="00D96C74">
        <w:rPr>
          <w:b/>
          <w:i/>
        </w:rPr>
        <w:t xml:space="preserve">Hys </w:t>
      </w:r>
      <w:r w:rsidRPr="00D96C74">
        <w:t>is expressed in dB.</w:t>
      </w:r>
    </w:p>
    <w:p w14:paraId="5BC06E55" w14:textId="77777777" w:rsidR="00A65E28" w:rsidRPr="00D96C74" w:rsidRDefault="00A65E28" w:rsidP="00A65E28">
      <w:pPr>
        <w:pStyle w:val="Heading4"/>
        <w:rPr>
          <w:lang w:eastAsia="zh-CN"/>
        </w:rPr>
      </w:pPr>
      <w:bookmarkStart w:id="1322" w:name="_Toc46439274"/>
      <w:bookmarkStart w:id="1323" w:name="_Toc46444111"/>
      <w:bookmarkStart w:id="1324" w:name="_Toc46486872"/>
      <w:bookmarkStart w:id="1325" w:name="_Toc52836750"/>
      <w:bookmarkStart w:id="1326" w:name="_Toc52837758"/>
      <w:bookmarkStart w:id="1327" w:name="_Toc53006398"/>
      <w:r w:rsidRPr="00D96C74">
        <w:t>5.5.4.11</w:t>
      </w:r>
      <w:r w:rsidRPr="00D96C74">
        <w:tab/>
        <w:t>Event C1 (The NR sidelink channel busy ratio is above a threshold)</w:t>
      </w:r>
      <w:bookmarkEnd w:id="1322"/>
      <w:bookmarkEnd w:id="1323"/>
      <w:bookmarkEnd w:id="1324"/>
      <w:bookmarkEnd w:id="1325"/>
      <w:bookmarkEnd w:id="1326"/>
      <w:bookmarkEnd w:id="1327"/>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7" type="#_x0000_t75" style="width:72.75pt;height:12.75pt" o:ole="" fillcolor="yellow">
            <v:imagedata r:id="rId65" o:title=""/>
          </v:shape>
          <o:OLEObject Type="Embed" ProgID="Equation.3" ShapeID="_x0000_i1047" DrawAspect="Content" ObjectID="_1667326730" r:id="rId66"/>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48" type="#_x0000_t75" style="width:1in;height:12.75pt" o:ole="">
            <v:imagedata r:id="rId67" o:title=""/>
          </v:shape>
          <o:OLEObject Type="Embed" ProgID="Equation.3" ShapeID="_x0000_i1048" DrawAspect="Content" ObjectID="_1667326731" r:id="rId68"/>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190DC1D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r w:rsidRPr="00D96C74">
        <w:rPr>
          <w:i/>
        </w:rPr>
        <w:t>reportConfigNR-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Heading4"/>
        <w:rPr>
          <w:lang w:eastAsia="zh-CN"/>
        </w:rPr>
      </w:pPr>
      <w:bookmarkStart w:id="1328" w:name="_Toc46439275"/>
      <w:bookmarkStart w:id="1329" w:name="_Toc46444112"/>
      <w:bookmarkStart w:id="1330" w:name="_Toc46486873"/>
      <w:bookmarkStart w:id="1331" w:name="_Toc52836751"/>
      <w:bookmarkStart w:id="1332" w:name="_Toc52837759"/>
      <w:bookmarkStart w:id="1333" w:name="_Toc53006399"/>
      <w:r w:rsidRPr="00D96C74">
        <w:t>5.5.4.12</w:t>
      </w:r>
      <w:r w:rsidRPr="00D96C74">
        <w:tab/>
        <w:t>Event C2 (The NR sidelink channel busy ratio is below a threshold)</w:t>
      </w:r>
      <w:bookmarkEnd w:id="1328"/>
      <w:bookmarkEnd w:id="1329"/>
      <w:bookmarkEnd w:id="1330"/>
      <w:bookmarkEnd w:id="1331"/>
      <w:bookmarkEnd w:id="1332"/>
      <w:bookmarkEnd w:id="1333"/>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49" type="#_x0000_t75" style="width:1in;height:12.75pt" o:ole="">
            <v:imagedata r:id="rId67" o:title=""/>
          </v:shape>
          <o:OLEObject Type="Embed" ProgID="Equation.3" ShapeID="_x0000_i1049" DrawAspect="Content" ObjectID="_1667326732" r:id="rId69"/>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0" type="#_x0000_t75" style="width:72.75pt;height:12.75pt" o:ole="" fillcolor="yellow">
            <v:imagedata r:id="rId65" o:title=""/>
          </v:shape>
          <o:OLEObject Type="Embed" ProgID="Equation.3" ShapeID="_x0000_i1050" DrawAspect="Content" ObjectID="_1667326733" r:id="rId70"/>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2C8140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Heading4"/>
      </w:pPr>
      <w:bookmarkStart w:id="1334" w:name="_Toc46439276"/>
      <w:bookmarkStart w:id="1335" w:name="_Toc46444113"/>
      <w:bookmarkStart w:id="1336" w:name="_Toc46486874"/>
      <w:bookmarkStart w:id="1337" w:name="_Toc52836752"/>
      <w:bookmarkStart w:id="1338" w:name="_Toc52837760"/>
      <w:bookmarkStart w:id="1339" w:name="_Toc53006400"/>
      <w:r w:rsidRPr="00D96C74">
        <w:t>5.5.4.13</w:t>
      </w:r>
      <w:r w:rsidRPr="00D96C74">
        <w:tab/>
      </w:r>
      <w:r w:rsidR="004C3142" w:rsidRPr="00D96C74">
        <w:t>Void</w:t>
      </w:r>
      <w:bookmarkEnd w:id="1334"/>
      <w:bookmarkEnd w:id="1335"/>
      <w:bookmarkEnd w:id="1336"/>
      <w:bookmarkEnd w:id="1337"/>
      <w:bookmarkEnd w:id="1338"/>
      <w:bookmarkEnd w:id="1339"/>
    </w:p>
    <w:p w14:paraId="057C91EC" w14:textId="1AF4A24C" w:rsidR="00A65E28" w:rsidRPr="00D96C74" w:rsidRDefault="00A65E28" w:rsidP="00A65E28">
      <w:pPr>
        <w:pStyle w:val="Heading4"/>
      </w:pPr>
      <w:bookmarkStart w:id="1340" w:name="_Toc46439277"/>
      <w:bookmarkStart w:id="1341" w:name="_Toc46444114"/>
      <w:bookmarkStart w:id="1342" w:name="_Toc46486875"/>
      <w:bookmarkStart w:id="1343" w:name="_Toc52836753"/>
      <w:bookmarkStart w:id="1344" w:name="_Toc52837761"/>
      <w:bookmarkStart w:id="1345" w:name="_Toc53006401"/>
      <w:r w:rsidRPr="00D96C74">
        <w:t>5.5.4.14</w:t>
      </w:r>
      <w:r w:rsidRPr="00D96C74">
        <w:tab/>
      </w:r>
      <w:r w:rsidR="004C3142" w:rsidRPr="00D96C74">
        <w:t>Void</w:t>
      </w:r>
      <w:bookmarkEnd w:id="1340"/>
      <w:bookmarkEnd w:id="1341"/>
      <w:bookmarkEnd w:id="1342"/>
      <w:bookmarkEnd w:id="1343"/>
      <w:bookmarkEnd w:id="1344"/>
      <w:bookmarkEnd w:id="1345"/>
    </w:p>
    <w:p w14:paraId="1416E1D8" w14:textId="77777777" w:rsidR="00A65E28" w:rsidRPr="00D96C74" w:rsidRDefault="00A65E28" w:rsidP="00A65E28">
      <w:pPr>
        <w:pStyle w:val="Heading3"/>
      </w:pPr>
      <w:bookmarkStart w:id="1346" w:name="_Toc46439278"/>
      <w:bookmarkStart w:id="1347" w:name="_Toc46444115"/>
      <w:bookmarkStart w:id="1348" w:name="_Toc46486876"/>
      <w:bookmarkStart w:id="1349" w:name="_Toc52836754"/>
      <w:bookmarkStart w:id="1350" w:name="_Toc52837762"/>
      <w:bookmarkStart w:id="1351" w:name="_Toc53006402"/>
      <w:r w:rsidRPr="00D96C74">
        <w:t>5.5.5</w:t>
      </w:r>
      <w:r w:rsidRPr="00D96C74">
        <w:tab/>
        <w:t>Measurement reporting</w:t>
      </w:r>
      <w:bookmarkEnd w:id="1346"/>
      <w:bookmarkEnd w:id="1347"/>
      <w:bookmarkEnd w:id="1348"/>
      <w:bookmarkEnd w:id="1349"/>
      <w:bookmarkEnd w:id="1350"/>
      <w:bookmarkEnd w:id="1351"/>
    </w:p>
    <w:p w14:paraId="4CE2C7E7" w14:textId="77777777" w:rsidR="00A65E28" w:rsidRPr="00D96C74" w:rsidRDefault="00A65E28" w:rsidP="00A65E28">
      <w:pPr>
        <w:pStyle w:val="Heading4"/>
      </w:pPr>
      <w:bookmarkStart w:id="1352" w:name="_Toc46439279"/>
      <w:bookmarkStart w:id="1353" w:name="_Toc46444116"/>
      <w:bookmarkStart w:id="1354" w:name="_Toc46486877"/>
      <w:bookmarkStart w:id="1355" w:name="_Toc52836755"/>
      <w:bookmarkStart w:id="1356" w:name="_Toc52837763"/>
      <w:bookmarkStart w:id="1357" w:name="_Toc53006403"/>
      <w:r w:rsidRPr="00D96C74">
        <w:t>5.5.5.1</w:t>
      </w:r>
      <w:r w:rsidRPr="00D96C74">
        <w:tab/>
        <w:t>General</w:t>
      </w:r>
      <w:bookmarkEnd w:id="1352"/>
      <w:bookmarkEnd w:id="1353"/>
      <w:bookmarkEnd w:id="1354"/>
      <w:bookmarkEnd w:id="1355"/>
      <w:bookmarkEnd w:id="1356"/>
      <w:bookmarkEnd w:id="1357"/>
    </w:p>
    <w:p w14:paraId="331BB7BE" w14:textId="77777777" w:rsidR="00A65E28" w:rsidRPr="00D96C74" w:rsidRDefault="00A65E28" w:rsidP="00A65E28">
      <w:pPr>
        <w:pStyle w:val="TH"/>
      </w:pPr>
      <w:r w:rsidRPr="00D96C74">
        <w:rPr>
          <w:noProof/>
        </w:rPr>
        <w:object w:dxaOrig="3450" w:dyaOrig="1605" w14:anchorId="62FB9766">
          <v:shape id="_x0000_i1051" type="#_x0000_t75" style="width:173.25pt;height:80.25pt" o:ole="">
            <v:imagedata r:id="rId71" o:title=""/>
          </v:shape>
          <o:OLEObject Type="Embed" ProgID="Mscgen.Chart" ShapeID="_x0000_i1051" DrawAspect="Content" ObjectID="_1667326734" r:id="rId72"/>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r w:rsidRPr="00D96C74">
        <w:rPr>
          <w:i/>
        </w:rPr>
        <w:t>measId</w:t>
      </w:r>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108EF106"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7D9FEBC1" w14:textId="77777777" w:rsidR="00A65E28" w:rsidRPr="00D96C74" w:rsidRDefault="00A65E28" w:rsidP="00A65E28">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SimSun"/>
          <w:i/>
          <w:lang w:eastAsia="zh-CN"/>
        </w:rPr>
        <w:t>reportQuantityCell</w:t>
      </w:r>
      <w:r w:rsidRPr="00D96C74">
        <w:rPr>
          <w:rFonts w:eastAsia="SimSun"/>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DengXian"/>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r w:rsidRPr="00D96C74">
        <w:rPr>
          <w:i/>
        </w:rPr>
        <w:t>carrierFreq</w:t>
      </w:r>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2914E416"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SimSun"/>
          <w:i/>
          <w:lang w:val="en-GB" w:eastAsia="zh-CN"/>
        </w:rPr>
        <w:t>reportQuantityCell</w:t>
      </w:r>
      <w:r w:rsidRPr="00D96C74">
        <w:rPr>
          <w:rFonts w:eastAsia="SimSun"/>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68624355" w14:textId="77777777" w:rsidR="00A65E28" w:rsidRPr="00D96C74" w:rsidRDefault="00A65E28" w:rsidP="00A65E28">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2B3D06B0"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SimSun"/>
          <w:i/>
          <w:iCs/>
          <w:lang w:val="en-GB"/>
        </w:rPr>
        <w:t>reportQuantity</w:t>
      </w:r>
      <w:r w:rsidRPr="00D96C74">
        <w:rPr>
          <w:i/>
          <w:lang w:val="en-GB"/>
        </w:rPr>
        <w:t>UTRA-FDD</w:t>
      </w:r>
      <w:r w:rsidRPr="00D96C74">
        <w:rPr>
          <w:rFonts w:cs="Arial"/>
          <w:lang w:val="en-GB" w:eastAsia="zh-CN"/>
        </w:rPr>
        <w:t xml:space="preserve"> within the concerned </w:t>
      </w:r>
      <w:r w:rsidRPr="00D96C74">
        <w:rPr>
          <w:rFonts w:eastAsia="SimSun"/>
          <w:i/>
          <w:iCs/>
          <w:lang w:val="en-GB"/>
        </w:rPr>
        <w:t>reportConfigInterRAT</w:t>
      </w:r>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5247B9B" w14:textId="77777777" w:rsidR="00A65E28" w:rsidRPr="00D96C74" w:rsidRDefault="00A65E28" w:rsidP="00A65E28">
      <w:pPr>
        <w:pStyle w:val="B5"/>
      </w:pPr>
      <w:r w:rsidRPr="00D96C74">
        <w:t>5&gt;</w:t>
      </w:r>
      <w:r w:rsidRPr="00D96C74">
        <w:tab/>
        <w:t xml:space="preserve">include </w:t>
      </w:r>
      <w:r w:rsidRPr="00D96C74">
        <w:rPr>
          <w:i/>
        </w:rPr>
        <w:t>frequencyBandList</w:t>
      </w:r>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r w:rsidRPr="00D96C74">
        <w:rPr>
          <w:i/>
        </w:rPr>
        <w:t>freqBandIndicator</w:t>
      </w:r>
      <w:r w:rsidRPr="00D96C74">
        <w:t>;</w:t>
      </w:r>
    </w:p>
    <w:p w14:paraId="2A4FE443" w14:textId="77777777" w:rsidR="00A65E28" w:rsidRPr="00D96C74" w:rsidRDefault="00A65E28" w:rsidP="00A65E28">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55F49B08" w14:textId="77777777" w:rsidR="00A65E28" w:rsidRPr="00D96C74" w:rsidRDefault="00A65E28" w:rsidP="00A65E28">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3EC60B1" w14:textId="77777777" w:rsidR="00A65E28" w:rsidRPr="00D96C74" w:rsidRDefault="00A65E28" w:rsidP="00A65E28">
      <w:pPr>
        <w:pStyle w:val="B1"/>
      </w:pPr>
      <w:r w:rsidRPr="00D96C74">
        <w:t>1&gt;</w:t>
      </w:r>
      <w:r w:rsidRPr="00D96C74">
        <w:tab/>
        <w:t xml:space="preserve">if the corresponding </w:t>
      </w:r>
      <w:r w:rsidRPr="00D96C74">
        <w:rPr>
          <w:i/>
        </w:rPr>
        <w:t>measObject</w:t>
      </w:r>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26CCE5A0" w14:textId="77777777" w:rsidR="00A65E28" w:rsidRPr="00D96C74" w:rsidRDefault="00A65E28" w:rsidP="00A65E28">
      <w:pPr>
        <w:pStyle w:val="B3"/>
      </w:pPr>
      <w:r w:rsidRPr="00D96C74">
        <w:lastRenderedPageBreak/>
        <w:t>3&gt;</w:t>
      </w:r>
      <w:r w:rsidRPr="00D96C74">
        <w:tab/>
        <w:t xml:space="preserve">set the </w:t>
      </w:r>
      <w:r w:rsidRPr="00D96C74">
        <w:rPr>
          <w:i/>
        </w:rPr>
        <w:t xml:space="preserve">measResultSFTD-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SimSun"/>
        </w:rPr>
        <w:t xml:space="preserve">if the </w:t>
      </w:r>
      <w:r w:rsidRPr="00D96C74">
        <w:rPr>
          <w:rFonts w:eastAsia="SimSun"/>
          <w:i/>
        </w:rPr>
        <w:t>reportSFTD-NeighMeas</w:t>
      </w:r>
      <w:r w:rsidRPr="00D96C74">
        <w:rPr>
          <w:rFonts w:eastAsia="SimSun"/>
        </w:rPr>
        <w:t xml:space="preserve"> is </w:t>
      </w:r>
      <w:r w:rsidRPr="00D96C74">
        <w:t>included</w:t>
      </w:r>
      <w:r w:rsidRPr="00D96C74">
        <w:rPr>
          <w:rFonts w:eastAsia="SimSun"/>
        </w:rPr>
        <w:t xml:space="preserve"> within the corresponding </w:t>
      </w:r>
      <w:r w:rsidRPr="00D96C74">
        <w:rPr>
          <w:rFonts w:eastAsia="SimSun"/>
          <w:i/>
        </w:rPr>
        <w:t>reportConfigNR</w:t>
      </w:r>
      <w:r w:rsidRPr="00D96C74">
        <w:rPr>
          <w:rFonts w:eastAsia="SimSun"/>
        </w:rPr>
        <w:t xml:space="preserve"> for this </w:t>
      </w:r>
      <w:r w:rsidRPr="00D96C74">
        <w:rPr>
          <w:rFonts w:eastAsia="SimSun"/>
          <w:i/>
        </w:rPr>
        <w:t>measId</w:t>
      </w:r>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53913CBF"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r w:rsidRPr="00D96C74">
        <w:rPr>
          <w:i/>
        </w:rPr>
        <w:t>measObject</w:t>
      </w:r>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SimSun"/>
        </w:rPr>
        <w:t xml:space="preserve">if the </w:t>
      </w:r>
      <w:r w:rsidRPr="00D96C74">
        <w:rPr>
          <w:rFonts w:eastAsia="SimSun"/>
          <w:i/>
        </w:rPr>
        <w:t>reportSFTD-Meas</w:t>
      </w:r>
      <w:r w:rsidRPr="00D96C74">
        <w:rPr>
          <w:rFonts w:eastAsia="SimSun"/>
        </w:rPr>
        <w:t xml:space="preserve"> is set to </w:t>
      </w:r>
      <w:r w:rsidRPr="00D96C74">
        <w:rPr>
          <w:rFonts w:eastAsia="SimSun"/>
          <w:i/>
        </w:rPr>
        <w:t>true</w:t>
      </w:r>
      <w:r w:rsidRPr="00D96C74">
        <w:rPr>
          <w:rFonts w:eastAsia="SimSun"/>
        </w:rPr>
        <w:t xml:space="preserve"> within the corresponding </w:t>
      </w:r>
      <w:r w:rsidRPr="00D96C74">
        <w:rPr>
          <w:rFonts w:eastAsia="SimSun"/>
          <w:i/>
        </w:rPr>
        <w:t>reportConfigInterRAT</w:t>
      </w:r>
      <w:r w:rsidRPr="00D96C74">
        <w:rPr>
          <w:rFonts w:eastAsia="SimSun"/>
        </w:rPr>
        <w:t xml:space="preserve"> for this </w:t>
      </w:r>
      <w:r w:rsidRPr="00D96C74">
        <w:rPr>
          <w:rFonts w:eastAsia="SimSun"/>
          <w:i/>
        </w:rPr>
        <w:t>measId</w:t>
      </w:r>
      <w:r w:rsidRPr="00D96C74">
        <w:t>:</w:t>
      </w:r>
    </w:p>
    <w:p w14:paraId="1D828387" w14:textId="77777777" w:rsidR="00A65E28" w:rsidRPr="00D96C74" w:rsidRDefault="00A65E28" w:rsidP="00A65E28">
      <w:pPr>
        <w:pStyle w:val="B3"/>
      </w:pPr>
      <w:r w:rsidRPr="00D96C74">
        <w:t>3&gt;</w:t>
      </w:r>
      <w:r w:rsidRPr="00D96C74">
        <w:tab/>
        <w:t xml:space="preserve">set the </w:t>
      </w:r>
      <w:r w:rsidRPr="00D96C74">
        <w:rPr>
          <w:i/>
        </w:rPr>
        <w:t xml:space="preserve">measResultSFTD-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r w:rsidRPr="00D96C74">
        <w:rPr>
          <w:i/>
        </w:rPr>
        <w:t>rsrpResult-EUTRA</w:t>
      </w:r>
      <w:r w:rsidRPr="00D96C74">
        <w:t xml:space="preserve"> to the RSRP of the EUTRA PSCell;</w:t>
      </w:r>
    </w:p>
    <w:p w14:paraId="75E8184D" w14:textId="77777777" w:rsidR="00A65E28" w:rsidRPr="00D96C74" w:rsidRDefault="00A65E28" w:rsidP="00A65E28">
      <w:pPr>
        <w:pStyle w:val="B1"/>
        <w:rPr>
          <w:rFonts w:eastAsia="DengXian"/>
        </w:rPr>
      </w:pPr>
      <w:r w:rsidRPr="00D96C74">
        <w:rPr>
          <w:rFonts w:eastAsia="DengXian"/>
        </w:rPr>
        <w:t>1&gt;</w:t>
      </w:r>
      <w:r w:rsidRPr="00D96C74">
        <w:rPr>
          <w:rFonts w:eastAsia="DengXian"/>
        </w:rPr>
        <w:tab/>
        <w:t>if avareage uplink PDCP delay values are available:</w:t>
      </w:r>
    </w:p>
    <w:p w14:paraId="63F938BB" w14:textId="77777777" w:rsidR="00A65E28" w:rsidRPr="00D96C74" w:rsidRDefault="00A65E28" w:rsidP="00A65E28">
      <w:pPr>
        <w:pStyle w:val="B2"/>
      </w:pPr>
      <w:r w:rsidRPr="00D96C74">
        <w:rPr>
          <w:rFonts w:eastAsia="DengXian"/>
        </w:rPr>
        <w:t>2&gt;</w:t>
      </w:r>
      <w:r w:rsidRPr="00D96C74">
        <w:rPr>
          <w:rFonts w:eastAsia="DengXian"/>
        </w:rPr>
        <w:tab/>
        <w:t>s</w:t>
      </w:r>
      <w:r w:rsidRPr="00D96C74">
        <w:t xml:space="preserve">et the </w:t>
      </w:r>
      <w:r w:rsidRPr="00D96C74">
        <w:rPr>
          <w:i/>
        </w:rPr>
        <w:t>ul-PDCP-DelayValueResultList</w:t>
      </w:r>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54527CDA" w14:textId="77777777" w:rsidR="00A65E28" w:rsidRPr="00D96C74" w:rsidRDefault="00A65E28" w:rsidP="00A65E28">
      <w:pPr>
        <w:pStyle w:val="B2"/>
      </w:pPr>
      <w:r w:rsidRPr="00D96C74">
        <w:t>2&gt;</w:t>
      </w:r>
      <w:r w:rsidRPr="00D96C74">
        <w:tab/>
        <w:t xml:space="preserve">include the </w:t>
      </w:r>
      <w:r w:rsidRPr="00BA1EB9">
        <w:rPr>
          <w:i/>
          <w:rPrChange w:id="1358" w:author="Rapporteur (Ericsson)" w:date="2020-10-22T16:04:00Z">
            <w:rPr/>
          </w:rPrChange>
        </w:rPr>
        <w:t>locationTimestamp</w:t>
      </w:r>
      <w:r w:rsidRPr="00D96C74">
        <w:t>;</w:t>
      </w:r>
    </w:p>
    <w:p w14:paraId="7B8C9ED1" w14:textId="77777777" w:rsidR="00A65E28" w:rsidRPr="00D96C74" w:rsidRDefault="00A65E28" w:rsidP="00A65E28">
      <w:pPr>
        <w:pStyle w:val="B2"/>
      </w:pPr>
      <w:r w:rsidRPr="00D96C74">
        <w:t>2&gt;</w:t>
      </w:r>
      <w:r w:rsidRPr="00D96C74">
        <w:tab/>
        <w:t xml:space="preserve">include the </w:t>
      </w:r>
      <w:r w:rsidRPr="00D96C74">
        <w:rPr>
          <w:i/>
          <w:iCs/>
        </w:rPr>
        <w:t>locationCoordinate</w:t>
      </w:r>
      <w:r w:rsidRPr="00D96C74">
        <w:t>, if available;</w:t>
      </w:r>
    </w:p>
    <w:p w14:paraId="5CB5C025" w14:textId="77777777" w:rsidR="00A65E28" w:rsidRPr="00D96C74" w:rsidRDefault="00A65E28" w:rsidP="00A65E28">
      <w:pPr>
        <w:pStyle w:val="B2"/>
      </w:pPr>
      <w:r w:rsidRPr="00D96C74">
        <w:t>2&gt;</w:t>
      </w:r>
      <w:r w:rsidRPr="00D96C74">
        <w:tab/>
        <w:t xml:space="preserve">include the </w:t>
      </w:r>
      <w:r w:rsidRPr="00D96C74">
        <w:rPr>
          <w:i/>
          <w:iCs/>
        </w:rPr>
        <w:t>velocityEstimate</w:t>
      </w:r>
      <w:r w:rsidRPr="00D96C74">
        <w:t>, if available;</w:t>
      </w:r>
    </w:p>
    <w:p w14:paraId="43992DF9" w14:textId="77777777" w:rsidR="00A65E28" w:rsidRPr="00D96C74" w:rsidRDefault="00A65E28" w:rsidP="00A65E28">
      <w:pPr>
        <w:pStyle w:val="B2"/>
      </w:pPr>
      <w:r w:rsidRPr="00D96C74">
        <w:t>2&gt;</w:t>
      </w:r>
      <w:r w:rsidRPr="00D96C74">
        <w:tab/>
        <w:t xml:space="preserve">include the </w:t>
      </w:r>
      <w:r w:rsidRPr="00D96C74">
        <w:rPr>
          <w:i/>
          <w:iCs/>
        </w:rPr>
        <w:t>locationError</w:t>
      </w:r>
      <w:r w:rsidRPr="00D96C74">
        <w:t>, if available;</w:t>
      </w:r>
    </w:p>
    <w:p w14:paraId="66857DD3" w14:textId="77777777" w:rsidR="00A65E28" w:rsidRPr="00D96C74" w:rsidRDefault="00A65E28" w:rsidP="00A65E28">
      <w:pPr>
        <w:pStyle w:val="B2"/>
      </w:pPr>
      <w:r w:rsidRPr="00D96C74">
        <w:t>2&gt;</w:t>
      </w:r>
      <w:r w:rsidRPr="00D96C74">
        <w:tab/>
        <w:t xml:space="preserve">include the </w:t>
      </w:r>
      <w:r w:rsidRPr="00D96C74">
        <w:rPr>
          <w:i/>
          <w:iCs/>
        </w:rPr>
        <w:t>locationSource</w:t>
      </w:r>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r w:rsidRPr="00D96C74">
        <w:rPr>
          <w:i/>
          <w:iCs/>
        </w:rPr>
        <w:t>gnss-TOD-msec</w:t>
      </w:r>
      <w:r w:rsidRPr="00D96C74">
        <w:t>,</w:t>
      </w:r>
    </w:p>
    <w:p w14:paraId="66378D86" w14:textId="77777777" w:rsidR="00A65E28" w:rsidRPr="00D96C74" w:rsidRDefault="00A65E28" w:rsidP="00A65E28">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r w:rsidRPr="00D96C74">
        <w:rPr>
          <w:i/>
          <w:iCs/>
        </w:rPr>
        <w:t>LogMeasResultWLAN</w:t>
      </w:r>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r w:rsidRPr="00D96C74">
        <w:rPr>
          <w:i/>
          <w:iCs/>
        </w:rPr>
        <w:t xml:space="preserve">includeSensor-Meas </w:t>
      </w:r>
      <w:r w:rsidRPr="00D96C74">
        <w:t xml:space="preserve">is configured in the corresponding reportConfig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MeasurementInformation;</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MotionInformation</w:t>
      </w:r>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w:t>
      </w:r>
      <w:r w:rsidR="004C3142" w:rsidRPr="00D96C74">
        <w:rPr>
          <w:i/>
          <w:iCs/>
        </w:rPr>
        <w:t>s</w:t>
      </w:r>
      <w:r w:rsidRPr="00D96C74">
        <w:rPr>
          <w:i/>
          <w:iCs/>
        </w:rPr>
        <w:t>SL</w:t>
      </w:r>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0026AF81" w14:textId="77777777" w:rsidR="00A65E28" w:rsidRPr="00D96C74" w:rsidRDefault="00A65E28" w:rsidP="00A65E28">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r w:rsidRPr="00D96C74">
        <w:rPr>
          <w:i/>
        </w:rPr>
        <w:t>measResultCLI</w:t>
      </w:r>
      <w:r w:rsidRPr="00D96C74">
        <w:t>:</w:t>
      </w:r>
    </w:p>
    <w:p w14:paraId="6F6D08A9" w14:textId="77777777" w:rsidR="00A65E28" w:rsidRPr="00D96C74" w:rsidRDefault="00A65E28" w:rsidP="00A65E28">
      <w:pPr>
        <w:pStyle w:val="B5"/>
      </w:pPr>
      <w:r w:rsidRPr="00D96C74">
        <w:t>5&gt;</w:t>
      </w:r>
      <w:r w:rsidRPr="00D96C74">
        <w:tab/>
        <w:t xml:space="preserve">include the </w:t>
      </w:r>
      <w:r w:rsidRPr="00D96C74">
        <w:rPr>
          <w:i/>
        </w:rPr>
        <w:t>srs-ResourceId</w:t>
      </w:r>
      <w:r w:rsidRPr="00D96C74">
        <w:t>;</w:t>
      </w:r>
    </w:p>
    <w:p w14:paraId="44F220D9" w14:textId="77777777" w:rsidR="00A65E28" w:rsidRPr="00D96C74" w:rsidRDefault="00A65E28" w:rsidP="00A65E28">
      <w:pPr>
        <w:pStyle w:val="B5"/>
      </w:pPr>
      <w:r w:rsidRPr="00D96C74">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r w:rsidRPr="00D96C74">
        <w:rPr>
          <w:i/>
        </w:rPr>
        <w:t>measResultCLI</w:t>
      </w:r>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r w:rsidRPr="00D96C74">
        <w:rPr>
          <w:i/>
        </w:rPr>
        <w:t>rssi-ResourceId</w:t>
      </w:r>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4A6E0491" w14:textId="77777777" w:rsidR="00A65E28" w:rsidRPr="00D96C74" w:rsidRDefault="00A65E28" w:rsidP="00A65E28">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7525AAF4" w14:textId="5A181F48" w:rsidR="004C3142" w:rsidRPr="00D96C74" w:rsidRDefault="004C3142" w:rsidP="002B26CF">
      <w:pPr>
        <w:pStyle w:val="B1"/>
        <w:rPr>
          <w:rFonts w:eastAsia="SimSun"/>
        </w:rPr>
      </w:pPr>
      <w:r w:rsidRPr="00D96C74">
        <w:rPr>
          <w:rFonts w:eastAsia="SimSun"/>
        </w:rPr>
        <w:t>1&gt;</w:t>
      </w:r>
      <w:r w:rsidRPr="00D96C74">
        <w:rPr>
          <w:rFonts w:eastAsia="SimSun"/>
        </w:rPr>
        <w:tab/>
        <w:t xml:space="preserve">if the measurement reporting was configured by a </w:t>
      </w:r>
      <w:r w:rsidRPr="00D96C74">
        <w:rPr>
          <w:rFonts w:eastAsia="SimSun"/>
          <w:i/>
          <w:iCs/>
        </w:rPr>
        <w:t>sl-ConfigDedicated</w:t>
      </w:r>
      <w:r w:rsidR="00A059CF" w:rsidRPr="00D96C74">
        <w:rPr>
          <w:rFonts w:eastAsia="SimSun"/>
          <w:i/>
          <w:iCs/>
        </w:rPr>
        <w:t>NR</w:t>
      </w:r>
      <w:r w:rsidRPr="00D96C74">
        <w:rPr>
          <w:rFonts w:eastAsia="SimSun"/>
        </w:rPr>
        <w:t xml:space="preserve"> received within the </w:t>
      </w:r>
      <w:r w:rsidRPr="00D96C74">
        <w:rPr>
          <w:rFonts w:eastAsia="SimSun"/>
          <w:i/>
          <w:iCs/>
        </w:rPr>
        <w:t>RRC</w:t>
      </w:r>
      <w:r w:rsidR="00A059CF" w:rsidRPr="00D96C74">
        <w:rPr>
          <w:rFonts w:eastAsia="SimSun"/>
          <w:i/>
          <w:iCs/>
        </w:rPr>
        <w:t>Connection</w:t>
      </w:r>
      <w:r w:rsidRPr="00D96C74">
        <w:rPr>
          <w:rFonts w:eastAsia="SimSun"/>
          <w:i/>
          <w:iCs/>
        </w:rPr>
        <w:t>Reconfiguration</w:t>
      </w:r>
      <w:r w:rsidRPr="00D96C74">
        <w:rPr>
          <w:rFonts w:eastAsia="SimSun"/>
        </w:rPr>
        <w:t>:</w:t>
      </w:r>
    </w:p>
    <w:p w14:paraId="411C4774" w14:textId="25245B5D" w:rsidR="004C3142" w:rsidRPr="00D96C74" w:rsidRDefault="004C3142" w:rsidP="002B26CF">
      <w:pPr>
        <w:pStyle w:val="B2"/>
        <w:rPr>
          <w:rFonts w:eastAsia="SimSun"/>
        </w:rPr>
      </w:pPr>
      <w:r w:rsidRPr="00D96C74">
        <w:rPr>
          <w:rFonts w:eastAsia="SimSun"/>
        </w:rPr>
        <w:t>2&gt;</w:t>
      </w:r>
      <w:r w:rsidRPr="00D96C74">
        <w:rPr>
          <w:rFonts w:eastAsia="SimSun"/>
        </w:rPr>
        <w:tab/>
        <w:t xml:space="preserve">submit the </w:t>
      </w:r>
      <w:r w:rsidRPr="00D96C74">
        <w:rPr>
          <w:rFonts w:eastAsia="SimSun"/>
          <w:i/>
          <w:iCs/>
        </w:rPr>
        <w:t>MeasurementReport</w:t>
      </w:r>
      <w:r w:rsidRPr="00D96C74">
        <w:rPr>
          <w:rFonts w:eastAsia="SimSun"/>
        </w:rPr>
        <w:t xml:space="preserve"> message to lower layers for transmission via SRB1, embedded in </w:t>
      </w:r>
      <w:r w:rsidR="00A059CF" w:rsidRPr="00D96C74">
        <w:rPr>
          <w:rFonts w:eastAsia="SimSun"/>
        </w:rPr>
        <w:t>E-UTRA</w:t>
      </w:r>
      <w:r w:rsidRPr="00D96C74">
        <w:rPr>
          <w:rFonts w:eastAsia="SimSun"/>
        </w:rPr>
        <w:t xml:space="preserve"> RRC message </w:t>
      </w:r>
      <w:r w:rsidRPr="00D96C74">
        <w:rPr>
          <w:rFonts w:eastAsia="SimSun"/>
          <w:i/>
          <w:iCs/>
        </w:rPr>
        <w:t>ULInformationTransferIRAT</w:t>
      </w:r>
      <w:r w:rsidRPr="00D96C74">
        <w:rPr>
          <w:rFonts w:eastAsia="SimSun"/>
        </w:rPr>
        <w:t xml:space="preserve"> as specified TS 36.331 [10], clause 5.6.</w:t>
      </w:r>
      <w:r w:rsidR="00A059CF" w:rsidRPr="00D96C74">
        <w:rPr>
          <w:rFonts w:eastAsia="SimSun"/>
        </w:rPr>
        <w:t>28</w:t>
      </w:r>
      <w:r w:rsidRPr="00D96C74">
        <w:rPr>
          <w:rFonts w:eastAsia="SimSun"/>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2935C99C" w14:textId="77777777" w:rsidR="00A65E28" w:rsidRPr="00D96C74" w:rsidRDefault="00A65E28" w:rsidP="00A65E28">
      <w:pPr>
        <w:pStyle w:val="Heading4"/>
      </w:pPr>
      <w:bookmarkStart w:id="1359" w:name="_Toc46439280"/>
      <w:bookmarkStart w:id="1360" w:name="_Toc46444117"/>
      <w:bookmarkStart w:id="1361" w:name="_Toc46486878"/>
      <w:bookmarkStart w:id="1362" w:name="_Toc52836756"/>
      <w:bookmarkStart w:id="1363" w:name="_Toc52837764"/>
      <w:bookmarkStart w:id="1364" w:name="_Toc53006404"/>
      <w:r w:rsidRPr="00D96C74">
        <w:t>5.5.5.2</w:t>
      </w:r>
      <w:r w:rsidRPr="00D96C74">
        <w:tab/>
        <w:t>Reporting of beam measurement information</w:t>
      </w:r>
      <w:bookmarkEnd w:id="1359"/>
      <w:bookmarkEnd w:id="1360"/>
      <w:bookmarkEnd w:id="1361"/>
      <w:bookmarkEnd w:id="1362"/>
      <w:bookmarkEnd w:id="1363"/>
      <w:bookmarkEnd w:id="1364"/>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r w:rsidRPr="00D96C74">
        <w:rPr>
          <w:i/>
        </w:rPr>
        <w:t>reportType</w:t>
      </w:r>
      <w:r w:rsidRPr="00D96C74">
        <w:t xml:space="preserve"> is set to </w:t>
      </w:r>
      <w:r w:rsidRPr="00D96C74">
        <w:rPr>
          <w:i/>
        </w:rPr>
        <w:t>eventTriggered</w:t>
      </w:r>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17A50209"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190F5607"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Heading4"/>
      </w:pPr>
      <w:bookmarkStart w:id="1365" w:name="_Toc46439281"/>
      <w:bookmarkStart w:id="1366" w:name="_Toc46444118"/>
      <w:bookmarkStart w:id="1367" w:name="_Toc46486879"/>
      <w:bookmarkStart w:id="1368" w:name="_Toc52836757"/>
      <w:bookmarkStart w:id="1369" w:name="_Toc52837765"/>
      <w:bookmarkStart w:id="1370" w:name="_Toc53006405"/>
      <w:r w:rsidRPr="00D96C74">
        <w:t>5.5.5.3</w:t>
      </w:r>
      <w:r w:rsidRPr="00D96C74">
        <w:tab/>
        <w:t>Sorting of cell measurement results</w:t>
      </w:r>
      <w:bookmarkEnd w:id="1365"/>
      <w:bookmarkEnd w:id="1366"/>
      <w:bookmarkEnd w:id="1367"/>
      <w:bookmarkEnd w:id="1368"/>
      <w:bookmarkEnd w:id="1369"/>
      <w:bookmarkEnd w:id="1370"/>
    </w:p>
    <w:p w14:paraId="25F79641" w14:textId="77777777" w:rsidR="00A65E28" w:rsidRPr="00D96C74" w:rsidRDefault="00A65E28" w:rsidP="00A65E28">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Heading3"/>
      </w:pPr>
      <w:bookmarkStart w:id="1371" w:name="_Toc46439282"/>
      <w:bookmarkStart w:id="1372" w:name="_Toc46444119"/>
      <w:bookmarkStart w:id="1373" w:name="_Toc46486880"/>
      <w:bookmarkStart w:id="1374" w:name="_Toc52836758"/>
      <w:bookmarkStart w:id="1375" w:name="_Toc52837766"/>
      <w:bookmarkStart w:id="1376" w:name="_Toc53006406"/>
      <w:r w:rsidRPr="00D96C74">
        <w:t>5.5.6</w:t>
      </w:r>
      <w:r w:rsidRPr="00D96C74">
        <w:tab/>
        <w:t>Location measurement indication</w:t>
      </w:r>
      <w:bookmarkEnd w:id="1371"/>
      <w:bookmarkEnd w:id="1372"/>
      <w:bookmarkEnd w:id="1373"/>
      <w:bookmarkEnd w:id="1374"/>
      <w:bookmarkEnd w:id="1375"/>
      <w:bookmarkEnd w:id="1376"/>
    </w:p>
    <w:p w14:paraId="3871067A" w14:textId="77777777" w:rsidR="00A65E28" w:rsidRPr="00D96C74" w:rsidRDefault="00A65E28" w:rsidP="00A65E28">
      <w:pPr>
        <w:pStyle w:val="Heading4"/>
      </w:pPr>
      <w:bookmarkStart w:id="1377" w:name="_Toc46439283"/>
      <w:bookmarkStart w:id="1378" w:name="_Toc46444120"/>
      <w:bookmarkStart w:id="1379" w:name="_Toc46486881"/>
      <w:bookmarkStart w:id="1380" w:name="_Toc52836759"/>
      <w:bookmarkStart w:id="1381" w:name="_Toc52837767"/>
      <w:bookmarkStart w:id="1382" w:name="_Toc53006407"/>
      <w:r w:rsidRPr="00D96C74">
        <w:t>5.5.6.1</w:t>
      </w:r>
      <w:r w:rsidRPr="00D96C74">
        <w:tab/>
        <w:t>General</w:t>
      </w:r>
      <w:bookmarkEnd w:id="1377"/>
      <w:bookmarkEnd w:id="1378"/>
      <w:bookmarkEnd w:id="1379"/>
      <w:bookmarkEnd w:id="1380"/>
      <w:bookmarkEnd w:id="1381"/>
      <w:bookmarkEnd w:id="1382"/>
    </w:p>
    <w:p w14:paraId="63124990" w14:textId="77777777" w:rsidR="00A65E28" w:rsidRPr="00D96C74" w:rsidRDefault="00A65E28" w:rsidP="00A65E28">
      <w:pPr>
        <w:pStyle w:val="TH"/>
      </w:pPr>
      <w:r w:rsidRPr="00D96C74">
        <w:rPr>
          <w:noProof/>
        </w:rPr>
        <w:object w:dxaOrig="4620" w:dyaOrig="1605" w14:anchorId="68EBFF64">
          <v:shape id="_x0000_i1052" type="#_x0000_t75" style="width:231.75pt;height:80.25pt" o:ole="">
            <v:imagedata r:id="rId73" o:title=""/>
          </v:shape>
          <o:OLEObject Type="Embed" ProgID="Mscgen.Chart" ShapeID="_x0000_i1052" DrawAspect="Content" ObjectID="_1667326735" r:id="rId74"/>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r w:rsidRPr="00D96C74">
        <w:rPr>
          <w:i/>
        </w:rPr>
        <w:t>eutra-RSTD</w:t>
      </w:r>
      <w:r w:rsidR="004E7DC2" w:rsidRPr="00D96C74">
        <w:rPr>
          <w:i/>
        </w:rPr>
        <w:t>, nr-RSTD, nr-UE-RxTxTimeDiff,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Heading4"/>
      </w:pPr>
      <w:bookmarkStart w:id="1383" w:name="_Toc46439284"/>
      <w:bookmarkStart w:id="1384" w:name="_Toc46444121"/>
      <w:bookmarkStart w:id="1385" w:name="_Toc46486882"/>
      <w:bookmarkStart w:id="1386" w:name="_Toc52836760"/>
      <w:bookmarkStart w:id="1387" w:name="_Toc52837768"/>
      <w:bookmarkStart w:id="1388" w:name="_Toc53006408"/>
      <w:r w:rsidRPr="00D96C74">
        <w:t>5.5.6.2</w:t>
      </w:r>
      <w:r w:rsidRPr="00D96C74">
        <w:tab/>
        <w:t>Initiation</w:t>
      </w:r>
      <w:bookmarkEnd w:id="1383"/>
      <w:bookmarkEnd w:id="1384"/>
      <w:bookmarkEnd w:id="1385"/>
      <w:bookmarkEnd w:id="1386"/>
      <w:bookmarkEnd w:id="1387"/>
      <w:bookmarkEnd w:id="1388"/>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Heading4"/>
        <w:rPr>
          <w:lang w:eastAsia="zh-CN"/>
        </w:rPr>
      </w:pPr>
      <w:bookmarkStart w:id="1389" w:name="_Toc46439285"/>
      <w:bookmarkStart w:id="1390" w:name="_Toc46444122"/>
      <w:bookmarkStart w:id="1391" w:name="_Toc46486883"/>
      <w:bookmarkStart w:id="1392" w:name="_Toc52836761"/>
      <w:bookmarkStart w:id="1393" w:name="_Toc52837769"/>
      <w:bookmarkStart w:id="1394"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bookmarkEnd w:id="1389"/>
      <w:bookmarkEnd w:id="1390"/>
      <w:bookmarkEnd w:id="1391"/>
      <w:bookmarkEnd w:id="1392"/>
      <w:bookmarkEnd w:id="1393"/>
      <w:bookmarkEnd w:id="1394"/>
    </w:p>
    <w:p w14:paraId="762D13BE" w14:textId="77777777" w:rsidR="00A65E28" w:rsidRPr="00D96C74" w:rsidRDefault="00A65E28" w:rsidP="00A65E28">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Heading2"/>
      </w:pPr>
      <w:bookmarkStart w:id="1395" w:name="_Toc46439286"/>
      <w:bookmarkStart w:id="1396" w:name="_Toc46444123"/>
      <w:bookmarkStart w:id="1397" w:name="_Toc46486884"/>
      <w:bookmarkStart w:id="1398" w:name="_Toc52836762"/>
      <w:bookmarkStart w:id="1399" w:name="_Toc52837770"/>
      <w:bookmarkStart w:id="1400" w:name="_Toc53006410"/>
      <w:r w:rsidRPr="00D96C74">
        <w:t>5.5a</w:t>
      </w:r>
      <w:r w:rsidRPr="00D96C74">
        <w:tab/>
        <w:t>Logged Measurements</w:t>
      </w:r>
      <w:bookmarkEnd w:id="1395"/>
      <w:bookmarkEnd w:id="1396"/>
      <w:bookmarkEnd w:id="1397"/>
      <w:bookmarkEnd w:id="1398"/>
      <w:bookmarkEnd w:id="1399"/>
      <w:bookmarkEnd w:id="1400"/>
    </w:p>
    <w:p w14:paraId="19AC05EF" w14:textId="77777777" w:rsidR="00A65E28" w:rsidRPr="00D96C74" w:rsidRDefault="00A65E28" w:rsidP="00A65E28">
      <w:pPr>
        <w:pStyle w:val="Heading3"/>
      </w:pPr>
      <w:bookmarkStart w:id="1401" w:name="_Toc46439287"/>
      <w:bookmarkStart w:id="1402" w:name="_Toc46444124"/>
      <w:bookmarkStart w:id="1403" w:name="_Toc46486885"/>
      <w:bookmarkStart w:id="1404" w:name="_Toc52836763"/>
      <w:bookmarkStart w:id="1405" w:name="_Toc52837771"/>
      <w:bookmarkStart w:id="1406" w:name="_Toc53006411"/>
      <w:r w:rsidRPr="00D96C74">
        <w:t>5.5a.1</w:t>
      </w:r>
      <w:r w:rsidRPr="00D96C74">
        <w:tab/>
        <w:t>Logged Measurement Configuration</w:t>
      </w:r>
      <w:bookmarkEnd w:id="1401"/>
      <w:bookmarkEnd w:id="1402"/>
      <w:bookmarkEnd w:id="1403"/>
      <w:bookmarkEnd w:id="1404"/>
      <w:bookmarkEnd w:id="1405"/>
      <w:bookmarkEnd w:id="1406"/>
    </w:p>
    <w:p w14:paraId="776C5DC4" w14:textId="77777777" w:rsidR="00A65E28" w:rsidRPr="00D96C74" w:rsidRDefault="00A65E28" w:rsidP="00A65E28">
      <w:pPr>
        <w:pStyle w:val="Heading4"/>
      </w:pPr>
      <w:bookmarkStart w:id="1407" w:name="_Toc46439288"/>
      <w:bookmarkStart w:id="1408" w:name="_Toc46444125"/>
      <w:bookmarkStart w:id="1409" w:name="_Toc46486886"/>
      <w:bookmarkStart w:id="1410" w:name="_Toc52836764"/>
      <w:bookmarkStart w:id="1411" w:name="_Toc52837772"/>
      <w:bookmarkStart w:id="1412" w:name="_Toc53006412"/>
      <w:r w:rsidRPr="00D96C74">
        <w:t>5.5a.1.1</w:t>
      </w:r>
      <w:r w:rsidRPr="00D96C74">
        <w:tab/>
        <w:t>General</w:t>
      </w:r>
      <w:bookmarkEnd w:id="1407"/>
      <w:bookmarkEnd w:id="1408"/>
      <w:bookmarkEnd w:id="1409"/>
      <w:bookmarkEnd w:id="1410"/>
      <w:bookmarkEnd w:id="1411"/>
      <w:bookmarkEnd w:id="1412"/>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3" type="#_x0000_t75" style="width:353.25pt;height:124.5pt" o:ole="">
            <v:imagedata r:id="rId75" o:title=""/>
          </v:shape>
          <o:OLEObject Type="Embed" ProgID="Word.Picture.8" ShapeID="_x0000_i1053" DrawAspect="Content" ObjectID="_1667326736" r:id="rId76"/>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Heading4"/>
      </w:pPr>
      <w:bookmarkStart w:id="1413" w:name="_Toc46439289"/>
      <w:bookmarkStart w:id="1414" w:name="_Toc46444126"/>
      <w:bookmarkStart w:id="1415" w:name="_Toc46486887"/>
      <w:bookmarkStart w:id="1416" w:name="_Toc52836765"/>
      <w:bookmarkStart w:id="1417" w:name="_Toc52837773"/>
      <w:bookmarkStart w:id="1418" w:name="_Toc53006413"/>
      <w:r w:rsidRPr="00D96C74">
        <w:t>5.5a.1.2</w:t>
      </w:r>
      <w:r w:rsidRPr="00D96C74">
        <w:tab/>
        <w:t>Initiation</w:t>
      </w:r>
      <w:bookmarkEnd w:id="1413"/>
      <w:bookmarkEnd w:id="1414"/>
      <w:bookmarkEnd w:id="1415"/>
      <w:bookmarkEnd w:id="1416"/>
      <w:bookmarkEnd w:id="1417"/>
      <w:bookmarkEnd w:id="1418"/>
    </w:p>
    <w:p w14:paraId="79F78703" w14:textId="77777777" w:rsidR="00A65E28" w:rsidRPr="00D96C74" w:rsidRDefault="00A65E28" w:rsidP="00A65E28">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8037108" w14:textId="77777777" w:rsidR="00A65E28" w:rsidRPr="00D96C74" w:rsidRDefault="00A65E28" w:rsidP="00A65E28">
      <w:pPr>
        <w:pStyle w:val="Heading4"/>
      </w:pPr>
      <w:bookmarkStart w:id="1419" w:name="_Toc46439290"/>
      <w:bookmarkStart w:id="1420" w:name="_Toc46444127"/>
      <w:bookmarkStart w:id="1421" w:name="_Toc46486888"/>
      <w:bookmarkStart w:id="1422" w:name="_Toc52836766"/>
      <w:bookmarkStart w:id="1423" w:name="_Toc52837774"/>
      <w:bookmarkStart w:id="1424" w:name="_Toc53006414"/>
      <w:r w:rsidRPr="00D96C74">
        <w:lastRenderedPageBreak/>
        <w:t>5.5a.1.3</w:t>
      </w:r>
      <w:r w:rsidRPr="00D96C74">
        <w:tab/>
        <w:t xml:space="preserve">Reception of the </w:t>
      </w:r>
      <w:r w:rsidRPr="00D96C74">
        <w:rPr>
          <w:i/>
        </w:rPr>
        <w:t>LoggedMeasurementConfiguration</w:t>
      </w:r>
      <w:r w:rsidRPr="00D96C74">
        <w:t xml:space="preserve"> by the UE</w:t>
      </w:r>
      <w:bookmarkEnd w:id="1419"/>
      <w:bookmarkEnd w:id="1420"/>
      <w:bookmarkEnd w:id="1421"/>
      <w:bookmarkEnd w:id="1422"/>
      <w:bookmarkEnd w:id="1423"/>
      <w:bookmarkEnd w:id="1424"/>
    </w:p>
    <w:p w14:paraId="27140BF6" w14:textId="77777777" w:rsidR="00A65E28" w:rsidRPr="00D96C74" w:rsidRDefault="00A65E28" w:rsidP="00A65E28">
      <w:r w:rsidRPr="00D96C74">
        <w:t xml:space="preserve">Upon receiving the </w:t>
      </w:r>
      <w:r w:rsidRPr="00D96C74">
        <w:rPr>
          <w:i/>
          <w:iCs/>
        </w:rPr>
        <w:t>LoggedMeasurementConfiguration</w:t>
      </w:r>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r w:rsidRPr="00D96C74">
        <w:rPr>
          <w:i/>
          <w:iCs/>
        </w:rPr>
        <w:t>loggingDuration</w:t>
      </w:r>
      <w:r w:rsidRPr="00D96C74">
        <w:t xml:space="preserve">, </w:t>
      </w:r>
      <w:r w:rsidR="00E12DB9" w:rsidRPr="00D96C74">
        <w:rPr>
          <w:i/>
          <w:iCs/>
        </w:rPr>
        <w:t>reportT</w:t>
      </w:r>
      <w:r w:rsidR="002D30F8" w:rsidRPr="00D96C74">
        <w:rPr>
          <w:i/>
          <w:iCs/>
        </w:rPr>
        <w:t>y</w:t>
      </w:r>
      <w:r w:rsidR="00E12DB9" w:rsidRPr="00D96C74">
        <w:rPr>
          <w:i/>
          <w:iCs/>
        </w:rPr>
        <w:t>p</w:t>
      </w:r>
      <w:r w:rsidR="002D30F8" w:rsidRPr="00D96C74">
        <w:rPr>
          <w:i/>
          <w:iCs/>
        </w:rPr>
        <w:t>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1B424F06" w14:textId="77777777" w:rsidR="00A65E28" w:rsidRPr="00D96C74" w:rsidRDefault="00A65E28" w:rsidP="00A65E28">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w:t>
      </w:r>
      <w:r w:rsidR="00642F81" w:rsidRPr="00D96C74">
        <w:t xml:space="preserve"> and</w:t>
      </w:r>
      <w:r w:rsidRPr="00D96C74">
        <w:t xml:space="preserve"> </w:t>
      </w:r>
      <w:r w:rsidRPr="00D96C74">
        <w:rPr>
          <w:i/>
        </w:rPr>
        <w:t>tce-Id</w:t>
      </w:r>
      <w:r w:rsidRPr="00D96C74">
        <w:t xml:space="preserve"> in </w:t>
      </w:r>
      <w:r w:rsidRPr="00D96C74">
        <w:rPr>
          <w:i/>
        </w:rPr>
        <w:t>VarLogMeasReport</w:t>
      </w:r>
      <w:r w:rsidRPr="00D96C74">
        <w:t>;</w:t>
      </w:r>
    </w:p>
    <w:p w14:paraId="25BDF1B4" w14:textId="705780D4" w:rsidR="00642F81" w:rsidRPr="00D96C74" w:rsidRDefault="00642F81" w:rsidP="00642F8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02EE4C74" w14:textId="77777777" w:rsidR="00642F81" w:rsidRPr="00D96C74" w:rsidRDefault="00642F81" w:rsidP="00642F81">
      <w:pPr>
        <w:pStyle w:val="B1"/>
      </w:pPr>
      <w:bookmarkStart w:id="1425" w:name="OLE_LINK1"/>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bookmarkEnd w:id="1425"/>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r w:rsidRPr="00D96C74">
        <w:rPr>
          <w:i/>
          <w:iCs/>
        </w:rPr>
        <w:t>loggingDuration</w:t>
      </w:r>
      <w:r w:rsidRPr="00D96C74">
        <w:t>;</w:t>
      </w:r>
    </w:p>
    <w:p w14:paraId="5DB25776" w14:textId="77777777" w:rsidR="00A65E28" w:rsidRPr="00D96C74" w:rsidRDefault="00A65E28" w:rsidP="00A65E28">
      <w:pPr>
        <w:pStyle w:val="Heading4"/>
      </w:pPr>
      <w:bookmarkStart w:id="1426" w:name="_Toc46439291"/>
      <w:bookmarkStart w:id="1427" w:name="_Toc46444128"/>
      <w:bookmarkStart w:id="1428" w:name="_Toc46486889"/>
      <w:bookmarkStart w:id="1429" w:name="_Toc52836767"/>
      <w:bookmarkStart w:id="1430" w:name="_Toc52837775"/>
      <w:bookmarkStart w:id="1431" w:name="_Toc53006415"/>
      <w:r w:rsidRPr="00D96C74">
        <w:t>5.5a.1.4</w:t>
      </w:r>
      <w:r w:rsidRPr="00D96C74">
        <w:tab/>
        <w:t>T330 expiry</w:t>
      </w:r>
      <w:bookmarkEnd w:id="1426"/>
      <w:bookmarkEnd w:id="1427"/>
      <w:bookmarkEnd w:id="1428"/>
      <w:bookmarkEnd w:id="1429"/>
      <w:bookmarkEnd w:id="1430"/>
      <w:bookmarkEnd w:id="1431"/>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r w:rsidRPr="00D96C74">
        <w:rPr>
          <w:i/>
        </w:rPr>
        <w:t>VarLogMeasConfig</w:t>
      </w:r>
      <w:r w:rsidRPr="00D96C74">
        <w:t>;</w:t>
      </w:r>
    </w:p>
    <w:p w14:paraId="032F4BE7" w14:textId="77777777" w:rsidR="00A65E28" w:rsidRPr="00D96C74" w:rsidRDefault="00A65E28" w:rsidP="00A65E28">
      <w:r w:rsidRPr="00D96C74">
        <w:t xml:space="preserve">The UE is allowed to discard stored logged measurements, i.e. to release </w:t>
      </w:r>
      <w:r w:rsidRPr="00D96C74">
        <w:rPr>
          <w:i/>
          <w:iCs/>
        </w:rPr>
        <w:t>VarLogMeasReport</w:t>
      </w:r>
      <w:r w:rsidRPr="00D96C74">
        <w:t>, 48 hours after T330 expiry.</w:t>
      </w:r>
    </w:p>
    <w:p w14:paraId="487F921E" w14:textId="77777777" w:rsidR="00A65E28" w:rsidRPr="00D96C74" w:rsidRDefault="00A65E28" w:rsidP="00A65E28">
      <w:pPr>
        <w:pStyle w:val="Heading3"/>
      </w:pPr>
      <w:bookmarkStart w:id="1432" w:name="_Toc46439292"/>
      <w:bookmarkStart w:id="1433" w:name="_Toc46444129"/>
      <w:bookmarkStart w:id="1434" w:name="_Toc46486890"/>
      <w:bookmarkStart w:id="1435" w:name="_Toc52836768"/>
      <w:bookmarkStart w:id="1436" w:name="_Toc52837776"/>
      <w:bookmarkStart w:id="1437" w:name="_Toc53006416"/>
      <w:r w:rsidRPr="00D96C74">
        <w:t>5.5a.2</w:t>
      </w:r>
      <w:r w:rsidRPr="00D96C74">
        <w:tab/>
        <w:t>Release of Logged Measurement Configuration</w:t>
      </w:r>
      <w:bookmarkEnd w:id="1432"/>
      <w:bookmarkEnd w:id="1433"/>
      <w:bookmarkEnd w:id="1434"/>
      <w:bookmarkEnd w:id="1435"/>
      <w:bookmarkEnd w:id="1436"/>
      <w:bookmarkEnd w:id="1437"/>
    </w:p>
    <w:p w14:paraId="61156164" w14:textId="77777777" w:rsidR="00A65E28" w:rsidRPr="00D96C74" w:rsidRDefault="00A65E28" w:rsidP="00A65E28">
      <w:pPr>
        <w:pStyle w:val="Heading4"/>
      </w:pPr>
      <w:bookmarkStart w:id="1438" w:name="_Toc46439293"/>
      <w:bookmarkStart w:id="1439" w:name="_Toc46444130"/>
      <w:bookmarkStart w:id="1440" w:name="_Toc46486891"/>
      <w:bookmarkStart w:id="1441" w:name="_Toc52836769"/>
      <w:bookmarkStart w:id="1442" w:name="_Toc52837777"/>
      <w:bookmarkStart w:id="1443" w:name="_Toc53006417"/>
      <w:r w:rsidRPr="00D96C74">
        <w:t>5.5a.2.1</w:t>
      </w:r>
      <w:r w:rsidRPr="00D96C74">
        <w:tab/>
        <w:t>General</w:t>
      </w:r>
      <w:bookmarkEnd w:id="1438"/>
      <w:bookmarkEnd w:id="1439"/>
      <w:bookmarkEnd w:id="1440"/>
      <w:bookmarkEnd w:id="1441"/>
      <w:bookmarkEnd w:id="1442"/>
      <w:bookmarkEnd w:id="1443"/>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Heading4"/>
      </w:pPr>
      <w:bookmarkStart w:id="1444" w:name="_Toc46439294"/>
      <w:bookmarkStart w:id="1445" w:name="_Toc46444131"/>
      <w:bookmarkStart w:id="1446" w:name="_Toc46486892"/>
      <w:bookmarkStart w:id="1447" w:name="_Toc52836770"/>
      <w:bookmarkStart w:id="1448" w:name="_Toc52837778"/>
      <w:bookmarkStart w:id="1449" w:name="_Toc53006418"/>
      <w:r w:rsidRPr="00D96C74">
        <w:t>5.5a.2.2</w:t>
      </w:r>
      <w:r w:rsidRPr="00D96C74">
        <w:tab/>
        <w:t>Initiation</w:t>
      </w:r>
      <w:bookmarkEnd w:id="1444"/>
      <w:bookmarkEnd w:id="1445"/>
      <w:bookmarkEnd w:id="1446"/>
      <w:bookmarkEnd w:id="1447"/>
      <w:bookmarkEnd w:id="1448"/>
      <w:bookmarkEnd w:id="1449"/>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63BE30EA" w14:textId="77777777" w:rsidR="00A65E28" w:rsidRPr="00D96C74" w:rsidRDefault="00A65E28" w:rsidP="00A65E28">
      <w:pPr>
        <w:pStyle w:val="Heading3"/>
      </w:pPr>
      <w:bookmarkStart w:id="1450" w:name="_Toc46439295"/>
      <w:bookmarkStart w:id="1451" w:name="_Toc46444132"/>
      <w:bookmarkStart w:id="1452" w:name="_Toc46486893"/>
      <w:bookmarkStart w:id="1453" w:name="_Toc52836771"/>
      <w:bookmarkStart w:id="1454" w:name="_Toc52837779"/>
      <w:bookmarkStart w:id="1455" w:name="_Toc53006419"/>
      <w:r w:rsidRPr="00D96C74">
        <w:t>5.5a.3</w:t>
      </w:r>
      <w:r w:rsidRPr="00D96C74">
        <w:tab/>
        <w:t>Measurements logging</w:t>
      </w:r>
      <w:bookmarkEnd w:id="1450"/>
      <w:bookmarkEnd w:id="1451"/>
      <w:bookmarkEnd w:id="1452"/>
      <w:bookmarkEnd w:id="1453"/>
      <w:bookmarkEnd w:id="1454"/>
      <w:bookmarkEnd w:id="1455"/>
    </w:p>
    <w:p w14:paraId="126763B1" w14:textId="77777777" w:rsidR="00A65E28" w:rsidRPr="00D96C74" w:rsidRDefault="00A65E28" w:rsidP="00A65E28">
      <w:pPr>
        <w:pStyle w:val="Heading4"/>
        <w:ind w:left="0" w:firstLine="0"/>
      </w:pPr>
      <w:bookmarkStart w:id="1456" w:name="_Toc46439296"/>
      <w:bookmarkStart w:id="1457" w:name="_Toc46444133"/>
      <w:bookmarkStart w:id="1458" w:name="_Toc46486894"/>
      <w:bookmarkStart w:id="1459" w:name="_Toc52836772"/>
      <w:bookmarkStart w:id="1460" w:name="_Toc52837780"/>
      <w:bookmarkStart w:id="1461" w:name="_Toc53006420"/>
      <w:r w:rsidRPr="00D96C74">
        <w:t>5.5a.3.1</w:t>
      </w:r>
      <w:r w:rsidRPr="00D96C74">
        <w:tab/>
        <w:t>General</w:t>
      </w:r>
      <w:bookmarkEnd w:id="1456"/>
      <w:bookmarkEnd w:id="1457"/>
      <w:bookmarkEnd w:id="1458"/>
      <w:bookmarkEnd w:id="1459"/>
      <w:bookmarkEnd w:id="1460"/>
      <w:bookmarkEnd w:id="1461"/>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7068E559" w14:textId="77777777" w:rsidR="00A65E28" w:rsidRPr="00D96C74" w:rsidRDefault="00A65E28" w:rsidP="00A65E28">
      <w:pPr>
        <w:pStyle w:val="Heading4"/>
      </w:pPr>
      <w:bookmarkStart w:id="1462" w:name="_Toc46439297"/>
      <w:bookmarkStart w:id="1463" w:name="_Toc46444134"/>
      <w:bookmarkStart w:id="1464" w:name="_Toc46486895"/>
      <w:bookmarkStart w:id="1465" w:name="_Toc52836773"/>
      <w:bookmarkStart w:id="1466" w:name="_Toc52837781"/>
      <w:bookmarkStart w:id="1467" w:name="_Toc53006421"/>
      <w:r w:rsidRPr="00D96C74">
        <w:lastRenderedPageBreak/>
        <w:t>5.5a.3.2</w:t>
      </w:r>
      <w:r w:rsidRPr="00D96C74">
        <w:tab/>
        <w:t>Initiation</w:t>
      </w:r>
      <w:bookmarkEnd w:id="1462"/>
      <w:bookmarkEnd w:id="1463"/>
      <w:bookmarkEnd w:id="1464"/>
      <w:bookmarkEnd w:id="1465"/>
      <w:bookmarkEnd w:id="1466"/>
      <w:bookmarkEnd w:id="1467"/>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w:t>
      </w:r>
      <w:r w:rsidRPr="00D96C74">
        <w:rPr>
          <w:rFonts w:eastAsia="DengXian"/>
          <w:i/>
        </w:rPr>
        <w:t>reportType</w:t>
      </w:r>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r w:rsidRPr="00D96C74">
        <w:rPr>
          <w:rFonts w:eastAsia="DengXian"/>
          <w:i/>
        </w:rPr>
        <w:t>VarLogMeasConfig</w:t>
      </w:r>
      <w:r w:rsidRPr="00D96C74">
        <w:rPr>
          <w:rFonts w:eastAsia="DengXian"/>
        </w:rPr>
        <w:t>:</w:t>
      </w:r>
    </w:p>
    <w:p w14:paraId="2895B473" w14:textId="77777777" w:rsidR="00A65E28" w:rsidRPr="00D96C74" w:rsidRDefault="00A65E28" w:rsidP="00A65E28">
      <w:pPr>
        <w:pStyle w:val="B3"/>
      </w:pPr>
      <w:r w:rsidRPr="00D96C74">
        <w:rPr>
          <w:rFonts w:eastAsia="SimSun"/>
        </w:rPr>
        <w:t>3</w:t>
      </w:r>
      <w:r w:rsidRPr="00D96C74">
        <w:t>&gt;</w:t>
      </w:r>
      <w:r w:rsidRPr="00D96C74">
        <w:tab/>
        <w:t xml:space="preserve">if the UE is camping normally 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621317B6" w14:textId="5BF2692B" w:rsidR="00E12DB9" w:rsidRPr="00D96C74" w:rsidRDefault="00A65E28" w:rsidP="00A65E28">
      <w:pPr>
        <w:pStyle w:val="B4"/>
      </w:pPr>
      <w:r w:rsidRPr="00D96C74">
        <w:rPr>
          <w:rFonts w:eastAsia="SimSun"/>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00642F81" w:rsidRPr="00D96C74">
        <w:rPr>
          <w:i/>
          <w:lang w:eastAsia="zh-CN"/>
        </w:rPr>
        <w:t>VarLogMeasConfig</w:t>
      </w:r>
      <w:r w:rsidR="00642F81" w:rsidRPr="00D96C74">
        <w:t>;</w:t>
      </w:r>
    </w:p>
    <w:p w14:paraId="18A79637" w14:textId="7A04E1FF"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riggered</w:t>
      </w:r>
      <w:r w:rsidRPr="00D96C74">
        <w:t xml:space="preserve">, </w:t>
      </w:r>
      <w:r w:rsidR="00642F81" w:rsidRPr="00D96C74">
        <w:t xml:space="preserve">and </w:t>
      </w:r>
      <w:r w:rsidR="00642F81" w:rsidRPr="00D96C74">
        <w:rPr>
          <w:i/>
        </w:rPr>
        <w:t>eventType</w:t>
      </w:r>
      <w:r w:rsidR="00642F81" w:rsidRPr="00D96C74">
        <w:t xml:space="preserve"> is set to</w:t>
      </w:r>
      <w:r w:rsidRPr="00D96C74">
        <w:t xml:space="preserve"> </w:t>
      </w:r>
      <w:r w:rsidRPr="00D96C74">
        <w:rPr>
          <w:i/>
        </w:rPr>
        <w:t>outOfCoverage</w:t>
      </w:r>
      <w:r w:rsidRPr="00D96C74">
        <w:rPr>
          <w:rFonts w:eastAsia="DengXian"/>
        </w:rPr>
        <w:t>:</w:t>
      </w:r>
    </w:p>
    <w:p w14:paraId="703A7CCA" w14:textId="77777777" w:rsidR="00A65E28" w:rsidRPr="00D96C74" w:rsidRDefault="00A65E28" w:rsidP="00A65E28">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loggingInterval</w:t>
      </w:r>
      <w:r w:rsidRPr="00D96C74">
        <w:rPr>
          <w:rFonts w:eastAsia="SimSun"/>
        </w:rPr>
        <w:t xml:space="preserve"> in </w:t>
      </w:r>
      <w:r w:rsidRPr="00D96C74">
        <w:rPr>
          <w:rFonts w:eastAsia="SimSun"/>
          <w:i/>
          <w:iCs/>
        </w:rPr>
        <w:t>VarLogMeasConfig</w:t>
      </w:r>
      <w:r w:rsidRPr="00D96C74">
        <w:rPr>
          <w:rFonts w:eastAsia="DengXian"/>
        </w:rPr>
        <w:t xml:space="preserve"> only when the UE is in any cell selection state</w:t>
      </w:r>
      <w:r w:rsidRPr="00D96C74">
        <w:rPr>
          <w:rFonts w:eastAsia="SimSun"/>
        </w:rPr>
        <w:t>;</w:t>
      </w:r>
    </w:p>
    <w:p w14:paraId="04AAEEF7" w14:textId="77777777" w:rsidR="00642F81" w:rsidRPr="00D96C74" w:rsidRDefault="00642F81" w:rsidP="00642F8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r w:rsidRPr="00D96C74">
        <w:rPr>
          <w:rFonts w:eastAsia="DengXian"/>
          <w:i/>
        </w:rPr>
        <w:t>reportType</w:t>
      </w:r>
      <w:r w:rsidRPr="00D96C74">
        <w:rPr>
          <w:rFonts w:eastAsia="DengXian"/>
        </w:rPr>
        <w:t xml:space="preserve"> is set to </w:t>
      </w:r>
      <w:r w:rsidRPr="00D96C74">
        <w:rPr>
          <w:rFonts w:eastAsia="DengXian"/>
          <w:i/>
        </w:rPr>
        <w:t>eventT</w:t>
      </w:r>
      <w:r w:rsidR="00E12DB9" w:rsidRPr="00D96C74">
        <w:rPr>
          <w:rFonts w:eastAsia="DengXian"/>
          <w:i/>
        </w:rPr>
        <w:t>riggered</w:t>
      </w:r>
      <w:r w:rsidRPr="00D96C74">
        <w:rPr>
          <w:rFonts w:eastAsia="DengXian"/>
          <w:i/>
        </w:rPr>
        <w:t xml:space="preserve"> </w:t>
      </w:r>
      <w:r w:rsidRPr="00D96C74">
        <w:t xml:space="preserve">and </w:t>
      </w:r>
      <w:r w:rsidR="00642F81" w:rsidRPr="00D96C74">
        <w:rPr>
          <w:i/>
        </w:rPr>
        <w:t>eventType</w:t>
      </w:r>
      <w:r w:rsidR="00642F81" w:rsidRPr="00D96C74">
        <w:t xml:space="preserve"> is set to </w:t>
      </w:r>
      <w:r w:rsidRPr="00D96C74">
        <w:rPr>
          <w:i/>
        </w:rPr>
        <w:t>eventL1</w:t>
      </w:r>
      <w:r w:rsidRPr="00D96C74">
        <w:rPr>
          <w:rFonts w:eastAsia="DengXian"/>
        </w:rPr>
        <w:t>:</w:t>
      </w:r>
    </w:p>
    <w:p w14:paraId="229E936D" w14:textId="77777777" w:rsidR="00642F81" w:rsidRPr="00D96C74" w:rsidRDefault="00642F81" w:rsidP="00642F81">
      <w:pPr>
        <w:pStyle w:val="B3"/>
        <w:rPr>
          <w:rFonts w:eastAsia="DengXian"/>
        </w:rPr>
      </w:pPr>
      <w:r w:rsidRPr="00D96C74">
        <w:rPr>
          <w:rFonts w:eastAsia="DengXian"/>
        </w:rPr>
        <w:t>3&gt;</w:t>
      </w:r>
      <w:r w:rsidRPr="00D96C74">
        <w:rPr>
          <w:rFonts w:eastAsia="DengXian"/>
        </w:rPr>
        <w:tab/>
      </w:r>
      <w:r w:rsidRPr="00D96C74">
        <w:rPr>
          <w:lang w:eastAsia="zh-CN"/>
        </w:rPr>
        <w:t xml:space="preserve">if the UE is camping normally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DengXian"/>
        </w:rPr>
        <w:t>;</w:t>
      </w:r>
    </w:p>
    <w:p w14:paraId="36401147" w14:textId="5DE58F0A" w:rsidR="00A65E28" w:rsidRPr="00D96C74" w:rsidRDefault="00642F81" w:rsidP="002B26CF">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 xml:space="preserve">perform the logging </w:t>
      </w:r>
      <w:r w:rsidR="00A65E28" w:rsidRPr="00D96C74">
        <w:rPr>
          <w:rFonts w:eastAsia="SimSun"/>
        </w:rPr>
        <w:t>at regular time intervals as defined by the</w:t>
      </w:r>
      <w:r w:rsidR="00A65E28" w:rsidRPr="00D96C74">
        <w:rPr>
          <w:rFonts w:eastAsia="SimSun"/>
          <w:i/>
          <w:iCs/>
        </w:rPr>
        <w:t xml:space="preserve"> loggingInterval</w:t>
      </w:r>
      <w:r w:rsidR="00A65E28" w:rsidRPr="00D96C74">
        <w:rPr>
          <w:rFonts w:eastAsia="SimSun"/>
        </w:rPr>
        <w:t xml:space="preserve"> in </w:t>
      </w:r>
      <w:r w:rsidR="00A65E28" w:rsidRPr="00D96C74">
        <w:rPr>
          <w:rFonts w:eastAsia="SimSun"/>
          <w:i/>
          <w:iCs/>
        </w:rPr>
        <w:t>VarLogMeasConfig</w:t>
      </w:r>
      <w:r w:rsidR="00A65E28" w:rsidRPr="00D96C74">
        <w:rPr>
          <w:rFonts w:eastAsia="DengXian"/>
        </w:rPr>
        <w:t xml:space="preserve"> only when the conditions indicated by the </w:t>
      </w:r>
      <w:r w:rsidR="00A65E28" w:rsidRPr="00D96C74">
        <w:rPr>
          <w:i/>
        </w:rPr>
        <w:t>eventL1</w:t>
      </w:r>
      <w:r w:rsidR="00A65E28" w:rsidRPr="00D96C74">
        <w:t xml:space="preserve"> </w:t>
      </w:r>
      <w:r w:rsidR="00A65E28" w:rsidRPr="00D96C74">
        <w:rPr>
          <w:rFonts w:eastAsia="DengXian"/>
        </w:rPr>
        <w:t>are met;</w:t>
      </w:r>
    </w:p>
    <w:p w14:paraId="52E394FA" w14:textId="77777777" w:rsidR="00A65E28" w:rsidRPr="00D96C74" w:rsidRDefault="00A65E28" w:rsidP="00A65E28">
      <w:pPr>
        <w:pStyle w:val="B2"/>
      </w:pPr>
      <w:r w:rsidRPr="00D96C74">
        <w:t>2&gt;</w:t>
      </w:r>
      <w:r w:rsidRPr="00D96C74">
        <w:tab/>
      </w:r>
      <w:r w:rsidRPr="00D96C74">
        <w:rPr>
          <w:rFonts w:eastAsia="DengXian"/>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DengXian"/>
        </w:rPr>
      </w:pPr>
      <w:r w:rsidRPr="00D96C74">
        <w:rPr>
          <w:rFonts w:eastAsia="DengXian"/>
        </w:rPr>
        <w:t>3&gt;</w:t>
      </w:r>
      <w:r w:rsidRPr="00D96C74">
        <w:rPr>
          <w:rFonts w:eastAsia="DengXian"/>
        </w:rPr>
        <w:tab/>
        <w:t>if the UE is in any cell sele</w:t>
      </w:r>
      <w:r w:rsidR="00E12DB9" w:rsidRPr="00D96C74">
        <w:rPr>
          <w:rFonts w:eastAsia="DengXian"/>
        </w:rPr>
        <w:t>c</w:t>
      </w:r>
      <w:r w:rsidRPr="00D96C74">
        <w:rPr>
          <w:rFonts w:eastAsia="DengXian"/>
        </w:rPr>
        <w:t>tion state (as specified in TS 38.304 [20]):</w:t>
      </w:r>
    </w:p>
    <w:p w14:paraId="51355EF2"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w:t>
      </w:r>
      <w:r w:rsidRPr="00D96C74">
        <w:rPr>
          <w:i/>
        </w:rPr>
        <w:t>anyCellSelectionDetected</w:t>
      </w:r>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the </w:t>
      </w:r>
      <w:r w:rsidRPr="00D96C74">
        <w:rPr>
          <w:i/>
        </w:rPr>
        <w:t>servCellIdentity</w:t>
      </w:r>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DengXian"/>
        </w:rPr>
      </w:pPr>
      <w:r w:rsidRPr="00D96C74">
        <w:rPr>
          <w:rFonts w:eastAsia="DengXian"/>
        </w:rPr>
        <w:t>4&gt;</w:t>
      </w:r>
      <w:r w:rsidRPr="00D96C74">
        <w:rPr>
          <w:rFonts w:eastAsia="DengXian"/>
        </w:rPr>
        <w:tab/>
      </w:r>
      <w:r w:rsidRPr="00D96C74">
        <w:t xml:space="preserve">set the </w:t>
      </w:r>
      <w:r w:rsidRPr="00D96C74">
        <w:rPr>
          <w:i/>
        </w:rPr>
        <w:t>measResultServ</w:t>
      </w:r>
      <w:r w:rsidR="00E12DB9" w:rsidRPr="00D96C74">
        <w:rPr>
          <w:i/>
        </w:rPr>
        <w:t>ing</w:t>
      </w:r>
      <w:r w:rsidRPr="00D96C74">
        <w:rPr>
          <w:i/>
        </w:rPr>
        <w:t>Cell</w:t>
      </w:r>
      <w:r w:rsidRPr="00D96C74">
        <w:t xml:space="preserve"> to include the quantities of the last logged cell the UE was camping on;</w:t>
      </w:r>
    </w:p>
    <w:p w14:paraId="2F84E76E" w14:textId="77777777" w:rsidR="00A65E28" w:rsidRPr="00D96C74" w:rsidRDefault="00A65E28" w:rsidP="00A65E28">
      <w:pPr>
        <w:pStyle w:val="B3"/>
        <w:rPr>
          <w:rFonts w:eastAsia="DengXian"/>
        </w:rPr>
      </w:pPr>
      <w:r w:rsidRPr="00D96C74">
        <w:rPr>
          <w:rFonts w:eastAsia="DengXian"/>
        </w:rPr>
        <w:t>3&gt;</w:t>
      </w:r>
      <w:r w:rsidRPr="00D96C74">
        <w:rPr>
          <w:rFonts w:eastAsia="DengXian"/>
        </w:rPr>
        <w:tab/>
        <w:t>else:</w:t>
      </w:r>
    </w:p>
    <w:p w14:paraId="18AF4227" w14:textId="77777777" w:rsidR="00A65E28" w:rsidRPr="00D96C74" w:rsidRDefault="00A65E28" w:rsidP="00A65E28">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r w:rsidRPr="00D96C74">
        <w:rPr>
          <w:i/>
        </w:rPr>
        <w:t>measResultServ</w:t>
      </w:r>
      <w:r w:rsidR="00E12DB9" w:rsidRPr="00D96C74">
        <w:rPr>
          <w:i/>
        </w:rPr>
        <w:t>ing</w:t>
      </w:r>
      <w:r w:rsidRPr="00D96C74">
        <w:rPr>
          <w:i/>
        </w:rPr>
        <w:t>Cell</w:t>
      </w:r>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Heading2"/>
      </w:pPr>
      <w:bookmarkStart w:id="1468" w:name="_Toc46439298"/>
      <w:bookmarkStart w:id="1469" w:name="_Toc46444135"/>
      <w:bookmarkStart w:id="1470" w:name="_Toc46486896"/>
      <w:bookmarkStart w:id="1471" w:name="_Toc52836774"/>
      <w:bookmarkStart w:id="1472" w:name="_Toc52837782"/>
      <w:bookmarkStart w:id="1473" w:name="_Toc53006422"/>
      <w:r w:rsidRPr="00D96C74">
        <w:t>5.6</w:t>
      </w:r>
      <w:r w:rsidRPr="00D96C74">
        <w:tab/>
        <w:t>UE capabilities</w:t>
      </w:r>
      <w:bookmarkEnd w:id="1468"/>
      <w:bookmarkEnd w:id="1469"/>
      <w:bookmarkEnd w:id="1470"/>
      <w:bookmarkEnd w:id="1471"/>
      <w:bookmarkEnd w:id="1472"/>
      <w:bookmarkEnd w:id="1473"/>
    </w:p>
    <w:p w14:paraId="554F5FCE" w14:textId="77777777" w:rsidR="00A65E28" w:rsidRPr="00D96C74" w:rsidRDefault="00A65E28" w:rsidP="00A65E28">
      <w:pPr>
        <w:pStyle w:val="Heading3"/>
      </w:pPr>
      <w:bookmarkStart w:id="1474" w:name="_Toc46439299"/>
      <w:bookmarkStart w:id="1475" w:name="_Toc46444136"/>
      <w:bookmarkStart w:id="1476" w:name="_Toc46486897"/>
      <w:bookmarkStart w:id="1477" w:name="_Toc52836775"/>
      <w:bookmarkStart w:id="1478" w:name="_Toc52837783"/>
      <w:bookmarkStart w:id="1479" w:name="_Toc53006423"/>
      <w:r w:rsidRPr="00D96C74">
        <w:t>5.6.1</w:t>
      </w:r>
      <w:r w:rsidRPr="00D96C74">
        <w:tab/>
        <w:t>UE capability transfer</w:t>
      </w:r>
      <w:bookmarkEnd w:id="1474"/>
      <w:bookmarkEnd w:id="1475"/>
      <w:bookmarkEnd w:id="1476"/>
      <w:bookmarkEnd w:id="1477"/>
      <w:bookmarkEnd w:id="1478"/>
      <w:bookmarkEnd w:id="1479"/>
    </w:p>
    <w:p w14:paraId="611B38E7" w14:textId="77777777" w:rsidR="00A65E28" w:rsidRPr="00D96C74" w:rsidRDefault="00A65E28" w:rsidP="00A65E28">
      <w:pPr>
        <w:pStyle w:val="Heading4"/>
      </w:pPr>
      <w:bookmarkStart w:id="1480" w:name="_Toc46439300"/>
      <w:bookmarkStart w:id="1481" w:name="_Toc46444137"/>
      <w:bookmarkStart w:id="1482" w:name="_Toc46486898"/>
      <w:bookmarkStart w:id="1483" w:name="_Toc52836776"/>
      <w:bookmarkStart w:id="1484" w:name="_Toc52837784"/>
      <w:bookmarkStart w:id="1485" w:name="_Toc53006424"/>
      <w:r w:rsidRPr="00D96C74">
        <w:t>5.6.1.1</w:t>
      </w:r>
      <w:r w:rsidRPr="00D96C74">
        <w:tab/>
        <w:t>General</w:t>
      </w:r>
      <w:bookmarkEnd w:id="1480"/>
      <w:bookmarkEnd w:id="1481"/>
      <w:bookmarkEnd w:id="1482"/>
      <w:bookmarkEnd w:id="1483"/>
      <w:bookmarkEnd w:id="1484"/>
      <w:bookmarkEnd w:id="1485"/>
    </w:p>
    <w:p w14:paraId="6C62D24D" w14:textId="77777777" w:rsidR="00A65E28" w:rsidRPr="00D96C74" w:rsidRDefault="00A65E28" w:rsidP="00A65E28">
      <w:r w:rsidRPr="00D96C74">
        <w:t>This clause describes how the UE compiles and transfers its UE capability information upon receiving a UECapabilityEnquiry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4" type="#_x0000_t75" style="width:201.75pt;height:101.25pt" o:ole="">
            <v:imagedata r:id="rId77" o:title=""/>
          </v:shape>
          <o:OLEObject Type="Embed" ProgID="Mscgen.Chart" ShapeID="_x0000_i1054" DrawAspect="Content" ObjectID="_1667326737" r:id="rId78"/>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Heading4"/>
      </w:pPr>
      <w:bookmarkStart w:id="1486" w:name="_Toc46439301"/>
      <w:bookmarkStart w:id="1487" w:name="_Toc46444138"/>
      <w:bookmarkStart w:id="1488" w:name="_Toc46486899"/>
      <w:bookmarkStart w:id="1489" w:name="_Toc52836777"/>
      <w:bookmarkStart w:id="1490" w:name="_Toc52837785"/>
      <w:bookmarkStart w:id="1491" w:name="_Toc53006425"/>
      <w:r w:rsidRPr="00D96C74">
        <w:t>5.6.1.2</w:t>
      </w:r>
      <w:r w:rsidRPr="00D96C74">
        <w:tab/>
        <w:t>Initiation</w:t>
      </w:r>
      <w:bookmarkEnd w:id="1486"/>
      <w:bookmarkEnd w:id="1487"/>
      <w:bookmarkEnd w:id="1488"/>
      <w:bookmarkEnd w:id="1489"/>
      <w:bookmarkEnd w:id="1490"/>
      <w:bookmarkEnd w:id="1491"/>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Heading4"/>
      </w:pPr>
      <w:bookmarkStart w:id="1492" w:name="_Toc46439302"/>
      <w:bookmarkStart w:id="1493" w:name="_Toc46444139"/>
      <w:bookmarkStart w:id="1494" w:name="_Toc46486900"/>
      <w:bookmarkStart w:id="1495" w:name="_Toc52836778"/>
      <w:bookmarkStart w:id="1496" w:name="_Toc52837786"/>
      <w:bookmarkStart w:id="1497" w:name="_Toc53006426"/>
      <w:r w:rsidRPr="00D96C74">
        <w:t>5.6.1.3</w:t>
      </w:r>
      <w:r w:rsidRPr="00D96C74">
        <w:tab/>
        <w:t xml:space="preserve">Reception of the </w:t>
      </w:r>
      <w:r w:rsidRPr="00D96C74">
        <w:rPr>
          <w:i/>
        </w:rPr>
        <w:t>UECapabilityEnquiry</w:t>
      </w:r>
      <w:r w:rsidRPr="00D96C74">
        <w:t xml:space="preserve"> by the UE</w:t>
      </w:r>
      <w:bookmarkEnd w:id="1492"/>
      <w:bookmarkEnd w:id="1493"/>
      <w:bookmarkEnd w:id="1494"/>
      <w:bookmarkEnd w:id="1495"/>
      <w:bookmarkEnd w:id="1496"/>
      <w:bookmarkEnd w:id="1497"/>
    </w:p>
    <w:p w14:paraId="6AD55750" w14:textId="77777777" w:rsidR="00A65E28" w:rsidRPr="00D96C74" w:rsidRDefault="00A65E28" w:rsidP="00A65E28">
      <w:r w:rsidRPr="00D96C74">
        <w:t xml:space="preserve">The UE shall set the contents of </w:t>
      </w:r>
      <w:r w:rsidRPr="00D96C74">
        <w:rPr>
          <w:i/>
        </w:rPr>
        <w:t>UECapabilityInformation</w:t>
      </w:r>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2E86F614" w14:textId="77777777" w:rsidR="00A65E28" w:rsidRPr="00D96C74" w:rsidRDefault="00A65E28" w:rsidP="00A65E28">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504DADAC"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76F48238" w14:textId="77777777" w:rsidR="00A65E28" w:rsidRPr="00D96C74" w:rsidRDefault="00A65E28" w:rsidP="00A65E28">
      <w:pPr>
        <w:pStyle w:val="B1"/>
        <w:rPr>
          <w:rFonts w:eastAsia="SimSun"/>
          <w:lang w:eastAsia="zh-CN"/>
        </w:rPr>
      </w:pPr>
      <w:r w:rsidRPr="00D96C74">
        <w:lastRenderedPageBreak/>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SimSun"/>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029CE1AF" w14:textId="77777777" w:rsidR="00A65E28" w:rsidRPr="00D96C74" w:rsidRDefault="00A65E28" w:rsidP="00A65E28">
      <w:pPr>
        <w:pStyle w:val="B1"/>
        <w:rPr>
          <w:rFonts w:eastAsia="SimSun"/>
          <w:lang w:eastAsia="zh-CN"/>
        </w:rPr>
      </w:pPr>
      <w:r w:rsidRPr="00D96C74">
        <w:t>1&gt;</w:t>
      </w:r>
      <w:r w:rsidRPr="00D96C74">
        <w:tab/>
      </w:r>
      <w:r w:rsidRPr="00D96C74">
        <w:rPr>
          <w:rFonts w:eastAsia="SimSun"/>
          <w:lang w:eastAsia="zh-CN"/>
        </w:rPr>
        <w:t>else:</w:t>
      </w:r>
    </w:p>
    <w:p w14:paraId="578AB477" w14:textId="77777777" w:rsidR="00A65E28" w:rsidRPr="00D96C74" w:rsidRDefault="00A65E28" w:rsidP="00A65E28">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7F3A146B" w14:textId="77777777" w:rsidR="00A65E28" w:rsidRPr="00D96C74" w:rsidRDefault="00A65E28" w:rsidP="00A65E28">
      <w:pPr>
        <w:pStyle w:val="Heading4"/>
      </w:pPr>
      <w:bookmarkStart w:id="1498" w:name="_Toc46439303"/>
      <w:bookmarkStart w:id="1499" w:name="_Toc46444140"/>
      <w:bookmarkStart w:id="1500" w:name="_Toc46486901"/>
      <w:bookmarkStart w:id="1501" w:name="_Toc52836779"/>
      <w:bookmarkStart w:id="1502" w:name="_Toc52837787"/>
      <w:bookmarkStart w:id="1503" w:name="_Toc53006427"/>
      <w:r w:rsidRPr="00D96C74">
        <w:t>5.6.1.4</w:t>
      </w:r>
      <w:r w:rsidRPr="00D96C74">
        <w:tab/>
        <w:t>Setting band combinations, feature set combinations and feature sets supported by the UE</w:t>
      </w:r>
      <w:bookmarkEnd w:id="1498"/>
      <w:bookmarkEnd w:id="1499"/>
      <w:bookmarkEnd w:id="1500"/>
      <w:bookmarkEnd w:id="1501"/>
      <w:bookmarkEnd w:id="1502"/>
      <w:bookmarkEnd w:id="1503"/>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000920F6" w:rsidRPr="00D96C74">
        <w:rPr>
          <w:i/>
        </w:rPr>
        <w:t>,</w:t>
      </w:r>
      <w:r w:rsidR="000920F6" w:rsidRPr="00D96C74">
        <w:t xml:space="preserve"> </w:t>
      </w:r>
      <w:r w:rsidR="000920F6"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w:t>
      </w:r>
      <w:r w:rsidR="000920F6" w:rsidRPr="00D96C74">
        <w:rPr>
          <w:i/>
        </w:rPr>
        <w:t>,</w:t>
      </w:r>
      <w:r w:rsidRPr="00D96C74">
        <w:rPr>
          <w:i/>
        </w:rPr>
        <w:t xml:space="preserve"> eutra-nr-only </w:t>
      </w:r>
      <w:r w:rsidRPr="00D96C74">
        <w:t>flag</w:t>
      </w:r>
      <w:r w:rsidR="000920F6" w:rsidRPr="00D96C74">
        <w:t>, and</w:t>
      </w:r>
      <w:r w:rsidR="000920F6" w:rsidRPr="00D96C74">
        <w:rPr>
          <w:i/>
        </w:rPr>
        <w:t xml:space="preserve"> requestedCapabilityCommon</w:t>
      </w:r>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r w:rsidRPr="00D96C74">
        <w:rPr>
          <w:i/>
        </w:rPr>
        <w:t>frequencyBandListFilter</w:t>
      </w:r>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r w:rsidRPr="00D96C74">
        <w:rPr>
          <w:i/>
        </w:rPr>
        <w:t>eutra-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3C22F5A5" w14:textId="77777777" w:rsidR="00A65E28" w:rsidRPr="00D96C74" w:rsidRDefault="00A65E28" w:rsidP="00A65E28">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r w:rsidRPr="00D96C74">
        <w:rPr>
          <w:i/>
        </w:rPr>
        <w:t>ue-CapabilityEnquiryExt</w:t>
      </w:r>
      <w:r w:rsidRPr="00D96C74">
        <w:t>:</w:t>
      </w:r>
    </w:p>
    <w:p w14:paraId="6F6AE9D8" w14:textId="77777777" w:rsidR="00A65E28" w:rsidRPr="00D96C74" w:rsidRDefault="00A65E28" w:rsidP="00A65E28">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7399E9BE" w14:textId="77777777" w:rsidR="00A65E28" w:rsidRPr="00D96C74" w:rsidRDefault="00A65E28" w:rsidP="00A65E28">
      <w:pPr>
        <w:pStyle w:val="Heading4"/>
      </w:pPr>
      <w:bookmarkStart w:id="1504" w:name="_Toc46439304"/>
      <w:bookmarkStart w:id="1505" w:name="_Toc46444141"/>
      <w:bookmarkStart w:id="1506" w:name="_Toc46486902"/>
      <w:bookmarkStart w:id="1507" w:name="_Toc52836780"/>
      <w:bookmarkStart w:id="1508" w:name="_Toc52837788"/>
      <w:bookmarkStart w:id="1509" w:name="_Toc53006428"/>
      <w:r w:rsidRPr="00D96C74">
        <w:lastRenderedPageBreak/>
        <w:t>5.6.1.5</w:t>
      </w:r>
      <w:r w:rsidRPr="00D96C74">
        <w:tab/>
        <w:t>Void</w:t>
      </w:r>
      <w:bookmarkEnd w:id="1504"/>
      <w:bookmarkEnd w:id="1505"/>
      <w:bookmarkEnd w:id="1506"/>
      <w:bookmarkEnd w:id="1507"/>
      <w:bookmarkEnd w:id="1508"/>
      <w:bookmarkEnd w:id="1509"/>
    </w:p>
    <w:p w14:paraId="72A91BFA" w14:textId="77777777" w:rsidR="00A65E28" w:rsidRPr="00D96C74" w:rsidRDefault="00A65E28" w:rsidP="00A65E28">
      <w:pPr>
        <w:pStyle w:val="Heading2"/>
      </w:pPr>
      <w:bookmarkStart w:id="1510" w:name="_Toc46439305"/>
      <w:bookmarkStart w:id="1511" w:name="_Toc46444142"/>
      <w:bookmarkStart w:id="1512" w:name="_Toc46486903"/>
      <w:bookmarkStart w:id="1513" w:name="_Toc52836781"/>
      <w:bookmarkStart w:id="1514" w:name="_Toc52837789"/>
      <w:bookmarkStart w:id="1515" w:name="_Toc53006429"/>
      <w:r w:rsidRPr="00D96C74">
        <w:t>5.7</w:t>
      </w:r>
      <w:r w:rsidRPr="00D96C74">
        <w:tab/>
        <w:t>Other</w:t>
      </w:r>
      <w:bookmarkEnd w:id="1510"/>
      <w:bookmarkEnd w:id="1511"/>
      <w:bookmarkEnd w:id="1512"/>
      <w:bookmarkEnd w:id="1513"/>
      <w:bookmarkEnd w:id="1514"/>
      <w:bookmarkEnd w:id="1515"/>
    </w:p>
    <w:p w14:paraId="5CA32CB2" w14:textId="77777777" w:rsidR="00A65E28" w:rsidRPr="00D96C74" w:rsidRDefault="00A65E28" w:rsidP="00A65E28">
      <w:pPr>
        <w:pStyle w:val="Heading3"/>
      </w:pPr>
      <w:bookmarkStart w:id="1516" w:name="_Toc46439306"/>
      <w:bookmarkStart w:id="1517" w:name="_Toc46444143"/>
      <w:bookmarkStart w:id="1518" w:name="_Toc46486904"/>
      <w:bookmarkStart w:id="1519" w:name="_Toc52836782"/>
      <w:bookmarkStart w:id="1520" w:name="_Toc52837790"/>
      <w:bookmarkStart w:id="1521" w:name="_Toc53006430"/>
      <w:r w:rsidRPr="00D96C74">
        <w:t>5.7.1</w:t>
      </w:r>
      <w:r w:rsidRPr="00D96C74">
        <w:tab/>
        <w:t>DL information transfer</w:t>
      </w:r>
      <w:bookmarkEnd w:id="1516"/>
      <w:bookmarkEnd w:id="1517"/>
      <w:bookmarkEnd w:id="1518"/>
      <w:bookmarkEnd w:id="1519"/>
      <w:bookmarkEnd w:id="1520"/>
      <w:bookmarkEnd w:id="1521"/>
    </w:p>
    <w:p w14:paraId="7AF691A3" w14:textId="77777777" w:rsidR="00A65E28" w:rsidRPr="00D96C74" w:rsidRDefault="00A65E28" w:rsidP="00A65E28">
      <w:pPr>
        <w:pStyle w:val="Heading4"/>
      </w:pPr>
      <w:bookmarkStart w:id="1522" w:name="_Toc46439307"/>
      <w:bookmarkStart w:id="1523" w:name="_Toc46444144"/>
      <w:bookmarkStart w:id="1524" w:name="_Toc46486905"/>
      <w:bookmarkStart w:id="1525" w:name="_Toc52836783"/>
      <w:bookmarkStart w:id="1526" w:name="_Toc52837791"/>
      <w:bookmarkStart w:id="1527" w:name="_Toc53006431"/>
      <w:r w:rsidRPr="00D96C74">
        <w:t>5.7.1.1</w:t>
      </w:r>
      <w:r w:rsidRPr="00D96C74">
        <w:tab/>
        <w:t>General</w:t>
      </w:r>
      <w:bookmarkEnd w:id="1522"/>
      <w:bookmarkEnd w:id="1523"/>
      <w:bookmarkEnd w:id="1524"/>
      <w:bookmarkEnd w:id="1525"/>
      <w:bookmarkEnd w:id="1526"/>
      <w:bookmarkEnd w:id="1527"/>
    </w:p>
    <w:p w14:paraId="603E0669" w14:textId="77777777" w:rsidR="00A65E28" w:rsidRPr="00D96C74" w:rsidRDefault="00A65E28" w:rsidP="00A65E28">
      <w:pPr>
        <w:pStyle w:val="TH"/>
      </w:pPr>
      <w:r w:rsidRPr="00D96C74">
        <w:rPr>
          <w:noProof/>
        </w:rPr>
        <w:object w:dxaOrig="3690" w:dyaOrig="1605" w14:anchorId="02D95D22">
          <v:shape id="_x0000_i1055" type="#_x0000_t75" style="width:184.5pt;height:80.25pt" o:ole="">
            <v:imagedata r:id="rId79" o:title=""/>
          </v:shape>
          <o:OLEObject Type="Embed" ProgID="Mscgen.Chart" ShapeID="_x0000_i1055" DrawAspect="Content" ObjectID="_1667326738" r:id="rId80"/>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Heading4"/>
      </w:pPr>
      <w:bookmarkStart w:id="1528" w:name="_Toc46439308"/>
      <w:bookmarkStart w:id="1529" w:name="_Toc46444145"/>
      <w:bookmarkStart w:id="1530" w:name="_Toc46486906"/>
      <w:bookmarkStart w:id="1531" w:name="_Toc52836784"/>
      <w:bookmarkStart w:id="1532" w:name="_Toc52837792"/>
      <w:bookmarkStart w:id="1533" w:name="_Toc53006432"/>
      <w:r w:rsidRPr="00D96C74">
        <w:t>5.7.1.2</w:t>
      </w:r>
      <w:r w:rsidRPr="00D96C74">
        <w:tab/>
        <w:t>Initiation</w:t>
      </w:r>
      <w:bookmarkEnd w:id="1528"/>
      <w:bookmarkEnd w:id="1529"/>
      <w:bookmarkEnd w:id="1530"/>
      <w:bookmarkEnd w:id="1531"/>
      <w:bookmarkEnd w:id="1532"/>
      <w:bookmarkEnd w:id="1533"/>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2F53360B" w14:textId="77777777" w:rsidR="00A65E28" w:rsidRPr="00D96C74" w:rsidRDefault="00A65E28" w:rsidP="00A65E28">
      <w:pPr>
        <w:pStyle w:val="Heading4"/>
      </w:pPr>
      <w:bookmarkStart w:id="1534" w:name="_Toc46439309"/>
      <w:bookmarkStart w:id="1535" w:name="_Toc46444146"/>
      <w:bookmarkStart w:id="1536" w:name="_Toc46486907"/>
      <w:bookmarkStart w:id="1537" w:name="_Toc52836785"/>
      <w:bookmarkStart w:id="1538" w:name="_Toc52837793"/>
      <w:bookmarkStart w:id="1539" w:name="_Toc53006433"/>
      <w:r w:rsidRPr="00D96C74">
        <w:t>5.7.1.3</w:t>
      </w:r>
      <w:r w:rsidRPr="00D96C74">
        <w:tab/>
        <w:t xml:space="preserve">Reception of the </w:t>
      </w:r>
      <w:r w:rsidRPr="00D96C74">
        <w:rPr>
          <w:i/>
        </w:rPr>
        <w:t>DLInformationTransfer</w:t>
      </w:r>
      <w:r w:rsidRPr="00D96C74">
        <w:t xml:space="preserve"> by the UE</w:t>
      </w:r>
      <w:bookmarkEnd w:id="1534"/>
      <w:bookmarkEnd w:id="1535"/>
      <w:bookmarkEnd w:id="1536"/>
      <w:bookmarkEnd w:id="1537"/>
      <w:bookmarkEnd w:id="1538"/>
      <w:bookmarkEnd w:id="1539"/>
    </w:p>
    <w:p w14:paraId="264D2375" w14:textId="77777777" w:rsidR="00A65E28" w:rsidRPr="00D96C74" w:rsidRDefault="00A65E28" w:rsidP="00A65E28">
      <w:r w:rsidRPr="00D96C74">
        <w:t xml:space="preserve">Upon receiving </w:t>
      </w:r>
      <w:r w:rsidRPr="00D96C74">
        <w:rPr>
          <w:i/>
        </w:rPr>
        <w:t>DLInformationTransfer</w:t>
      </w:r>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r w:rsidRPr="00D96C74">
        <w:rPr>
          <w:i/>
        </w:rPr>
        <w:t>referenceTimeInfo</w:t>
      </w:r>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00A71191" w:rsidRPr="00D96C74">
        <w:rPr>
          <w:iCs/>
        </w:rPr>
        <w:t xml:space="preserve"> and </w:t>
      </w:r>
      <w:r w:rsidR="00A71191" w:rsidRPr="00D96C74">
        <w:rPr>
          <w:i/>
        </w:rPr>
        <w:t xml:space="preserve">timeInfoTyp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Heading3"/>
      </w:pPr>
      <w:bookmarkStart w:id="1540" w:name="_Toc46439310"/>
      <w:bookmarkStart w:id="1541" w:name="_Toc46444147"/>
      <w:bookmarkStart w:id="1542" w:name="_Toc46486908"/>
      <w:bookmarkStart w:id="1543" w:name="_Toc52836786"/>
      <w:bookmarkStart w:id="1544" w:name="_Toc52837794"/>
      <w:bookmarkStart w:id="1545" w:name="_Toc53006434"/>
      <w:r w:rsidRPr="00D96C74">
        <w:t>5.7.1a</w:t>
      </w:r>
      <w:r w:rsidRPr="00D96C74">
        <w:tab/>
        <w:t>DL information transfer for MR-DC</w:t>
      </w:r>
      <w:bookmarkEnd w:id="1540"/>
      <w:bookmarkEnd w:id="1541"/>
      <w:bookmarkEnd w:id="1542"/>
      <w:bookmarkEnd w:id="1543"/>
      <w:bookmarkEnd w:id="1544"/>
      <w:bookmarkEnd w:id="1545"/>
    </w:p>
    <w:p w14:paraId="08ED0B42" w14:textId="77777777" w:rsidR="00A65E28" w:rsidRPr="00D96C74" w:rsidRDefault="00A65E28" w:rsidP="00A65E28">
      <w:pPr>
        <w:pStyle w:val="Heading4"/>
      </w:pPr>
      <w:bookmarkStart w:id="1546" w:name="_Toc46439311"/>
      <w:bookmarkStart w:id="1547" w:name="_Toc46444148"/>
      <w:bookmarkStart w:id="1548" w:name="_Toc46486909"/>
      <w:bookmarkStart w:id="1549" w:name="_Toc52836787"/>
      <w:bookmarkStart w:id="1550" w:name="_Toc52837795"/>
      <w:bookmarkStart w:id="1551" w:name="_Toc53006435"/>
      <w:r w:rsidRPr="00D96C74">
        <w:t>5.7.1a.1</w:t>
      </w:r>
      <w:r w:rsidRPr="00D96C74">
        <w:tab/>
        <w:t>General</w:t>
      </w:r>
      <w:bookmarkEnd w:id="1546"/>
      <w:bookmarkEnd w:id="1547"/>
      <w:bookmarkEnd w:id="1548"/>
      <w:bookmarkEnd w:id="1549"/>
      <w:bookmarkEnd w:id="1550"/>
      <w:bookmarkEnd w:id="1551"/>
    </w:p>
    <w:p w14:paraId="08D58C91" w14:textId="64D7EF1D" w:rsidR="00A65E28" w:rsidRPr="00D96C74" w:rsidRDefault="009B701A" w:rsidP="00946752">
      <w:pPr>
        <w:pStyle w:val="TH"/>
      </w:pPr>
      <w:r w:rsidRPr="00D96C74">
        <w:rPr>
          <w:noProof/>
        </w:rPr>
        <w:object w:dxaOrig="4425" w:dyaOrig="1575" w14:anchorId="2A123495">
          <v:shape id="_x0000_i1056" type="#_x0000_t75" style="width:220.5pt;height:78.75pt" o:ole="">
            <v:imagedata r:id="rId81" o:title=""/>
          </v:shape>
          <o:OLEObject Type="Embed" ProgID="Mscgen.Chart" ShapeID="_x0000_i1056" DrawAspect="Content" ObjectID="_1667326739" r:id="rId82"/>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r w:rsidR="009B701A" w:rsidRPr="00D96C74">
        <w:rPr>
          <w:i/>
        </w:rPr>
        <w:t>MobilityFromNRCommand</w:t>
      </w:r>
      <w:r w:rsidR="009B701A" w:rsidRPr="00D96C74">
        <w:rPr>
          <w:iCs/>
        </w:rPr>
        <w:t xml:space="preserve">, or a </w:t>
      </w:r>
      <w:r w:rsidR="009B701A" w:rsidRPr="00D96C74">
        <w:rPr>
          <w:i/>
        </w:rPr>
        <w:t>MobilityFromEUTRACommand</w:t>
      </w:r>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Heading4"/>
      </w:pPr>
      <w:bookmarkStart w:id="1552" w:name="_Toc46439312"/>
      <w:bookmarkStart w:id="1553" w:name="_Toc46444149"/>
      <w:bookmarkStart w:id="1554" w:name="_Toc46486910"/>
      <w:bookmarkStart w:id="1555" w:name="_Toc52836788"/>
      <w:bookmarkStart w:id="1556" w:name="_Toc52837796"/>
      <w:bookmarkStart w:id="1557" w:name="_Toc53006436"/>
      <w:r w:rsidRPr="00D96C74">
        <w:lastRenderedPageBreak/>
        <w:t>5.7.1a.2</w:t>
      </w:r>
      <w:r w:rsidRPr="00D96C74">
        <w:tab/>
        <w:t>Initiation</w:t>
      </w:r>
      <w:bookmarkEnd w:id="1552"/>
      <w:bookmarkEnd w:id="1553"/>
      <w:bookmarkEnd w:id="1554"/>
      <w:bookmarkEnd w:id="1555"/>
      <w:bookmarkEnd w:id="1556"/>
      <w:bookmarkEnd w:id="1557"/>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Heading4"/>
      </w:pPr>
      <w:bookmarkStart w:id="1558" w:name="_Toc46439313"/>
      <w:bookmarkStart w:id="1559" w:name="_Toc46444150"/>
      <w:bookmarkStart w:id="1560" w:name="_Toc46486911"/>
      <w:bookmarkStart w:id="1561" w:name="_Toc52836789"/>
      <w:bookmarkStart w:id="1562" w:name="_Toc52837797"/>
      <w:bookmarkStart w:id="1563" w:name="_Toc53006437"/>
      <w:r w:rsidRPr="00D96C74">
        <w:t>5.7.1a.3</w:t>
      </w:r>
      <w:r w:rsidRPr="00D96C74">
        <w:tab/>
        <w:t xml:space="preserve">Actions related to reception of </w:t>
      </w:r>
      <w:r w:rsidRPr="00D96C74">
        <w:rPr>
          <w:i/>
        </w:rPr>
        <w:t>DLInformationTransferMRDC</w:t>
      </w:r>
      <w:r w:rsidRPr="00D96C74">
        <w:t xml:space="preserve"> message</w:t>
      </w:r>
      <w:bookmarkEnd w:id="1558"/>
      <w:bookmarkEnd w:id="1559"/>
      <w:bookmarkEnd w:id="1560"/>
      <w:bookmarkEnd w:id="1561"/>
      <w:bookmarkEnd w:id="1562"/>
      <w:bookmarkEnd w:id="1563"/>
    </w:p>
    <w:p w14:paraId="367DE530" w14:textId="77777777" w:rsidR="00A65E28" w:rsidRPr="00D96C74" w:rsidRDefault="00A65E28" w:rsidP="00A65E28">
      <w:r w:rsidRPr="00D96C74">
        <w:t xml:space="preserve">Upon receiving the </w:t>
      </w:r>
      <w:r w:rsidRPr="00D96C74">
        <w:rPr>
          <w:i/>
        </w:rPr>
        <w:t>DLInformationTransferMRDC</w:t>
      </w:r>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Heading3"/>
      </w:pPr>
      <w:bookmarkStart w:id="1564" w:name="_Toc46439314"/>
      <w:bookmarkStart w:id="1565" w:name="_Toc46444151"/>
      <w:bookmarkStart w:id="1566" w:name="_Toc46486912"/>
      <w:bookmarkStart w:id="1567" w:name="_Toc52836790"/>
      <w:bookmarkStart w:id="1568" w:name="_Toc52837798"/>
      <w:bookmarkStart w:id="1569" w:name="_Toc53006438"/>
      <w:r w:rsidRPr="00D96C74">
        <w:t>5.7.2</w:t>
      </w:r>
      <w:r w:rsidRPr="00D96C74">
        <w:tab/>
        <w:t>UL information transfer</w:t>
      </w:r>
      <w:bookmarkEnd w:id="1564"/>
      <w:bookmarkEnd w:id="1565"/>
      <w:bookmarkEnd w:id="1566"/>
      <w:bookmarkEnd w:id="1567"/>
      <w:bookmarkEnd w:id="1568"/>
      <w:bookmarkEnd w:id="1569"/>
    </w:p>
    <w:p w14:paraId="7A7DA417" w14:textId="77777777" w:rsidR="00A65E28" w:rsidRPr="00D96C74" w:rsidRDefault="00A65E28" w:rsidP="00A65E28">
      <w:pPr>
        <w:pStyle w:val="Heading4"/>
      </w:pPr>
      <w:bookmarkStart w:id="1570" w:name="_Toc46439315"/>
      <w:bookmarkStart w:id="1571" w:name="_Toc46444152"/>
      <w:bookmarkStart w:id="1572" w:name="_Toc46486913"/>
      <w:bookmarkStart w:id="1573" w:name="_Toc52836791"/>
      <w:bookmarkStart w:id="1574" w:name="_Toc52837799"/>
      <w:bookmarkStart w:id="1575" w:name="_Toc53006439"/>
      <w:r w:rsidRPr="00D96C74">
        <w:t>5.7.2.1</w:t>
      </w:r>
      <w:r w:rsidRPr="00D96C74">
        <w:tab/>
        <w:t>General</w:t>
      </w:r>
      <w:bookmarkEnd w:id="1570"/>
      <w:bookmarkEnd w:id="1571"/>
      <w:bookmarkEnd w:id="1572"/>
      <w:bookmarkEnd w:id="1573"/>
      <w:bookmarkEnd w:id="1574"/>
      <w:bookmarkEnd w:id="1575"/>
    </w:p>
    <w:p w14:paraId="410CFE2B" w14:textId="77777777" w:rsidR="00A65E28" w:rsidRPr="00D96C74" w:rsidRDefault="00A65E28" w:rsidP="00A65E28">
      <w:pPr>
        <w:pStyle w:val="TH"/>
        <w:rPr>
          <w:noProof/>
        </w:rPr>
      </w:pPr>
      <w:r w:rsidRPr="00D96C74">
        <w:rPr>
          <w:noProof/>
        </w:rPr>
        <w:object w:dxaOrig="3690" w:dyaOrig="1605" w14:anchorId="2CED6824">
          <v:shape id="_x0000_i1057" type="#_x0000_t75" style="width:184.5pt;height:80.25pt" o:ole="">
            <v:imagedata r:id="rId83" o:title=""/>
          </v:shape>
          <o:OLEObject Type="Embed" ProgID="Mscgen.Chart" ShapeID="_x0000_i1057" DrawAspect="Content" ObjectID="_1667326740" r:id="rId84"/>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Heading4"/>
      </w:pPr>
      <w:bookmarkStart w:id="1576" w:name="_Toc46439316"/>
      <w:bookmarkStart w:id="1577" w:name="_Toc46444153"/>
      <w:bookmarkStart w:id="1578" w:name="_Toc46486914"/>
      <w:bookmarkStart w:id="1579" w:name="_Toc52836792"/>
      <w:bookmarkStart w:id="1580" w:name="_Toc52837800"/>
      <w:bookmarkStart w:id="1581" w:name="_Toc53006440"/>
      <w:r w:rsidRPr="00D96C74">
        <w:t>5.7.2.2</w:t>
      </w:r>
      <w:r w:rsidRPr="00D96C74">
        <w:tab/>
        <w:t>Initiation</w:t>
      </w:r>
      <w:bookmarkEnd w:id="1576"/>
      <w:bookmarkEnd w:id="1577"/>
      <w:bookmarkEnd w:id="1578"/>
      <w:bookmarkEnd w:id="1579"/>
      <w:bookmarkEnd w:id="1580"/>
      <w:bookmarkEnd w:id="1581"/>
    </w:p>
    <w:p w14:paraId="17E84966" w14:textId="77777777" w:rsidR="00A65E28" w:rsidRPr="00D96C74" w:rsidRDefault="00A65E28" w:rsidP="00A65E28">
      <w:r w:rsidRPr="00D96C74">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D96C74" w:rsidRDefault="00A65E28" w:rsidP="00A65E28">
      <w:pPr>
        <w:pStyle w:val="Heading4"/>
      </w:pPr>
      <w:bookmarkStart w:id="1582" w:name="_Toc46439317"/>
      <w:bookmarkStart w:id="1583" w:name="_Toc46444154"/>
      <w:bookmarkStart w:id="1584" w:name="_Toc46486915"/>
      <w:bookmarkStart w:id="1585" w:name="_Toc52836793"/>
      <w:bookmarkStart w:id="1586" w:name="_Toc52837801"/>
      <w:bookmarkStart w:id="1587" w:name="_Toc53006441"/>
      <w:r w:rsidRPr="00D96C74">
        <w:t>5.7.2.3</w:t>
      </w:r>
      <w:r w:rsidRPr="00D96C74">
        <w:tab/>
        <w:t>Actions related to transmission of ULInformationTransfer message</w:t>
      </w:r>
      <w:bookmarkEnd w:id="1582"/>
      <w:bookmarkEnd w:id="1583"/>
      <w:bookmarkEnd w:id="1584"/>
      <w:bookmarkEnd w:id="1585"/>
      <w:bookmarkEnd w:id="1586"/>
      <w:bookmarkEnd w:id="1587"/>
    </w:p>
    <w:p w14:paraId="555077B5" w14:textId="77777777" w:rsidR="00A65E28" w:rsidRPr="00D96C74" w:rsidRDefault="00A65E28" w:rsidP="00A65E28">
      <w:r w:rsidRPr="00D96C74">
        <w:t xml:space="preserve">The UE shall set the contents of the </w:t>
      </w:r>
      <w:r w:rsidRPr="00D96C74">
        <w:rPr>
          <w:i/>
        </w:rPr>
        <w:t>ULInformationTransfer</w:t>
      </w:r>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7E96546D" w14:textId="77777777" w:rsidR="00A65E28" w:rsidRPr="00D96C74" w:rsidRDefault="00A65E28" w:rsidP="00A65E28">
      <w:pPr>
        <w:pStyle w:val="Heading4"/>
      </w:pPr>
      <w:bookmarkStart w:id="1588" w:name="_Toc46439318"/>
      <w:bookmarkStart w:id="1589" w:name="_Toc46444155"/>
      <w:bookmarkStart w:id="1590" w:name="_Toc46486916"/>
      <w:bookmarkStart w:id="1591" w:name="_Toc52836794"/>
      <w:bookmarkStart w:id="1592" w:name="_Toc52837802"/>
      <w:bookmarkStart w:id="1593" w:name="_Toc53006442"/>
      <w:r w:rsidRPr="00D96C74">
        <w:lastRenderedPageBreak/>
        <w:t>5.7.2.4</w:t>
      </w:r>
      <w:r w:rsidRPr="00D96C74">
        <w:tab/>
        <w:t xml:space="preserve">Failure to deliver </w:t>
      </w:r>
      <w:r w:rsidRPr="00D96C74">
        <w:rPr>
          <w:i/>
        </w:rPr>
        <w:t>ULInformationTransfer</w:t>
      </w:r>
      <w:r w:rsidRPr="00D96C74">
        <w:t xml:space="preserve"> message</w:t>
      </w:r>
      <w:bookmarkEnd w:id="1588"/>
      <w:bookmarkEnd w:id="1589"/>
      <w:bookmarkEnd w:id="1590"/>
      <w:bookmarkEnd w:id="1591"/>
      <w:bookmarkEnd w:id="1592"/>
      <w:bookmarkEnd w:id="1593"/>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21C3A0AA" w14:textId="77777777" w:rsidR="00A65E28" w:rsidRPr="00D96C74" w:rsidRDefault="00A65E28" w:rsidP="00A65E28">
      <w:pPr>
        <w:pStyle w:val="Heading3"/>
      </w:pPr>
      <w:bookmarkStart w:id="1594" w:name="_Toc46439319"/>
      <w:bookmarkStart w:id="1595" w:name="_Toc46444156"/>
      <w:bookmarkStart w:id="1596" w:name="_Toc46486917"/>
      <w:bookmarkStart w:id="1597" w:name="_Toc52836795"/>
      <w:bookmarkStart w:id="1598" w:name="_Toc52837803"/>
      <w:bookmarkStart w:id="1599" w:name="_Toc53006443"/>
      <w:r w:rsidRPr="00D96C74">
        <w:t>5.7.2a</w:t>
      </w:r>
      <w:r w:rsidRPr="00D96C74">
        <w:tab/>
        <w:t>UL information transfer for MR-DC</w:t>
      </w:r>
      <w:bookmarkEnd w:id="1594"/>
      <w:bookmarkEnd w:id="1595"/>
      <w:bookmarkEnd w:id="1596"/>
      <w:bookmarkEnd w:id="1597"/>
      <w:bookmarkEnd w:id="1598"/>
      <w:bookmarkEnd w:id="1599"/>
    </w:p>
    <w:p w14:paraId="68F75506" w14:textId="77777777" w:rsidR="00A65E28" w:rsidRPr="00D96C74" w:rsidRDefault="00A65E28" w:rsidP="00A65E28">
      <w:pPr>
        <w:pStyle w:val="Heading4"/>
      </w:pPr>
      <w:bookmarkStart w:id="1600" w:name="_Toc46439320"/>
      <w:bookmarkStart w:id="1601" w:name="_Toc46444157"/>
      <w:bookmarkStart w:id="1602" w:name="_Toc46486918"/>
      <w:bookmarkStart w:id="1603" w:name="_Toc52836796"/>
      <w:bookmarkStart w:id="1604" w:name="_Toc52837804"/>
      <w:bookmarkStart w:id="1605" w:name="_Toc53006444"/>
      <w:r w:rsidRPr="00D96C74">
        <w:t>5.7.2a.1</w:t>
      </w:r>
      <w:r w:rsidRPr="00D96C74">
        <w:tab/>
        <w:t>General</w:t>
      </w:r>
      <w:bookmarkEnd w:id="1600"/>
      <w:bookmarkEnd w:id="1601"/>
      <w:bookmarkEnd w:id="1602"/>
      <w:bookmarkEnd w:id="1603"/>
      <w:bookmarkEnd w:id="1604"/>
      <w:bookmarkEnd w:id="1605"/>
    </w:p>
    <w:p w14:paraId="7385BB04" w14:textId="77777777" w:rsidR="00A65E28" w:rsidRPr="00D96C74" w:rsidRDefault="00A65E28" w:rsidP="00A65E28">
      <w:pPr>
        <w:pStyle w:val="TH"/>
      </w:pPr>
      <w:r w:rsidRPr="00D96C74">
        <w:object w:dxaOrig="4410" w:dyaOrig="1545" w14:anchorId="2AC0FDB4">
          <v:shape id="_x0000_i1058" type="#_x0000_t75" style="width:220.5pt;height:76.5pt" o:ole="">
            <v:imagedata r:id="rId85" o:title=""/>
          </v:shape>
          <o:OLEObject Type="Embed" ProgID="Mscgen.Chart" ShapeID="_x0000_i1058" DrawAspect="Content" ObjectID="_1667326741" r:id="rId86"/>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00FF00F4" w:rsidRPr="00D96C74">
        <w:rPr>
          <w:i/>
        </w:rPr>
        <w:t>,</w:t>
      </w:r>
      <w:r w:rsidR="00FF00F4" w:rsidRPr="00D96C74">
        <w:rPr>
          <w:i/>
          <w:lang w:eastAsia="zh-CN"/>
        </w:rPr>
        <w:t xml:space="preserve"> UEAssistanceInformation</w:t>
      </w:r>
      <w:r w:rsidR="004E7DC2" w:rsidRPr="00D96C74">
        <w:rPr>
          <w:i/>
          <w:lang w:eastAsia="zh-CN"/>
        </w:rPr>
        <w:t>,</w:t>
      </w:r>
      <w:r w:rsidR="004E7DC2" w:rsidRPr="00D96C74">
        <w:rPr>
          <w:i/>
        </w:rPr>
        <w:t xml:space="preserve"> RRCReconfigurationComplete</w:t>
      </w:r>
      <w:r w:rsidRPr="00D96C74">
        <w:t xml:space="preserve"> or </w:t>
      </w:r>
      <w:r w:rsidRPr="00D96C74">
        <w:rPr>
          <w:i/>
        </w:rPr>
        <w:t>MCGFailureInformation</w:t>
      </w:r>
      <w:r w:rsidRPr="00D96C74">
        <w:t xml:space="preserve"> message.</w:t>
      </w:r>
    </w:p>
    <w:p w14:paraId="6927DF00" w14:textId="77777777" w:rsidR="00A65E28" w:rsidRPr="00D96C74" w:rsidRDefault="00A65E28" w:rsidP="00A65E28">
      <w:pPr>
        <w:pStyle w:val="Heading4"/>
      </w:pPr>
      <w:bookmarkStart w:id="1606" w:name="_Toc46439321"/>
      <w:bookmarkStart w:id="1607" w:name="_Toc46444158"/>
      <w:bookmarkStart w:id="1608" w:name="_Toc46486919"/>
      <w:bookmarkStart w:id="1609" w:name="_Toc52836797"/>
      <w:bookmarkStart w:id="1610" w:name="_Toc52837805"/>
      <w:bookmarkStart w:id="1611" w:name="_Toc53006445"/>
      <w:r w:rsidRPr="00D96C74">
        <w:t>5.7.2a.2</w:t>
      </w:r>
      <w:r w:rsidRPr="00D96C74">
        <w:tab/>
        <w:t>Initiation</w:t>
      </w:r>
      <w:bookmarkEnd w:id="1606"/>
      <w:bookmarkEnd w:id="1607"/>
      <w:bookmarkEnd w:id="1608"/>
      <w:bookmarkEnd w:id="1609"/>
      <w:bookmarkEnd w:id="1610"/>
      <w:bookmarkEnd w:id="1611"/>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Heading4"/>
      </w:pPr>
      <w:bookmarkStart w:id="1612" w:name="_Toc46439322"/>
      <w:bookmarkStart w:id="1613" w:name="_Toc46444159"/>
      <w:bookmarkStart w:id="1614" w:name="_Toc46486920"/>
      <w:bookmarkStart w:id="1615" w:name="_Toc52836798"/>
      <w:bookmarkStart w:id="1616" w:name="_Toc52837806"/>
      <w:bookmarkStart w:id="1617" w:name="_Toc53006446"/>
      <w:r w:rsidRPr="00D96C74">
        <w:t>5.7.2a.3</w:t>
      </w:r>
      <w:r w:rsidRPr="00D96C74">
        <w:tab/>
        <w:t xml:space="preserve">Actions related to transmission of </w:t>
      </w:r>
      <w:r w:rsidRPr="00D96C74">
        <w:rPr>
          <w:i/>
        </w:rPr>
        <w:t>ULInformationTransferMRDC</w:t>
      </w:r>
      <w:r w:rsidRPr="00D96C74">
        <w:t xml:space="preserve"> message</w:t>
      </w:r>
      <w:bookmarkEnd w:id="1612"/>
      <w:bookmarkEnd w:id="1613"/>
      <w:bookmarkEnd w:id="1614"/>
      <w:bookmarkEnd w:id="1615"/>
      <w:bookmarkEnd w:id="1616"/>
      <w:bookmarkEnd w:id="1617"/>
    </w:p>
    <w:p w14:paraId="095A6EE8" w14:textId="77777777" w:rsidR="00A65E28" w:rsidRPr="00D96C74" w:rsidRDefault="00A65E28" w:rsidP="00A65E28">
      <w:r w:rsidRPr="00D96C74">
        <w:t xml:space="preserve">The UE shall set the contents of the </w:t>
      </w:r>
      <w:r w:rsidRPr="00D96C74">
        <w:rPr>
          <w:i/>
        </w:rPr>
        <w:t>ULInformationTransferMRDC</w:t>
      </w:r>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00FF00F4" w:rsidRPr="00D96C74">
        <w:rPr>
          <w:i/>
          <w:lang w:eastAsia="zh-CN"/>
        </w:rPr>
        <w:t>UEAssistanceInformation</w:t>
      </w:r>
      <w:r w:rsidR="004E7DC2" w:rsidRPr="00D96C74">
        <w:t>,</w:t>
      </w:r>
      <w:r w:rsidRPr="00D96C74">
        <w:t xml:space="preserve"> </w:t>
      </w:r>
      <w:r w:rsidRPr="00D96C74">
        <w:rPr>
          <w:i/>
        </w:rPr>
        <w:t xml:space="preserve">FailureInformation, </w:t>
      </w:r>
      <w:r w:rsidR="004E7DC2" w:rsidRPr="00D96C74">
        <w:rPr>
          <w:i/>
        </w:rPr>
        <w:t xml:space="preserve">RRCReconfigurationComplete </w:t>
      </w:r>
      <w:r w:rsidRPr="00D96C74">
        <w:t xml:space="preserve">or </w:t>
      </w:r>
      <w:r w:rsidRPr="00D96C74">
        <w:rPr>
          <w:i/>
        </w:rPr>
        <w:t>MCGFailureInformation</w:t>
      </w:r>
      <w:r w:rsidRPr="00D96C74">
        <w:t xml:space="preserve"> message);</w:t>
      </w:r>
    </w:p>
    <w:p w14:paraId="1B02822A" w14:textId="77777777" w:rsidR="00A65E28" w:rsidRPr="00D96C74" w:rsidRDefault="00A65E28" w:rsidP="00A65E28">
      <w:pPr>
        <w:pStyle w:val="B1"/>
      </w:pPr>
      <w:r w:rsidRPr="00D96C74">
        <w:t>1&gt;</w:t>
      </w:r>
      <w:r w:rsidRPr="00D96C74">
        <w:tab/>
        <w:t>else if there is a need to tranfer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Heading3"/>
        <w:rPr>
          <w:rFonts w:eastAsia="SimSun"/>
        </w:rPr>
      </w:pPr>
      <w:bookmarkStart w:id="1618" w:name="_Toc46439323"/>
      <w:bookmarkStart w:id="1619" w:name="_Toc46444160"/>
      <w:bookmarkStart w:id="1620" w:name="_Toc46486921"/>
      <w:bookmarkStart w:id="1621" w:name="_Toc52836799"/>
      <w:bookmarkStart w:id="1622" w:name="_Toc52837807"/>
      <w:bookmarkStart w:id="1623" w:name="_Toc53006447"/>
      <w:r w:rsidRPr="00D96C74">
        <w:rPr>
          <w:rFonts w:eastAsia="SimSun"/>
        </w:rPr>
        <w:lastRenderedPageBreak/>
        <w:t>5.7.2b</w:t>
      </w:r>
      <w:r w:rsidRPr="00D96C74">
        <w:rPr>
          <w:rFonts w:eastAsia="SimSun"/>
        </w:rPr>
        <w:tab/>
        <w:t>UL transfer of IRAT information</w:t>
      </w:r>
      <w:bookmarkEnd w:id="1618"/>
      <w:bookmarkEnd w:id="1619"/>
      <w:bookmarkEnd w:id="1620"/>
      <w:bookmarkEnd w:id="1621"/>
      <w:bookmarkEnd w:id="1622"/>
      <w:bookmarkEnd w:id="1623"/>
    </w:p>
    <w:p w14:paraId="36B47F3D" w14:textId="72A16A86" w:rsidR="005E7B0D" w:rsidRPr="00D96C74" w:rsidRDefault="005E7B0D" w:rsidP="005E7B0D">
      <w:pPr>
        <w:pStyle w:val="Heading4"/>
        <w:rPr>
          <w:rFonts w:eastAsia="SimSun"/>
        </w:rPr>
      </w:pPr>
      <w:bookmarkStart w:id="1624" w:name="_Toc46439324"/>
      <w:bookmarkStart w:id="1625" w:name="_Toc46444161"/>
      <w:bookmarkStart w:id="1626" w:name="_Toc46486922"/>
      <w:bookmarkStart w:id="1627" w:name="_Toc52836800"/>
      <w:bookmarkStart w:id="1628" w:name="_Toc52837808"/>
      <w:bookmarkStart w:id="1629" w:name="_Toc53006448"/>
      <w:r w:rsidRPr="00D96C74">
        <w:rPr>
          <w:rFonts w:eastAsia="SimSun"/>
        </w:rPr>
        <w:t>5.7.2b.1</w:t>
      </w:r>
      <w:r w:rsidRPr="00D96C74">
        <w:rPr>
          <w:rFonts w:eastAsia="SimSun"/>
        </w:rPr>
        <w:tab/>
        <w:t>General</w:t>
      </w:r>
      <w:bookmarkEnd w:id="1624"/>
      <w:bookmarkEnd w:id="1625"/>
      <w:bookmarkEnd w:id="1626"/>
      <w:bookmarkEnd w:id="1627"/>
      <w:bookmarkEnd w:id="1628"/>
      <w:bookmarkEnd w:id="1629"/>
    </w:p>
    <w:p w14:paraId="45821B9B" w14:textId="77777777" w:rsidR="005E7B0D" w:rsidRPr="00D96C74" w:rsidRDefault="005E7B0D" w:rsidP="005E7B0D">
      <w:pPr>
        <w:pStyle w:val="TH"/>
        <w:rPr>
          <w:rFonts w:eastAsia="SimSun"/>
        </w:rPr>
      </w:pPr>
      <w:r w:rsidRPr="00D96C74">
        <w:rPr>
          <w:rFonts w:eastAsia="SimSun"/>
          <w:noProof/>
        </w:rPr>
        <w:object w:dxaOrig="7875" w:dyaOrig="1770" w14:anchorId="0E00274B">
          <v:shape id="_x0000_i1059" type="#_x0000_t75" alt="" style="width:394.5pt;height:89.25pt;mso-width-percent:0;mso-height-percent:0;mso-width-percent:0;mso-height-percent:0" o:ole="">
            <v:imagedata r:id="rId87" o:title=""/>
          </v:shape>
          <o:OLEObject Type="Embed" ProgID="Word.Document.8" ShapeID="_x0000_i1059" DrawAspect="Content" ObjectID="_1667326742" r:id="rId88"/>
        </w:object>
      </w:r>
    </w:p>
    <w:p w14:paraId="2B69D7FC" w14:textId="35808F04" w:rsidR="005E7B0D" w:rsidRPr="00D96C74" w:rsidRDefault="005E7B0D" w:rsidP="005E7B0D">
      <w:pPr>
        <w:pStyle w:val="TF"/>
        <w:rPr>
          <w:rFonts w:eastAsia="SimSun"/>
        </w:rPr>
      </w:pPr>
      <w:r w:rsidRPr="00D96C74">
        <w:rPr>
          <w:rFonts w:eastAsia="SimSun"/>
        </w:rPr>
        <w:t>Figure 5.7.2b.1-1: UL transfer of IRAT information</w:t>
      </w:r>
    </w:p>
    <w:p w14:paraId="168FADC0" w14:textId="77777777" w:rsidR="005E7B0D" w:rsidRPr="00D96C74" w:rsidRDefault="005E7B0D" w:rsidP="005E7B0D">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r w:rsidRPr="00D96C74">
        <w:rPr>
          <w:rFonts w:eastAsia="SimSun"/>
          <w:i/>
          <w:iCs/>
        </w:rPr>
        <w:t>MeasurementReport</w:t>
      </w:r>
      <w:r w:rsidRPr="00D96C74">
        <w:rPr>
          <w:rFonts w:eastAsia="SimSun"/>
        </w:rPr>
        <w:t xml:space="preserve"> message, the E-UTRA </w:t>
      </w:r>
      <w:r w:rsidRPr="00D96C74">
        <w:rPr>
          <w:rFonts w:eastAsia="SimSun"/>
          <w:i/>
          <w:iCs/>
        </w:rPr>
        <w:t>SidelinkUEInformation</w:t>
      </w:r>
      <w:r w:rsidRPr="00D96C74">
        <w:rPr>
          <w:rFonts w:eastAsia="SimSun"/>
        </w:rPr>
        <w:t xml:space="preserve"> message or the E-UTRA </w:t>
      </w:r>
      <w:r w:rsidRPr="00D96C74">
        <w:rPr>
          <w:rFonts w:eastAsia="SimSun"/>
          <w:i/>
          <w:iCs/>
        </w:rPr>
        <w:t>UEAssistanceInformation</w:t>
      </w:r>
      <w:r w:rsidRPr="00D96C74">
        <w:rPr>
          <w:rFonts w:eastAsia="SimSun"/>
        </w:rPr>
        <w:t xml:space="preserve"> message. The specific information transferred in this message is set in accordance with:</w:t>
      </w:r>
    </w:p>
    <w:p w14:paraId="21095201"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6.10 of TS 36.331 [10] for E-UTRA </w:t>
      </w:r>
      <w:r w:rsidRPr="00D96C74">
        <w:rPr>
          <w:rFonts w:eastAsia="SimSun"/>
          <w:i/>
          <w:iCs/>
        </w:rPr>
        <w:t>UEAssistanceInformation</w:t>
      </w:r>
      <w:r w:rsidRPr="00D96C74">
        <w:rPr>
          <w:rFonts w:eastAsia="SimSun"/>
        </w:rPr>
        <w:t xml:space="preserve"> message;</w:t>
      </w:r>
    </w:p>
    <w:p w14:paraId="7D9BAD20"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10.2 of TS 36.331 [10] for E-UTRA </w:t>
      </w:r>
      <w:r w:rsidRPr="00D96C74">
        <w:rPr>
          <w:rFonts w:eastAsia="SimSun"/>
          <w:i/>
          <w:iCs/>
        </w:rPr>
        <w:t>SidelinkUEInformation</w:t>
      </w:r>
      <w:r w:rsidRPr="00D96C74">
        <w:rPr>
          <w:rFonts w:eastAsia="SimSun"/>
        </w:rPr>
        <w:t xml:space="preserve"> message;</w:t>
      </w:r>
    </w:p>
    <w:p w14:paraId="584DB0BD"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5.5 of TS 36.331 [10] for E-UTRA </w:t>
      </w:r>
      <w:r w:rsidRPr="00D96C74">
        <w:rPr>
          <w:rFonts w:eastAsia="SimSun"/>
          <w:i/>
          <w:iCs/>
        </w:rPr>
        <w:t>MeasurementReport</w:t>
      </w:r>
      <w:r w:rsidRPr="00D96C74">
        <w:rPr>
          <w:rFonts w:eastAsia="SimSun"/>
        </w:rPr>
        <w:t xml:space="preserve"> Message.</w:t>
      </w:r>
    </w:p>
    <w:p w14:paraId="37823646" w14:textId="1FFB5B81" w:rsidR="005E7B0D" w:rsidRPr="00D96C74" w:rsidRDefault="005E7B0D" w:rsidP="005E7B0D">
      <w:pPr>
        <w:pStyle w:val="Heading4"/>
        <w:rPr>
          <w:rFonts w:eastAsia="SimSun"/>
        </w:rPr>
      </w:pPr>
      <w:bookmarkStart w:id="1630" w:name="_Toc46439325"/>
      <w:bookmarkStart w:id="1631" w:name="_Toc46444162"/>
      <w:bookmarkStart w:id="1632" w:name="_Toc46486923"/>
      <w:bookmarkStart w:id="1633" w:name="_Toc52836801"/>
      <w:bookmarkStart w:id="1634" w:name="_Toc52837809"/>
      <w:bookmarkStart w:id="1635" w:name="_Toc53006449"/>
      <w:r w:rsidRPr="00D96C74">
        <w:rPr>
          <w:rFonts w:eastAsia="SimSun"/>
        </w:rPr>
        <w:t>5.7.2b.2</w:t>
      </w:r>
      <w:r w:rsidRPr="00D96C74">
        <w:rPr>
          <w:rFonts w:eastAsia="SimSun"/>
        </w:rPr>
        <w:tab/>
        <w:t>Initiation</w:t>
      </w:r>
      <w:bookmarkEnd w:id="1630"/>
      <w:bookmarkEnd w:id="1631"/>
      <w:bookmarkEnd w:id="1632"/>
      <w:bookmarkEnd w:id="1633"/>
      <w:bookmarkEnd w:id="1634"/>
      <w:bookmarkEnd w:id="1635"/>
    </w:p>
    <w:p w14:paraId="1968FFB0" w14:textId="77777777" w:rsidR="005E7B0D" w:rsidRPr="00D96C74" w:rsidRDefault="005E7B0D" w:rsidP="005E7B0D">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Heading4"/>
        <w:rPr>
          <w:rFonts w:eastAsia="SimSun"/>
        </w:rPr>
      </w:pPr>
      <w:bookmarkStart w:id="1636" w:name="_Toc46439326"/>
      <w:bookmarkStart w:id="1637" w:name="_Toc46444163"/>
      <w:bookmarkStart w:id="1638" w:name="_Toc46486924"/>
      <w:bookmarkStart w:id="1639" w:name="_Toc52836802"/>
      <w:bookmarkStart w:id="1640" w:name="_Toc52837810"/>
      <w:bookmarkStart w:id="1641" w:name="_Toc53006450"/>
      <w:r w:rsidRPr="00D96C74">
        <w:rPr>
          <w:rFonts w:eastAsia="SimSun"/>
        </w:rPr>
        <w:t>5.7.2b.3</w:t>
      </w:r>
      <w:r w:rsidRPr="00D96C74">
        <w:rPr>
          <w:rFonts w:eastAsia="SimSun"/>
        </w:rPr>
        <w:tab/>
        <w:t xml:space="preserve">Actions related to transmission of </w:t>
      </w:r>
      <w:r w:rsidRPr="00D96C74">
        <w:rPr>
          <w:rFonts w:eastAsia="SimSun"/>
          <w:i/>
        </w:rPr>
        <w:t>ULInformationTransferIRAT</w:t>
      </w:r>
      <w:r w:rsidRPr="00D96C74">
        <w:rPr>
          <w:rFonts w:eastAsia="SimSun"/>
        </w:rPr>
        <w:t xml:space="preserve"> message</w:t>
      </w:r>
      <w:bookmarkEnd w:id="1636"/>
      <w:bookmarkEnd w:id="1637"/>
      <w:bookmarkEnd w:id="1638"/>
      <w:bookmarkEnd w:id="1639"/>
      <w:bookmarkEnd w:id="1640"/>
      <w:bookmarkEnd w:id="1641"/>
    </w:p>
    <w:p w14:paraId="7E078FD9" w14:textId="77777777" w:rsidR="005E7B0D" w:rsidRPr="00D96C74" w:rsidRDefault="005E7B0D" w:rsidP="005E7B0D">
      <w:pPr>
        <w:rPr>
          <w:rFonts w:eastAsia="SimSun"/>
        </w:rPr>
      </w:pPr>
      <w:r w:rsidRPr="00D96C74">
        <w:rPr>
          <w:rFonts w:eastAsia="SimSun"/>
        </w:rPr>
        <w:t xml:space="preserve">The UE shall set the contents of the </w:t>
      </w:r>
      <w:r w:rsidRPr="00D96C74">
        <w:rPr>
          <w:rFonts w:eastAsia="SimSun"/>
          <w:i/>
        </w:rPr>
        <w:t>ULInformationTransferIRAT</w:t>
      </w:r>
      <w:r w:rsidRPr="00D96C74">
        <w:rPr>
          <w:rFonts w:eastAsia="SimSun"/>
        </w:rPr>
        <w:t xml:space="preserve"> message as follows:</w:t>
      </w:r>
    </w:p>
    <w:p w14:paraId="03267A23" w14:textId="77777777" w:rsidR="005E7B0D" w:rsidRPr="00D96C74" w:rsidRDefault="005E7B0D" w:rsidP="005E7B0D">
      <w:pPr>
        <w:pStyle w:val="B1"/>
        <w:rPr>
          <w:rFonts w:eastAsia="SimSun"/>
        </w:rPr>
      </w:pPr>
      <w:r w:rsidRPr="00D96C74">
        <w:rPr>
          <w:rFonts w:eastAsia="SimSun"/>
        </w:rPr>
        <w:t>1&gt;</w:t>
      </w:r>
      <w:r w:rsidRPr="00D96C74">
        <w:rPr>
          <w:rFonts w:eastAsia="SimSun"/>
        </w:rPr>
        <w:tab/>
        <w:t>if there is a need to transfer dedicated LTE information related to V2X sidelink communications:</w:t>
      </w:r>
    </w:p>
    <w:p w14:paraId="76283F64" w14:textId="77777777" w:rsidR="005E7B0D" w:rsidRPr="00D96C74" w:rsidRDefault="005E7B0D" w:rsidP="005E7B0D">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MessageEUTRA</w:t>
      </w:r>
      <w:r w:rsidRPr="00D96C74">
        <w:rPr>
          <w:rFonts w:eastAsia="SimSun"/>
        </w:rPr>
        <w:t xml:space="preserve"> to include the V2X sidelink communication information to be transferred (e.g. the E-UTRA RRC </w:t>
      </w:r>
      <w:r w:rsidRPr="00D96C74">
        <w:rPr>
          <w:rFonts w:eastAsia="SimSun"/>
          <w:i/>
          <w:iCs/>
        </w:rPr>
        <w:t>MeasurementReport</w:t>
      </w:r>
      <w:r w:rsidRPr="00D96C74">
        <w:rPr>
          <w:rFonts w:eastAsia="SimSun"/>
        </w:rPr>
        <w:t xml:space="preserve"> message, the E-UTRA RRC </w:t>
      </w:r>
      <w:r w:rsidRPr="00D96C74">
        <w:rPr>
          <w:rFonts w:eastAsia="SimSun"/>
          <w:i/>
          <w:iCs/>
        </w:rPr>
        <w:t>SidelinkUEInformation</w:t>
      </w:r>
      <w:r w:rsidRPr="00D96C74">
        <w:rPr>
          <w:rFonts w:eastAsia="SimSun"/>
        </w:rPr>
        <w:t xml:space="preserve"> message, or the E-UTRA RRC </w:t>
      </w:r>
      <w:r w:rsidRPr="00D96C74">
        <w:rPr>
          <w:rFonts w:eastAsia="SimSun"/>
          <w:i/>
          <w:iCs/>
        </w:rPr>
        <w:t>UEAssistanceInformation</w:t>
      </w:r>
      <w:r w:rsidRPr="00D96C74">
        <w:rPr>
          <w:rFonts w:eastAsia="SimSun"/>
        </w:rPr>
        <w:t xml:space="preserve"> message);</w:t>
      </w:r>
    </w:p>
    <w:p w14:paraId="0114E5C2"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submit the </w:t>
      </w:r>
      <w:r w:rsidRPr="00D96C74">
        <w:rPr>
          <w:rFonts w:eastAsia="SimSun"/>
          <w:i/>
        </w:rPr>
        <w:t>ULInformationTransferIRAT</w:t>
      </w:r>
      <w:r w:rsidRPr="00D96C74">
        <w:rPr>
          <w:rFonts w:eastAsia="SimSun"/>
        </w:rPr>
        <w:t xml:space="preserve"> message to lower layers for transmission, upon which the procedure ends;</w:t>
      </w:r>
    </w:p>
    <w:p w14:paraId="7E205549" w14:textId="77777777" w:rsidR="00A65E28" w:rsidRPr="00D96C74" w:rsidRDefault="00A65E28" w:rsidP="00A65E28">
      <w:pPr>
        <w:pStyle w:val="Heading3"/>
      </w:pPr>
      <w:bookmarkStart w:id="1642" w:name="_Toc46439327"/>
      <w:bookmarkStart w:id="1643" w:name="_Toc46444164"/>
      <w:bookmarkStart w:id="1644" w:name="_Toc46486925"/>
      <w:bookmarkStart w:id="1645" w:name="_Toc52836803"/>
      <w:bookmarkStart w:id="1646" w:name="_Toc52837811"/>
      <w:bookmarkStart w:id="1647" w:name="_Toc53006451"/>
      <w:r w:rsidRPr="00D96C74">
        <w:rPr>
          <w:lang w:eastAsia="zh-CN"/>
        </w:rPr>
        <w:t>5.7.3</w:t>
      </w:r>
      <w:r w:rsidRPr="00D96C74">
        <w:rPr>
          <w:lang w:eastAsia="zh-CN"/>
        </w:rPr>
        <w:tab/>
      </w:r>
      <w:r w:rsidRPr="00D96C74">
        <w:t>SCG failure information</w:t>
      </w:r>
      <w:bookmarkEnd w:id="1642"/>
      <w:bookmarkEnd w:id="1643"/>
      <w:bookmarkEnd w:id="1644"/>
      <w:bookmarkEnd w:id="1645"/>
      <w:bookmarkEnd w:id="1646"/>
      <w:bookmarkEnd w:id="1647"/>
    </w:p>
    <w:p w14:paraId="3974DD69" w14:textId="77777777" w:rsidR="00A65E28" w:rsidRPr="00D96C74" w:rsidRDefault="00A65E28" w:rsidP="00A65E28">
      <w:pPr>
        <w:pStyle w:val="Heading4"/>
      </w:pPr>
      <w:bookmarkStart w:id="1648" w:name="_Toc46439328"/>
      <w:bookmarkStart w:id="1649" w:name="_Toc46444165"/>
      <w:bookmarkStart w:id="1650" w:name="_Toc46486926"/>
      <w:bookmarkStart w:id="1651" w:name="_Toc52836804"/>
      <w:bookmarkStart w:id="1652" w:name="_Toc52837812"/>
      <w:bookmarkStart w:id="1653" w:name="_Toc53006452"/>
      <w:r w:rsidRPr="00D96C74">
        <w:t>5.7.3.1</w:t>
      </w:r>
      <w:r w:rsidRPr="00D96C74">
        <w:tab/>
        <w:t>General</w:t>
      </w:r>
      <w:bookmarkEnd w:id="1648"/>
      <w:bookmarkEnd w:id="1649"/>
      <w:bookmarkEnd w:id="1650"/>
      <w:bookmarkEnd w:id="1651"/>
      <w:bookmarkEnd w:id="1652"/>
      <w:bookmarkEnd w:id="1653"/>
    </w:p>
    <w:p w14:paraId="535EE3C7" w14:textId="77777777" w:rsidR="00A65E28" w:rsidRPr="00D96C74" w:rsidRDefault="00A65E28" w:rsidP="00A65E28">
      <w:pPr>
        <w:pStyle w:val="TH"/>
      </w:pPr>
      <w:r w:rsidRPr="00D96C74">
        <w:rPr>
          <w:noProof/>
        </w:rPr>
        <w:object w:dxaOrig="3795" w:dyaOrig="2025" w14:anchorId="48D1A6F3">
          <v:shape id="_x0000_i1060" type="#_x0000_t75" style="width:189.75pt;height:101.25pt" o:ole="">
            <v:imagedata r:id="rId89" o:title=""/>
          </v:shape>
          <o:OLEObject Type="Embed" ProgID="Mscgen.Chart" ShapeID="_x0000_i1060" DrawAspect="Content" ObjectID="_1667326743" r:id="rId90"/>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Heading4"/>
      </w:pPr>
      <w:bookmarkStart w:id="1654" w:name="_Toc46439329"/>
      <w:bookmarkStart w:id="1655" w:name="_Toc46444166"/>
      <w:bookmarkStart w:id="1656" w:name="_Toc46486927"/>
      <w:bookmarkStart w:id="1657" w:name="_Toc52836805"/>
      <w:bookmarkStart w:id="1658" w:name="_Toc52837813"/>
      <w:bookmarkStart w:id="1659" w:name="_Toc53006453"/>
      <w:r w:rsidRPr="00D96C74">
        <w:lastRenderedPageBreak/>
        <w:t>5.7.3.2</w:t>
      </w:r>
      <w:r w:rsidRPr="00D96C74">
        <w:tab/>
        <w:t>Initiation</w:t>
      </w:r>
      <w:bookmarkEnd w:id="1654"/>
      <w:bookmarkEnd w:id="1655"/>
      <w:bookmarkEnd w:id="1656"/>
      <w:bookmarkEnd w:id="1657"/>
      <w:bookmarkEnd w:id="1658"/>
      <w:bookmarkEnd w:id="1659"/>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7F8F3CB8" w14:textId="77777777" w:rsidR="00A65E28" w:rsidRPr="00D96C74" w:rsidRDefault="00A65E28" w:rsidP="00A65E28">
      <w:pPr>
        <w:pStyle w:val="Heading4"/>
      </w:pPr>
      <w:bookmarkStart w:id="1660" w:name="_Hlk43702730"/>
      <w:bookmarkStart w:id="1661" w:name="_Toc46439330"/>
      <w:bookmarkStart w:id="1662" w:name="_Toc46444167"/>
      <w:bookmarkStart w:id="1663" w:name="_Toc46486928"/>
      <w:bookmarkStart w:id="1664" w:name="_Toc52836806"/>
      <w:bookmarkStart w:id="1665" w:name="_Toc52837814"/>
      <w:bookmarkStart w:id="1666" w:name="_Toc53006454"/>
      <w:r w:rsidRPr="00D96C74">
        <w:t>5.7.3.3</w:t>
      </w:r>
      <w:bookmarkEnd w:id="1660"/>
      <w:r w:rsidRPr="00D96C74">
        <w:tab/>
        <w:t>Failure type determination for (NG)EN-DC</w:t>
      </w:r>
      <w:bookmarkEnd w:id="1661"/>
      <w:bookmarkEnd w:id="1662"/>
      <w:bookmarkEnd w:id="1663"/>
      <w:bookmarkEnd w:id="1664"/>
      <w:bookmarkEnd w:id="1665"/>
      <w:bookmarkEnd w:id="1666"/>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if the random access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rPr>
        <w:t>randomAccessProblem</w:t>
      </w:r>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r w:rsidRPr="00D96C74">
        <w:rPr>
          <w:i/>
        </w:rPr>
        <w:t>scg-lbtFailure</w:t>
      </w:r>
      <w:r w:rsidRPr="00D96C74">
        <w:t>;</w:t>
      </w:r>
    </w:p>
    <w:p w14:paraId="56A2400C" w14:textId="77777777" w:rsidR="00A65E28" w:rsidRPr="00D96C74" w:rsidRDefault="00A65E28" w:rsidP="00A65E28">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r w:rsidRPr="00D96C74">
        <w:rPr>
          <w:i/>
          <w:iCs/>
        </w:rPr>
        <w:t>bh-RLF</w:t>
      </w:r>
      <w:r w:rsidRPr="00D96C74">
        <w:t>.</w:t>
      </w:r>
    </w:p>
    <w:p w14:paraId="2B447D7A" w14:textId="77777777" w:rsidR="00A65E28" w:rsidRPr="00D96C74" w:rsidRDefault="00A65E28" w:rsidP="00A65E28">
      <w:pPr>
        <w:pStyle w:val="Heading4"/>
      </w:pPr>
      <w:bookmarkStart w:id="1667" w:name="_Toc46439331"/>
      <w:bookmarkStart w:id="1668" w:name="_Toc46444168"/>
      <w:bookmarkStart w:id="1669" w:name="_Toc46486929"/>
      <w:bookmarkStart w:id="1670" w:name="_Toc52836807"/>
      <w:bookmarkStart w:id="1671" w:name="_Toc52837815"/>
      <w:bookmarkStart w:id="1672" w:name="_Toc53006455"/>
      <w:r w:rsidRPr="00D96C74">
        <w:t>5.7.3.4</w:t>
      </w:r>
      <w:r w:rsidRPr="00D96C74">
        <w:tab/>
        <w:t xml:space="preserve">Setting the contents of </w:t>
      </w:r>
      <w:r w:rsidRPr="00D96C74">
        <w:rPr>
          <w:i/>
          <w:noProof/>
        </w:rPr>
        <w:t>MeasResultSCG-Failure</w:t>
      </w:r>
      <w:bookmarkEnd w:id="1667"/>
      <w:bookmarkEnd w:id="1668"/>
      <w:bookmarkEnd w:id="1669"/>
      <w:bookmarkEnd w:id="1670"/>
      <w:bookmarkEnd w:id="1671"/>
      <w:bookmarkEnd w:id="1672"/>
    </w:p>
    <w:p w14:paraId="7D8E743A" w14:textId="364ED3C0" w:rsidR="00A65E28" w:rsidRPr="00D96C74" w:rsidRDefault="00A65E28" w:rsidP="00A65E28">
      <w:r w:rsidRPr="00D96C74">
        <w:t xml:space="preserve">The UE shall set the contents of the </w:t>
      </w:r>
      <w:r w:rsidRPr="00D96C74">
        <w:rPr>
          <w:i/>
        </w:rPr>
        <w:t>MeasResultSCG-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r w:rsidRPr="00D96C74">
        <w:rPr>
          <w:i/>
        </w:rPr>
        <w:t>measResultPerMOList</w:t>
      </w:r>
      <w:r w:rsidRPr="00D96C74">
        <w:t>;</w:t>
      </w:r>
    </w:p>
    <w:p w14:paraId="54411D5A"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10FFB68"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D2CAC5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5DC13C4"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7092E1C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0795A3CA" w14:textId="77777777" w:rsidR="00A65E28" w:rsidRPr="00D96C74" w:rsidRDefault="00A65E28" w:rsidP="00A65E28">
      <w:pPr>
        <w:pStyle w:val="Heading4"/>
      </w:pPr>
      <w:bookmarkStart w:id="1673" w:name="_Hlk43702775"/>
      <w:bookmarkStart w:id="1674" w:name="_Toc46439332"/>
      <w:bookmarkStart w:id="1675" w:name="_Toc46444169"/>
      <w:bookmarkStart w:id="1676" w:name="_Toc46486930"/>
      <w:bookmarkStart w:id="1677" w:name="_Toc52836808"/>
      <w:bookmarkStart w:id="1678" w:name="_Toc52837816"/>
      <w:bookmarkStart w:id="1679" w:name="_Toc53006456"/>
      <w:r w:rsidRPr="00D96C74">
        <w:t>5.7.3.5</w:t>
      </w:r>
      <w:bookmarkEnd w:id="1673"/>
      <w:r w:rsidRPr="00D96C74">
        <w:tab/>
        <w:t xml:space="preserve">Actions related to transmission of </w:t>
      </w:r>
      <w:r w:rsidRPr="00D96C74">
        <w:rPr>
          <w:i/>
        </w:rPr>
        <w:t>SCGFailureInformation</w:t>
      </w:r>
      <w:r w:rsidRPr="00D96C74">
        <w:t xml:space="preserve"> message</w:t>
      </w:r>
      <w:bookmarkEnd w:id="1674"/>
      <w:bookmarkEnd w:id="1675"/>
      <w:bookmarkEnd w:id="1676"/>
      <w:bookmarkEnd w:id="1677"/>
      <w:bookmarkEnd w:id="1678"/>
      <w:bookmarkEnd w:id="1679"/>
    </w:p>
    <w:p w14:paraId="12B9321C"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if the random access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w:t>
      </w:r>
      <w:r w:rsidR="00A65E28" w:rsidRPr="00D96C74">
        <w:t xml:space="preserve">e as </w:t>
      </w:r>
      <w:r w:rsidR="00A65E28" w:rsidRPr="00D96C74">
        <w:rPr>
          <w:i/>
          <w:iCs/>
        </w:rPr>
        <w:t>randomAccessProblem</w:t>
      </w:r>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scg-lbtFailure</w:t>
      </w:r>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80" w:name="_Hlk38620346"/>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r w:rsidRPr="00D96C74">
        <w:rPr>
          <w:i/>
          <w:iCs/>
        </w:rPr>
        <w:t>bh-RLF</w:t>
      </w:r>
      <w:bookmarkEnd w:id="1680"/>
      <w:r w:rsidRPr="00D96C74">
        <w:t>;</w:t>
      </w:r>
    </w:p>
    <w:p w14:paraId="11898E39" w14:textId="77777777" w:rsidR="00A65E28" w:rsidRPr="00D96C74" w:rsidRDefault="00A65E28" w:rsidP="00A65E28">
      <w:pPr>
        <w:pStyle w:val="B1"/>
      </w:pPr>
      <w:r w:rsidRPr="00D96C74">
        <w:t xml:space="preserve">1&gt; include and set </w:t>
      </w:r>
      <w:r w:rsidRPr="00D96C74">
        <w:rPr>
          <w:i/>
        </w:rPr>
        <w:t>MeasResultSCG</w:t>
      </w:r>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23F49CA2"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7A29A7E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2B1B1379"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0F708F5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r w:rsidRPr="00D96C74">
        <w:rPr>
          <w:i/>
        </w:rPr>
        <w:t>SCGFailureInformation</w:t>
      </w:r>
      <w:r w:rsidRPr="00D96C74">
        <w:t xml:space="preserve"> message to lower layers for transmission.</w:t>
      </w:r>
    </w:p>
    <w:p w14:paraId="61E73859" w14:textId="77777777" w:rsidR="00A65E28" w:rsidRPr="00D96C74" w:rsidRDefault="00A65E28" w:rsidP="00A65E28">
      <w:pPr>
        <w:pStyle w:val="Heading3"/>
      </w:pPr>
      <w:bookmarkStart w:id="1681" w:name="_Toc46439333"/>
      <w:bookmarkStart w:id="1682" w:name="_Toc46444170"/>
      <w:bookmarkStart w:id="1683" w:name="_Toc46486931"/>
      <w:bookmarkStart w:id="1684" w:name="_Toc52836809"/>
      <w:bookmarkStart w:id="1685" w:name="_Toc52837817"/>
      <w:bookmarkStart w:id="1686" w:name="_Toc53006457"/>
      <w:r w:rsidRPr="00D96C74">
        <w:t>5.7.3a</w:t>
      </w:r>
      <w:r w:rsidRPr="00D96C74">
        <w:tab/>
        <w:t>EUTRA SCG failure information</w:t>
      </w:r>
      <w:bookmarkEnd w:id="1681"/>
      <w:bookmarkEnd w:id="1682"/>
      <w:bookmarkEnd w:id="1683"/>
      <w:bookmarkEnd w:id="1684"/>
      <w:bookmarkEnd w:id="1685"/>
      <w:bookmarkEnd w:id="1686"/>
    </w:p>
    <w:p w14:paraId="7E69ABFC" w14:textId="77777777" w:rsidR="00A65E28" w:rsidRPr="00D96C74" w:rsidRDefault="00A65E28" w:rsidP="00A65E28">
      <w:pPr>
        <w:pStyle w:val="Heading4"/>
      </w:pPr>
      <w:bookmarkStart w:id="1687" w:name="_Toc46439334"/>
      <w:bookmarkStart w:id="1688" w:name="_Toc46444171"/>
      <w:bookmarkStart w:id="1689" w:name="_Toc46486932"/>
      <w:bookmarkStart w:id="1690" w:name="_Toc52836810"/>
      <w:bookmarkStart w:id="1691" w:name="_Toc52837818"/>
      <w:bookmarkStart w:id="1692" w:name="_Toc53006458"/>
      <w:r w:rsidRPr="00D96C74">
        <w:t>5.7.3a.1</w:t>
      </w:r>
      <w:r w:rsidRPr="00D96C74">
        <w:tab/>
        <w:t>General</w:t>
      </w:r>
      <w:bookmarkEnd w:id="1687"/>
      <w:bookmarkEnd w:id="1688"/>
      <w:bookmarkEnd w:id="1689"/>
      <w:bookmarkEnd w:id="1690"/>
      <w:bookmarkEnd w:id="1691"/>
      <w:bookmarkEnd w:id="1692"/>
    </w:p>
    <w:p w14:paraId="36F7D3D7" w14:textId="77777777" w:rsidR="00A65E28" w:rsidRPr="00D96C74" w:rsidRDefault="00A65E28" w:rsidP="00A65E28">
      <w:pPr>
        <w:pStyle w:val="TH"/>
      </w:pPr>
      <w:r w:rsidRPr="00D96C74">
        <w:object w:dxaOrig="4515" w:dyaOrig="2085" w14:anchorId="2DFE99D6">
          <v:shape id="_x0000_i1061" type="#_x0000_t75" style="width:225.75pt;height:104.25pt" o:ole="">
            <v:imagedata r:id="rId91" o:title=""/>
          </v:shape>
          <o:OLEObject Type="Embed" ProgID="Mscgen.Chart" ShapeID="_x0000_i1061" DrawAspect="Content" ObjectID="_1667326744" r:id="rId92"/>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Heading4"/>
      </w:pPr>
      <w:bookmarkStart w:id="1693" w:name="_Toc46439335"/>
      <w:bookmarkStart w:id="1694" w:name="_Toc46444172"/>
      <w:bookmarkStart w:id="1695" w:name="_Toc46486933"/>
      <w:bookmarkStart w:id="1696" w:name="_Toc52836811"/>
      <w:bookmarkStart w:id="1697" w:name="_Toc52837819"/>
      <w:bookmarkStart w:id="1698" w:name="_Toc53006459"/>
      <w:r w:rsidRPr="00D96C74">
        <w:t>5.7.3a.2</w:t>
      </w:r>
      <w:r w:rsidRPr="00D96C74">
        <w:tab/>
        <w:t>Initiation</w:t>
      </w:r>
      <w:bookmarkEnd w:id="1693"/>
      <w:bookmarkEnd w:id="1694"/>
      <w:bookmarkEnd w:id="1695"/>
      <w:bookmarkEnd w:id="1696"/>
      <w:bookmarkEnd w:id="1697"/>
      <w:bookmarkEnd w:id="1698"/>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625FDE5F" w14:textId="77777777" w:rsidR="00A65E28" w:rsidRPr="00D96C74" w:rsidRDefault="00A65E28" w:rsidP="00A65E28">
      <w:pPr>
        <w:pStyle w:val="Heading4"/>
      </w:pPr>
      <w:bookmarkStart w:id="1699" w:name="_Toc46439336"/>
      <w:bookmarkStart w:id="1700" w:name="_Toc46444173"/>
      <w:bookmarkStart w:id="1701" w:name="_Toc46486934"/>
      <w:bookmarkStart w:id="1702" w:name="_Toc52836812"/>
      <w:bookmarkStart w:id="1703" w:name="_Toc52837820"/>
      <w:bookmarkStart w:id="1704" w:name="_Toc53006460"/>
      <w:r w:rsidRPr="00D96C74">
        <w:t>5.7.3a.3</w:t>
      </w:r>
      <w:r w:rsidRPr="00D96C74">
        <w:tab/>
        <w:t xml:space="preserve">Actions related to transmission of </w:t>
      </w:r>
      <w:r w:rsidRPr="00D96C74">
        <w:rPr>
          <w:i/>
        </w:rPr>
        <w:t>SCGFailureInformationEUTRA</w:t>
      </w:r>
      <w:r w:rsidRPr="00D96C74">
        <w:t xml:space="preserve"> message</w:t>
      </w:r>
      <w:bookmarkEnd w:id="1699"/>
      <w:bookmarkEnd w:id="1700"/>
      <w:bookmarkEnd w:id="1701"/>
      <w:bookmarkEnd w:id="1702"/>
      <w:bookmarkEnd w:id="1703"/>
      <w:bookmarkEnd w:id="1704"/>
    </w:p>
    <w:p w14:paraId="12E2CE43" w14:textId="77777777" w:rsidR="00A65E28" w:rsidRPr="00D96C74" w:rsidRDefault="00A65E28" w:rsidP="00A65E28">
      <w:r w:rsidRPr="00D96C74">
        <w:t xml:space="preserve">The UE shall set the contents of the </w:t>
      </w:r>
      <w:r w:rsidRPr="00D96C74">
        <w:rPr>
          <w:i/>
        </w:rPr>
        <w:t>SCGFailureInformationEUTRA</w:t>
      </w:r>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r w:rsidRPr="00D96C74">
        <w:rPr>
          <w:i/>
        </w:rPr>
        <w:t>SCGFailureInformationEUTRA</w:t>
      </w:r>
      <w:r w:rsidRPr="00D96C74">
        <w:t xml:space="preserve"> message to lower layers for transmission.</w:t>
      </w:r>
    </w:p>
    <w:p w14:paraId="281089EC" w14:textId="77777777" w:rsidR="00A65E28" w:rsidRPr="00D96C74" w:rsidRDefault="00A65E28" w:rsidP="00A65E28">
      <w:pPr>
        <w:pStyle w:val="Heading3"/>
      </w:pPr>
      <w:bookmarkStart w:id="1705" w:name="_Toc46439337"/>
      <w:bookmarkStart w:id="1706" w:name="_Toc46444174"/>
      <w:bookmarkStart w:id="1707" w:name="_Toc46486935"/>
      <w:bookmarkStart w:id="1708" w:name="_Toc52836813"/>
      <w:bookmarkStart w:id="1709" w:name="_Toc52837821"/>
      <w:bookmarkStart w:id="1710" w:name="_Toc53006461"/>
      <w:r w:rsidRPr="00D96C74">
        <w:t>5.7.3b</w:t>
      </w:r>
      <w:r w:rsidRPr="00D96C74">
        <w:tab/>
        <w:t>MCG failure information</w:t>
      </w:r>
      <w:bookmarkEnd w:id="1705"/>
      <w:bookmarkEnd w:id="1706"/>
      <w:bookmarkEnd w:id="1707"/>
      <w:bookmarkEnd w:id="1708"/>
      <w:bookmarkEnd w:id="1709"/>
      <w:bookmarkEnd w:id="1710"/>
    </w:p>
    <w:p w14:paraId="1D87E127" w14:textId="77777777" w:rsidR="00A65E28" w:rsidRPr="00D96C74" w:rsidRDefault="00A65E28" w:rsidP="00A65E28">
      <w:pPr>
        <w:pStyle w:val="Heading4"/>
      </w:pPr>
      <w:bookmarkStart w:id="1711" w:name="_Toc46439338"/>
      <w:bookmarkStart w:id="1712" w:name="_Toc46444175"/>
      <w:bookmarkStart w:id="1713" w:name="_Toc46486936"/>
      <w:bookmarkStart w:id="1714" w:name="_Toc52836814"/>
      <w:bookmarkStart w:id="1715" w:name="_Toc52837822"/>
      <w:bookmarkStart w:id="1716" w:name="_Toc53006462"/>
      <w:r w:rsidRPr="00D96C74">
        <w:t>5.7.3b.1</w:t>
      </w:r>
      <w:r w:rsidRPr="00D96C74">
        <w:tab/>
        <w:t>General</w:t>
      </w:r>
      <w:bookmarkEnd w:id="1711"/>
      <w:bookmarkEnd w:id="1712"/>
      <w:bookmarkEnd w:id="1713"/>
      <w:bookmarkEnd w:id="1714"/>
      <w:bookmarkEnd w:id="1715"/>
      <w:bookmarkEnd w:id="1716"/>
    </w:p>
    <w:p w14:paraId="00D55469" w14:textId="77777777" w:rsidR="00A65E28" w:rsidRPr="00D96C74" w:rsidRDefault="00A65E28" w:rsidP="00A65E28">
      <w:pPr>
        <w:pStyle w:val="TH"/>
      </w:pPr>
      <w:r w:rsidRPr="00D96C74">
        <w:rPr>
          <w:noProof/>
        </w:rPr>
        <w:object w:dxaOrig="6300" w:dyaOrig="2430" w14:anchorId="1B606D41">
          <v:shape id="_x0000_i1062" type="#_x0000_t75" style="width:315pt;height:121.5pt" o:ole="">
            <v:imagedata r:id="rId93" o:title=""/>
          </v:shape>
          <o:OLEObject Type="Embed" ProgID="Word.Picture.8" ShapeID="_x0000_i1062" DrawAspect="Content" ObjectID="_1667326745" r:id="rId94"/>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Heading4"/>
      </w:pPr>
      <w:bookmarkStart w:id="1717" w:name="_Toc46439339"/>
      <w:bookmarkStart w:id="1718" w:name="_Toc46444176"/>
      <w:bookmarkStart w:id="1719" w:name="_Toc46486937"/>
      <w:bookmarkStart w:id="1720" w:name="_Toc52836815"/>
      <w:bookmarkStart w:id="1721" w:name="_Toc52837823"/>
      <w:bookmarkStart w:id="1722" w:name="_Toc53006463"/>
      <w:r w:rsidRPr="00D96C74">
        <w:t>5.7.3b.2</w:t>
      </w:r>
      <w:r w:rsidRPr="00D96C74">
        <w:tab/>
        <w:t>Initiation</w:t>
      </w:r>
      <w:bookmarkEnd w:id="1717"/>
      <w:bookmarkEnd w:id="1718"/>
      <w:bookmarkEnd w:id="1719"/>
      <w:bookmarkEnd w:id="1720"/>
      <w:bookmarkEnd w:id="1721"/>
      <w:bookmarkEnd w:id="1722"/>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23" w:name="_Hlk37781367"/>
      <w:r w:rsidRPr="00D96C74">
        <w:t>1&gt;</w:t>
      </w:r>
      <w:r w:rsidRPr="00D96C74">
        <w:tab/>
        <w:t>stop timer T310 for the PCell, if running;</w:t>
      </w:r>
    </w:p>
    <w:bookmarkEnd w:id="1723"/>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24"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24"/>
    </w:p>
    <w:p w14:paraId="556A86BB" w14:textId="77777777" w:rsidR="00A65E28" w:rsidRPr="00D96C74" w:rsidRDefault="00A65E28" w:rsidP="00A65E28">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Heading4"/>
      </w:pPr>
      <w:bookmarkStart w:id="1725" w:name="_Toc46439340"/>
      <w:bookmarkStart w:id="1726" w:name="_Toc46444177"/>
      <w:bookmarkStart w:id="1727" w:name="_Toc46486938"/>
      <w:bookmarkStart w:id="1728" w:name="_Toc52836816"/>
      <w:bookmarkStart w:id="1729" w:name="_Toc52837824"/>
      <w:bookmarkStart w:id="1730" w:name="_Toc53006464"/>
      <w:r w:rsidRPr="00D96C74">
        <w:t>5.7.3b.3</w:t>
      </w:r>
      <w:r w:rsidRPr="00D96C74">
        <w:tab/>
        <w:t>Failure type determination</w:t>
      </w:r>
      <w:bookmarkEnd w:id="1725"/>
      <w:bookmarkEnd w:id="1726"/>
      <w:bookmarkEnd w:id="1727"/>
      <w:bookmarkEnd w:id="1728"/>
      <w:bookmarkEnd w:id="1729"/>
      <w:bookmarkEnd w:id="1730"/>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if the random access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iCs/>
        </w:rPr>
        <w:t>randomAccessProblem</w:t>
      </w:r>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r w:rsidRPr="00D96C74">
        <w:rPr>
          <w:i/>
        </w:rPr>
        <w:t>failureType</w:t>
      </w:r>
      <w:r w:rsidRPr="00D96C74">
        <w:t xml:space="preserve"> as </w:t>
      </w:r>
      <w:r w:rsidRPr="00D96C74">
        <w:rPr>
          <w:i/>
        </w:rPr>
        <w:t>rlc-MaxNumRetx</w:t>
      </w:r>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74586954" w14:textId="77777777" w:rsidR="00A65E28" w:rsidRPr="00D96C74" w:rsidRDefault="00A65E28" w:rsidP="00A65E28">
      <w:pPr>
        <w:pStyle w:val="Heading4"/>
        <w:rPr>
          <w:rFonts w:cs="Arial"/>
          <w:szCs w:val="24"/>
          <w:lang w:eastAsia="zh-CN"/>
        </w:rPr>
      </w:pPr>
      <w:bookmarkStart w:id="1731" w:name="_Toc46439341"/>
      <w:bookmarkStart w:id="1732" w:name="_Toc46444178"/>
      <w:bookmarkStart w:id="1733" w:name="_Toc46486939"/>
      <w:bookmarkStart w:id="1734" w:name="_Toc52836817"/>
      <w:bookmarkStart w:id="1735" w:name="_Toc52837825"/>
      <w:bookmarkStart w:id="1736" w:name="_Toc53006465"/>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bookmarkEnd w:id="1731"/>
      <w:bookmarkEnd w:id="1732"/>
      <w:bookmarkEnd w:id="1733"/>
      <w:bookmarkEnd w:id="1734"/>
      <w:bookmarkEnd w:id="1735"/>
      <w:bookmarkEnd w:id="1736"/>
    </w:p>
    <w:p w14:paraId="7ECDA815"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r w:rsidRPr="00D96C74">
        <w:rPr>
          <w:i/>
        </w:rPr>
        <w:t>failureType</w:t>
      </w:r>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18028C83"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4D52EE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174CE98"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4A0A630D"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37"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37"/>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r w:rsidRPr="00D96C74">
        <w:rPr>
          <w:i/>
          <w:iCs/>
        </w:rPr>
        <w:t>primaryPath</w:t>
      </w:r>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r w:rsidRPr="00D96C74">
        <w:rPr>
          <w:i/>
        </w:rPr>
        <w:t>primaryPath</w:t>
      </w:r>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2F5C2D5E" w14:textId="77777777" w:rsidR="00A65E28" w:rsidRPr="00D96C74" w:rsidRDefault="00A65E28" w:rsidP="00A65E28">
      <w:pPr>
        <w:pStyle w:val="Heading4"/>
      </w:pPr>
      <w:bookmarkStart w:id="1738" w:name="_Toc46439342"/>
      <w:bookmarkStart w:id="1739" w:name="_Toc46444179"/>
      <w:bookmarkStart w:id="1740" w:name="_Toc46486940"/>
      <w:bookmarkStart w:id="1741" w:name="_Toc52836818"/>
      <w:bookmarkStart w:id="1742" w:name="_Toc52837826"/>
      <w:bookmarkStart w:id="1743" w:name="_Toc53006466"/>
      <w:r w:rsidRPr="00D96C74">
        <w:rPr>
          <w:rFonts w:eastAsia="Malgun Gothic"/>
          <w:lang w:eastAsia="ko-KR"/>
        </w:rPr>
        <w:t>5.7.3b.5</w:t>
      </w:r>
      <w:r w:rsidRPr="00D96C74">
        <w:tab/>
        <w:t>T316 expiry</w:t>
      </w:r>
      <w:bookmarkEnd w:id="1738"/>
      <w:bookmarkEnd w:id="1739"/>
      <w:bookmarkEnd w:id="1740"/>
      <w:bookmarkEnd w:id="1741"/>
      <w:bookmarkEnd w:id="1742"/>
      <w:bookmarkEnd w:id="1743"/>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Heading3"/>
      </w:pPr>
      <w:bookmarkStart w:id="1744" w:name="_Toc46439343"/>
      <w:bookmarkStart w:id="1745" w:name="_Toc46444180"/>
      <w:bookmarkStart w:id="1746" w:name="_Toc46486941"/>
      <w:bookmarkStart w:id="1747" w:name="_Toc52836819"/>
      <w:bookmarkStart w:id="1748" w:name="_Toc52837827"/>
      <w:bookmarkStart w:id="1749" w:name="_Toc53006467"/>
      <w:r w:rsidRPr="00D96C74">
        <w:t>5.</w:t>
      </w:r>
      <w:r w:rsidRPr="00D96C74">
        <w:rPr>
          <w:lang w:eastAsia="zh-CN"/>
        </w:rPr>
        <w:t>7</w:t>
      </w:r>
      <w:r w:rsidRPr="00D96C74">
        <w:t>.</w:t>
      </w:r>
      <w:r w:rsidRPr="00D96C74">
        <w:rPr>
          <w:lang w:eastAsia="zh-CN"/>
        </w:rPr>
        <w:t>4</w:t>
      </w:r>
      <w:r w:rsidRPr="00D96C74">
        <w:tab/>
        <w:t>UE Assistance Information</w:t>
      </w:r>
      <w:bookmarkEnd w:id="1744"/>
      <w:bookmarkEnd w:id="1745"/>
      <w:bookmarkEnd w:id="1746"/>
      <w:bookmarkEnd w:id="1747"/>
      <w:bookmarkEnd w:id="1748"/>
      <w:bookmarkEnd w:id="1749"/>
    </w:p>
    <w:p w14:paraId="166F15CF" w14:textId="77777777" w:rsidR="00A65E28" w:rsidRPr="00D96C74" w:rsidRDefault="00A65E28" w:rsidP="00A65E28">
      <w:pPr>
        <w:pStyle w:val="Heading4"/>
      </w:pPr>
      <w:bookmarkStart w:id="1750" w:name="_Toc46439344"/>
      <w:bookmarkStart w:id="1751" w:name="_Toc46444181"/>
      <w:bookmarkStart w:id="1752" w:name="_Toc46486942"/>
      <w:bookmarkStart w:id="1753" w:name="_Toc52836820"/>
      <w:bookmarkStart w:id="1754" w:name="_Toc52837828"/>
      <w:bookmarkStart w:id="1755"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50"/>
      <w:bookmarkEnd w:id="1751"/>
      <w:bookmarkEnd w:id="1752"/>
      <w:bookmarkEnd w:id="1753"/>
      <w:bookmarkEnd w:id="1754"/>
      <w:bookmarkEnd w:id="1755"/>
    </w:p>
    <w:p w14:paraId="3EA46C2F" w14:textId="51E5C28D" w:rsidR="00A65E28" w:rsidRPr="00D96C74" w:rsidRDefault="004C3142" w:rsidP="00A65E28">
      <w:pPr>
        <w:pStyle w:val="TH"/>
      </w:pPr>
      <w:r w:rsidRPr="00D96C74">
        <w:rPr>
          <w:noProof/>
        </w:rPr>
        <w:object w:dxaOrig="4035" w:dyaOrig="2070" w14:anchorId="6B79AAC9">
          <v:shape id="_x0000_i1063" type="#_x0000_t75" alt="" style="width:201.75pt;height:105pt" o:ole="">
            <v:imagedata r:id="rId95" o:title=""/>
          </v:shape>
          <o:OLEObject Type="Embed" ProgID="Mscgen.Chart" ShapeID="_x0000_i1063" DrawAspect="Content" ObjectID="_1667326746" r:id="rId96"/>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assistance information to transition out of RRC_CONNECTED state when the UE does not expect to send or receive data in the near future,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for NR sidelink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Heading4"/>
      </w:pPr>
      <w:bookmarkStart w:id="1756" w:name="_Toc46439345"/>
      <w:bookmarkStart w:id="1757" w:name="_Toc46444182"/>
      <w:bookmarkStart w:id="1758" w:name="_Toc46486943"/>
      <w:bookmarkStart w:id="1759" w:name="_Toc52836821"/>
      <w:bookmarkStart w:id="1760" w:name="_Toc52837829"/>
      <w:bookmarkStart w:id="1761"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56"/>
      <w:bookmarkEnd w:id="1757"/>
      <w:bookmarkEnd w:id="1758"/>
      <w:bookmarkEnd w:id="1759"/>
      <w:bookmarkEnd w:id="1760"/>
      <w:bookmarkEnd w:id="1761"/>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412BEAD8"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r w:rsidR="00FF00F4" w:rsidRPr="00D96C74">
        <w:rPr>
          <w:i/>
        </w:rPr>
        <w:t>drx-Preference</w:t>
      </w:r>
      <w:r w:rsidR="00FF00F4"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r w:rsidRPr="00D96C74">
        <w:rPr>
          <w:i/>
        </w:rPr>
        <w:t>drx-PreferenceProhibitTimer</w:t>
      </w:r>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drx-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r w:rsidR="00566DE9" w:rsidRPr="00D96C74">
        <w:rPr>
          <w:i/>
        </w:rPr>
        <w:t>maxBW-Preference</w:t>
      </w:r>
      <w:r w:rsidR="00566DE9"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r w:rsidRPr="00D96C74">
        <w:rPr>
          <w:i/>
        </w:rPr>
        <w:t>maxBW-PreferenceProhibitTimer</w:t>
      </w:r>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BW-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r w:rsidR="00566DE9" w:rsidRPr="00D96C74">
        <w:rPr>
          <w:i/>
        </w:rPr>
        <w:t xml:space="preserve">maxCC-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r w:rsidRPr="00D96C74">
        <w:rPr>
          <w:i/>
        </w:rPr>
        <w:t>maxCC-PreferenceProhibitTimer</w:t>
      </w:r>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CC-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r w:rsidR="00566DE9" w:rsidRPr="00D96C74">
        <w:rPr>
          <w:i/>
        </w:rPr>
        <w:t xml:space="preserve">maxMIMO-Layer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r w:rsidRPr="00D96C74">
        <w:rPr>
          <w:i/>
        </w:rPr>
        <w:t>maxMIMO-LayerPreferenceProhibitTimer</w:t>
      </w:r>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MIMO-LayerPreference</w:t>
      </w:r>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r w:rsidR="00566DE9" w:rsidRPr="00D96C74">
        <w:rPr>
          <w:i/>
        </w:rPr>
        <w:t xml:space="preserve">minSchedulingOffset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r w:rsidRPr="00D96C74">
        <w:rPr>
          <w:i/>
        </w:rPr>
        <w:t>minSchedulingOffsetPreferenceProhibitTimer</w:t>
      </w:r>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inSchedulingOffsetPreference</w:t>
      </w:r>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r w:rsidR="00566DE9" w:rsidRPr="00D96C74">
        <w:rPr>
          <w:i/>
        </w:rPr>
        <w:t>connectedReporting</w:t>
      </w:r>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r w:rsidRPr="00D96C74">
        <w:rPr>
          <w:i/>
        </w:rPr>
        <w:t>releasePreferenceProhibitTimer</w:t>
      </w:r>
      <w:r w:rsidRPr="00D96C74">
        <w:t>;</w:t>
      </w:r>
    </w:p>
    <w:p w14:paraId="16C63ACD"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26F98640" w14:textId="77777777"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configured with </w:t>
      </w:r>
      <w:r w:rsidRPr="00D96C74">
        <w:rPr>
          <w:i/>
          <w:iCs/>
        </w:rPr>
        <w:t>referenceTimePreferenceReporting</w:t>
      </w:r>
      <w:r w:rsidRPr="00D96C74">
        <w:rPr>
          <w:rFonts w:eastAsia="SimSun"/>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InterestPreference</w:t>
      </w:r>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Heading4"/>
      </w:pPr>
      <w:bookmarkStart w:id="1762" w:name="_Toc46439346"/>
      <w:bookmarkStart w:id="1763" w:name="_Toc46444183"/>
      <w:bookmarkStart w:id="1764" w:name="_Toc46486944"/>
      <w:bookmarkStart w:id="1765" w:name="_Toc52836822"/>
      <w:bookmarkStart w:id="1766" w:name="_Toc52837830"/>
      <w:bookmarkStart w:id="1767"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bookmarkEnd w:id="1762"/>
      <w:bookmarkEnd w:id="1763"/>
      <w:bookmarkEnd w:id="1764"/>
      <w:bookmarkEnd w:id="1765"/>
      <w:bookmarkEnd w:id="1766"/>
      <w:bookmarkEnd w:id="1767"/>
    </w:p>
    <w:p w14:paraId="7012236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include reducedMaxCCs in the OverheatingAssistance IE;</w:t>
      </w:r>
    </w:p>
    <w:p w14:paraId="13446D66" w14:textId="77777777" w:rsidR="00A65E28" w:rsidRPr="00D96C74" w:rsidRDefault="00A65E28" w:rsidP="00A65E28">
      <w:pPr>
        <w:pStyle w:val="B4"/>
      </w:pPr>
      <w:r w:rsidRPr="00D96C74">
        <w:t>4&gt;</w:t>
      </w:r>
      <w:r w:rsidRPr="00D96C74">
        <w:tab/>
        <w:t>set reducedCCsDL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set reducedCCsUL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include reducedMaxBW-FR1 in the OverheatingAssistance IE;</w:t>
      </w:r>
    </w:p>
    <w:p w14:paraId="59B9820A" w14:textId="3FD2F072"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include reducedMaxBW-FR2 in the OverheatingAssistance IE;</w:t>
      </w:r>
    </w:p>
    <w:p w14:paraId="5F15F056" w14:textId="4F640518"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include reducedMaxMIMO-LayersFR1 in the OverheatingAssistanc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include reducedMaxMIMO-LayersFR2 in the OverheatingAssistanc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do not include reducedMaxCCs, reducedMaxBW-FR1, reducedMaxBW-FR2, reducedMaxMIMO-LayersFR1 and reducedMaxMIMO-LayersFR2 in OverheatingAssistance IE;</w:t>
      </w:r>
    </w:p>
    <w:p w14:paraId="670B0847" w14:textId="006BBCE1"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r w:rsidRPr="00D96C74">
        <w:rPr>
          <w:rFonts w:eastAsia="SimSun"/>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rPr>
        <w:t>drx-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long DRX cycle:</w:t>
      </w:r>
    </w:p>
    <w:p w14:paraId="148CE71B" w14:textId="1B8B755A" w:rsidR="00566DE9" w:rsidRPr="00D96C74" w:rsidRDefault="00566DE9" w:rsidP="002B26CF">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BW-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r w:rsidR="00A65E28" w:rsidRPr="00D96C74">
        <w:rPr>
          <w:i/>
          <w:iCs/>
        </w:rPr>
        <w:t>MaxBW-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r w:rsidR="00A65E28" w:rsidRPr="00D96C74">
        <w:rPr>
          <w:i/>
          <w:iCs/>
        </w:rPr>
        <w:t>MaxBW-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CC-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r w:rsidR="00725D6F" w:rsidRPr="00D96C74">
        <w:rPr>
          <w:i/>
        </w:rPr>
        <w:t>r</w:t>
      </w:r>
      <w:r w:rsidRPr="00D96C74">
        <w:rPr>
          <w:i/>
        </w:rPr>
        <w:t xml:space="preserve">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r w:rsidR="00A65E28" w:rsidRPr="00D96C74">
        <w:rPr>
          <w:i/>
        </w:rPr>
        <w:t>reducedCCsDL</w:t>
      </w:r>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r w:rsidR="00A65E28" w:rsidRPr="00D96C74">
        <w:rPr>
          <w:i/>
        </w:rPr>
        <w:t>reducedCCsUL</w:t>
      </w:r>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r w:rsidR="00725D6F" w:rsidRPr="00D96C74">
        <w:rPr>
          <w:i/>
        </w:rPr>
        <w:t>r</w:t>
      </w:r>
      <w:r w:rsidRPr="00D96C74">
        <w:rPr>
          <w:i/>
        </w:rPr>
        <w:t xml:space="preserve">educedMaxCCs </w:t>
      </w:r>
      <w:r w:rsidRPr="00D96C74">
        <w:rPr>
          <w:iCs/>
        </w:rPr>
        <w:t xml:space="preserve">in the </w:t>
      </w:r>
      <w:r w:rsidRPr="00D96C74">
        <w:rPr>
          <w:i/>
          <w:iCs/>
        </w:rPr>
        <w:t>MaxCC-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MIMO-Layer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r w:rsidR="00A65E28" w:rsidRPr="00D96C74">
        <w:rPr>
          <w:i/>
          <w:iCs/>
        </w:rPr>
        <w:t>MaxMIMO-LayerPreference</w:t>
      </w:r>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r w:rsidR="00A65E28" w:rsidRPr="00D96C74">
        <w:rPr>
          <w:i/>
          <w:iCs/>
        </w:rPr>
        <w:t>MaxMIMO-LayerPreference</w:t>
      </w:r>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inSchedulingOffsetPreference</w:t>
      </w:r>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00725D6F" w:rsidRPr="00D96C74">
        <w:rPr>
          <w:i/>
          <w:iCs/>
        </w:rPr>
        <w:t>M</w:t>
      </w:r>
      <w:r w:rsidRPr="00D96C74">
        <w:rPr>
          <w:i/>
          <w:iCs/>
        </w:rPr>
        <w:t>inSchedulingOffsetPreference</w:t>
      </w:r>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r w:rsidR="00A65E28" w:rsidRPr="00D96C74">
        <w:rPr>
          <w:i/>
          <w:iCs/>
        </w:rPr>
        <w:t xml:space="preserve">preferredRRC-State </w:t>
      </w:r>
      <w:r w:rsidR="00A65E28" w:rsidRPr="00D96C74">
        <w:t>to the</w:t>
      </w:r>
      <w:r w:rsidR="00A65E28" w:rsidRPr="00D96C74">
        <w:rPr>
          <w:lang w:eastAsia="zh-CN"/>
        </w:rPr>
        <w:t xml:space="preserve"> desired RRC state </w:t>
      </w:r>
      <w:r w:rsidR="00A65E28" w:rsidRPr="00D96C74">
        <w:t xml:space="preserve">on transmission of the </w:t>
      </w:r>
      <w:r w:rsidR="00A65E28" w:rsidRPr="00D96C74">
        <w:rPr>
          <w:i/>
          <w:lang w:eastAsia="zh-CN"/>
        </w:rPr>
        <w:t>UEAssistanceInformation</w:t>
      </w:r>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r w:rsidRPr="00D96C74">
        <w:rPr>
          <w:rFonts w:eastAsia="SimSun"/>
          <w:i/>
          <w:iCs/>
          <w:lang w:eastAsia="en-US"/>
        </w:rPr>
        <w:t>UEAssistanceInformation</w:t>
      </w:r>
      <w:r w:rsidRPr="00D96C74">
        <w:rPr>
          <w:rFonts w:eastAsia="SimSun"/>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SimSun"/>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r w:rsidRPr="00D96C74">
        <w:rPr>
          <w:rFonts w:eastAsia="SimSun"/>
          <w:i/>
          <w:iCs/>
          <w:snapToGrid w:val="0"/>
        </w:rPr>
        <w:t>referenceTimeInfoPreference</w:t>
      </w:r>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4C43512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include the sl-UE-AssistanceInformationNR;</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sidelink communication by an NR </w:t>
      </w:r>
      <w:r w:rsidRPr="00D96C74">
        <w:rPr>
          <w:rFonts w:eastAsia="SimSun"/>
          <w:i/>
          <w:iCs/>
        </w:rPr>
        <w:t>RRCReconfiguration</w:t>
      </w:r>
      <w:r w:rsidRPr="00D96C74">
        <w:rPr>
          <w:rFonts w:eastAsia="SimSun"/>
        </w:rPr>
        <w:t xml:space="preserve"> message that was embedded within an E-UTRA </w:t>
      </w:r>
      <w:r w:rsidRPr="00D96C74">
        <w:rPr>
          <w:rFonts w:eastAsia="SimSun"/>
          <w:i/>
          <w:iCs/>
        </w:rPr>
        <w:t>RRCConnectionReconfiguration</w:t>
      </w:r>
      <w:r w:rsidRPr="00D96C74">
        <w:rPr>
          <w:rFonts w:eastAsia="SimSun"/>
        </w:rPr>
        <w:t>:</w:t>
      </w:r>
    </w:p>
    <w:p w14:paraId="26A264AF" w14:textId="26F62047" w:rsidR="00A059CF" w:rsidRPr="00D96C74" w:rsidRDefault="00A059CF" w:rsidP="002D30F8">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lang w:eastAsia="en-GB"/>
        </w:rPr>
        <w:t xml:space="preserve">UEAssistanceInformation </w:t>
      </w:r>
      <w:r w:rsidRPr="00D96C74">
        <w:rPr>
          <w:rFonts w:eastAsia="SimSun"/>
          <w:iCs/>
          <w:lang w:eastAsia="en-GB"/>
        </w:rPr>
        <w:t xml:space="preserve">to lower layers via SRB1, </w:t>
      </w:r>
      <w:r w:rsidRPr="00D96C74">
        <w:rPr>
          <w:rFonts w:eastAsia="SimSun"/>
        </w:rPr>
        <w:t xml:space="preserve">embedded in E-UTRA RRC message </w:t>
      </w:r>
      <w:r w:rsidRPr="00D96C74">
        <w:rPr>
          <w:rFonts w:eastAsia="SimSun"/>
          <w:i/>
          <w:iCs/>
        </w:rPr>
        <w:t>ULInformationTransferIRAT</w:t>
      </w:r>
      <w:r w:rsidRPr="00D96C74">
        <w:rPr>
          <w:rFonts w:eastAsia="SimSun"/>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r w:rsidR="00A65E28" w:rsidRPr="00D96C74">
        <w:rPr>
          <w:i/>
        </w:rPr>
        <w:t>UEAssistanceInformation</w:t>
      </w:r>
      <w:r w:rsidR="00A65E28" w:rsidRPr="00D96C74">
        <w:t xml:space="preserve"> message to lower layers for transmission.</w:t>
      </w:r>
    </w:p>
    <w:p w14:paraId="76F35D39" w14:textId="77777777" w:rsidR="00A0018D" w:rsidRPr="00D96C74" w:rsidRDefault="00A0018D" w:rsidP="00A0018D">
      <w:pPr>
        <w:pStyle w:val="Heading4"/>
        <w:rPr>
          <w:rFonts w:eastAsiaTheme="minorEastAsia"/>
        </w:rPr>
      </w:pPr>
      <w:bookmarkStart w:id="1768" w:name="_Toc46439347"/>
      <w:bookmarkStart w:id="1769" w:name="_Toc46444184"/>
      <w:bookmarkStart w:id="1770" w:name="_Toc46486945"/>
      <w:bookmarkStart w:id="1771" w:name="_Toc52836823"/>
      <w:bookmarkStart w:id="1772" w:name="_Toc52837831"/>
      <w:bookmarkStart w:id="1773"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r w:rsidRPr="00D96C74">
        <w:rPr>
          <w:rFonts w:eastAsia="SimSun" w:cs="Arial"/>
          <w:i/>
          <w:lang w:eastAsia="zh-CN"/>
        </w:rPr>
        <w:t>OverheatingAssistance</w:t>
      </w:r>
      <w:r w:rsidRPr="00D96C74">
        <w:rPr>
          <w:rFonts w:eastAsia="SimSun" w:cs="Arial"/>
          <w:lang w:eastAsia="zh-CN"/>
        </w:rPr>
        <w:t xml:space="preserve"> IE</w:t>
      </w:r>
      <w:bookmarkEnd w:id="1768"/>
      <w:bookmarkEnd w:id="1769"/>
      <w:bookmarkEnd w:id="1770"/>
      <w:bookmarkEnd w:id="1771"/>
      <w:bookmarkEnd w:id="1772"/>
      <w:bookmarkEnd w:id="1773"/>
    </w:p>
    <w:p w14:paraId="714C39D5" w14:textId="77777777" w:rsidR="00A0018D" w:rsidRPr="00D96C74" w:rsidRDefault="00A0018D" w:rsidP="00A0018D">
      <w:pPr>
        <w:rPr>
          <w:rFonts w:eastAsiaTheme="minorEastAsia"/>
        </w:rPr>
      </w:pPr>
      <w:r w:rsidRPr="00D96C74">
        <w:t xml:space="preserve">The UE shall set the contents of </w:t>
      </w:r>
      <w:r w:rsidRPr="00D96C74">
        <w:rPr>
          <w:rFonts w:eastAsia="SimSun"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35D02A5A" w14:textId="77777777" w:rsidR="00A0018D" w:rsidRPr="00D96C74" w:rsidRDefault="00A0018D" w:rsidP="00A0018D">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Heading3"/>
      </w:pPr>
      <w:r w:rsidRPr="00D96C74">
        <w:t xml:space="preserve"> </w:t>
      </w:r>
      <w:bookmarkStart w:id="1774" w:name="_Toc46439348"/>
      <w:bookmarkStart w:id="1775" w:name="_Toc46444185"/>
      <w:bookmarkStart w:id="1776" w:name="_Toc46486946"/>
      <w:bookmarkStart w:id="1777" w:name="_Toc52836824"/>
      <w:bookmarkStart w:id="1778" w:name="_Toc52837832"/>
      <w:bookmarkStart w:id="1779" w:name="_Toc53006472"/>
      <w:r w:rsidR="00A65E28" w:rsidRPr="00D96C74">
        <w:t>5.7.4a</w:t>
      </w:r>
      <w:r w:rsidR="00A65E28" w:rsidRPr="00D96C74">
        <w:tab/>
      </w:r>
      <w:r w:rsidR="004C3142" w:rsidRPr="00D96C74">
        <w:t>Void</w:t>
      </w:r>
      <w:bookmarkEnd w:id="1774"/>
      <w:bookmarkEnd w:id="1775"/>
      <w:bookmarkEnd w:id="1776"/>
      <w:bookmarkEnd w:id="1777"/>
      <w:bookmarkEnd w:id="1778"/>
      <w:bookmarkEnd w:id="1779"/>
    </w:p>
    <w:p w14:paraId="1756EFF4" w14:textId="77777777" w:rsidR="00A65E28" w:rsidRPr="00D96C74" w:rsidRDefault="00A65E28" w:rsidP="00A65E28">
      <w:pPr>
        <w:pStyle w:val="Heading3"/>
      </w:pPr>
      <w:bookmarkStart w:id="1780" w:name="_Toc46439349"/>
      <w:bookmarkStart w:id="1781" w:name="_Toc46444186"/>
      <w:bookmarkStart w:id="1782" w:name="_Toc46486947"/>
      <w:bookmarkStart w:id="1783" w:name="_Toc52836825"/>
      <w:bookmarkStart w:id="1784" w:name="_Toc52837833"/>
      <w:bookmarkStart w:id="1785" w:name="_Toc53006473"/>
      <w:r w:rsidRPr="00D96C74">
        <w:t>5.7.5</w:t>
      </w:r>
      <w:r w:rsidRPr="00D96C74">
        <w:tab/>
        <w:t>Failure information</w:t>
      </w:r>
      <w:bookmarkEnd w:id="1780"/>
      <w:bookmarkEnd w:id="1781"/>
      <w:bookmarkEnd w:id="1782"/>
      <w:bookmarkEnd w:id="1783"/>
      <w:bookmarkEnd w:id="1784"/>
      <w:bookmarkEnd w:id="1785"/>
    </w:p>
    <w:p w14:paraId="7D401E4E" w14:textId="77777777" w:rsidR="00A65E28" w:rsidRPr="00D96C74" w:rsidRDefault="00A65E28" w:rsidP="00A65E28">
      <w:pPr>
        <w:pStyle w:val="Heading4"/>
      </w:pPr>
      <w:bookmarkStart w:id="1786" w:name="_Toc46439350"/>
      <w:bookmarkStart w:id="1787" w:name="_Toc46444187"/>
      <w:bookmarkStart w:id="1788" w:name="_Toc46486948"/>
      <w:bookmarkStart w:id="1789" w:name="_Toc52836826"/>
      <w:bookmarkStart w:id="1790" w:name="_Toc52837834"/>
      <w:bookmarkStart w:id="1791" w:name="_Toc53006474"/>
      <w:r w:rsidRPr="00D96C74">
        <w:t>5.7.5.1</w:t>
      </w:r>
      <w:r w:rsidRPr="00D96C74">
        <w:tab/>
        <w:t>General</w:t>
      </w:r>
      <w:bookmarkEnd w:id="1786"/>
      <w:bookmarkEnd w:id="1787"/>
      <w:bookmarkEnd w:id="1788"/>
      <w:bookmarkEnd w:id="1789"/>
      <w:bookmarkEnd w:id="1790"/>
      <w:bookmarkEnd w:id="1791"/>
    </w:p>
    <w:p w14:paraId="1FD79F28" w14:textId="77777777" w:rsidR="00A65E28" w:rsidRPr="00D96C74" w:rsidRDefault="00A65E28" w:rsidP="00A65E28">
      <w:pPr>
        <w:pStyle w:val="TH"/>
      </w:pPr>
      <w:r w:rsidRPr="00D96C74">
        <w:rPr>
          <w:noProof/>
        </w:rPr>
        <w:object w:dxaOrig="3135" w:dyaOrig="1440" w14:anchorId="676A5232">
          <v:shape id="_x0000_i1064" type="#_x0000_t75" style="width:156.75pt;height:1in" o:ole="">
            <v:imagedata r:id="rId97" o:title=""/>
          </v:shape>
          <o:OLEObject Type="Embed" ProgID="Mscgen.Chart" ShapeID="_x0000_i1064" DrawAspect="Content" ObjectID="_1667326747" r:id="rId98"/>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Heading4"/>
      </w:pPr>
      <w:bookmarkStart w:id="1792" w:name="_Toc46439351"/>
      <w:bookmarkStart w:id="1793" w:name="_Toc46444188"/>
      <w:bookmarkStart w:id="1794" w:name="_Toc46486949"/>
      <w:bookmarkStart w:id="1795" w:name="_Toc52836827"/>
      <w:bookmarkStart w:id="1796" w:name="_Toc52837835"/>
      <w:bookmarkStart w:id="1797" w:name="_Toc53006475"/>
      <w:r w:rsidRPr="00D96C74">
        <w:t>5.7.5.2</w:t>
      </w:r>
      <w:r w:rsidRPr="00D96C74">
        <w:tab/>
        <w:t>Initiation</w:t>
      </w:r>
      <w:bookmarkEnd w:id="1792"/>
      <w:bookmarkEnd w:id="1793"/>
      <w:bookmarkEnd w:id="1794"/>
      <w:bookmarkEnd w:id="1795"/>
      <w:bookmarkEnd w:id="1796"/>
      <w:bookmarkEnd w:id="1797"/>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1AC4C33" w14:textId="77777777" w:rsidR="00A65E28" w:rsidRPr="00D96C74" w:rsidRDefault="00A65E28" w:rsidP="00A65E28">
      <w:pPr>
        <w:pStyle w:val="Heading4"/>
      </w:pPr>
      <w:bookmarkStart w:id="1798" w:name="_Toc46439352"/>
      <w:bookmarkStart w:id="1799" w:name="_Toc46444189"/>
      <w:bookmarkStart w:id="1800" w:name="_Toc46486950"/>
      <w:bookmarkStart w:id="1801" w:name="_Toc52836828"/>
      <w:bookmarkStart w:id="1802" w:name="_Toc52837836"/>
      <w:bookmarkStart w:id="1803" w:name="_Toc53006476"/>
      <w:r w:rsidRPr="00D96C74">
        <w:t>5.7.5.3</w:t>
      </w:r>
      <w:r w:rsidRPr="00D96C74">
        <w:tab/>
        <w:t xml:space="preserve">Actions related to transmission of </w:t>
      </w:r>
      <w:r w:rsidRPr="00D96C74">
        <w:rPr>
          <w:i/>
        </w:rPr>
        <w:t>FailureInformation</w:t>
      </w:r>
      <w:r w:rsidRPr="00D96C74">
        <w:t xml:space="preserve"> message</w:t>
      </w:r>
      <w:bookmarkEnd w:id="1798"/>
      <w:bookmarkEnd w:id="1799"/>
      <w:bookmarkEnd w:id="1800"/>
      <w:bookmarkEnd w:id="1801"/>
      <w:bookmarkEnd w:id="1802"/>
      <w:bookmarkEnd w:id="1803"/>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r w:rsidRPr="00D96C74">
        <w:rPr>
          <w:i/>
        </w:rPr>
        <w:t>cellGroupId</w:t>
      </w:r>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EDFD16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E-UTRA </w:t>
      </w:r>
      <w:r w:rsidR="009B701A" w:rsidRPr="00D96C74">
        <w:t xml:space="preserve">SRB1 </w:t>
      </w:r>
      <w:r w:rsidRPr="00D96C74">
        <w:t xml:space="preserve">embedded in E-UTRA RRC message </w:t>
      </w:r>
      <w:r w:rsidRPr="00D96C74">
        <w:rPr>
          <w:i/>
        </w:rPr>
        <w:t>ULInformationTransferMRDC</w:t>
      </w:r>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55285BD1" w14:textId="77777777" w:rsidR="00A65E28" w:rsidRPr="00D96C74" w:rsidRDefault="00A65E28" w:rsidP="00A65E28">
      <w:pPr>
        <w:pStyle w:val="Heading3"/>
      </w:pPr>
      <w:bookmarkStart w:id="1804" w:name="_Toc46439353"/>
      <w:bookmarkStart w:id="1805" w:name="_Toc46444190"/>
      <w:bookmarkStart w:id="1806" w:name="_Toc46486951"/>
      <w:bookmarkStart w:id="1807" w:name="_Toc52836829"/>
      <w:bookmarkStart w:id="1808" w:name="_Toc52837837"/>
      <w:bookmarkStart w:id="1809" w:name="_Toc53006477"/>
      <w:r w:rsidRPr="00D96C74">
        <w:t>5.7.6</w:t>
      </w:r>
      <w:r w:rsidRPr="00D96C74">
        <w:tab/>
        <w:t>DL message segment transfer</w:t>
      </w:r>
      <w:bookmarkEnd w:id="1804"/>
      <w:bookmarkEnd w:id="1805"/>
      <w:bookmarkEnd w:id="1806"/>
      <w:bookmarkEnd w:id="1807"/>
      <w:bookmarkEnd w:id="1808"/>
      <w:bookmarkEnd w:id="1809"/>
    </w:p>
    <w:p w14:paraId="0857500C" w14:textId="77777777" w:rsidR="00A65E28" w:rsidRPr="00D96C74" w:rsidRDefault="00A65E28" w:rsidP="00A65E28">
      <w:pPr>
        <w:pStyle w:val="Heading4"/>
        <w:rPr>
          <w:lang w:eastAsia="en-US"/>
        </w:rPr>
      </w:pPr>
      <w:bookmarkStart w:id="1810" w:name="_Toc46439354"/>
      <w:bookmarkStart w:id="1811" w:name="_Toc46444191"/>
      <w:bookmarkStart w:id="1812" w:name="_Toc46486952"/>
      <w:bookmarkStart w:id="1813" w:name="_Toc52836830"/>
      <w:bookmarkStart w:id="1814" w:name="_Toc52837838"/>
      <w:bookmarkStart w:id="1815" w:name="_Toc53006478"/>
      <w:r w:rsidRPr="00D96C74">
        <w:t>5.7.6.1</w:t>
      </w:r>
      <w:r w:rsidRPr="00D96C74">
        <w:tab/>
        <w:t>General</w:t>
      </w:r>
      <w:bookmarkEnd w:id="1810"/>
      <w:bookmarkEnd w:id="1811"/>
      <w:bookmarkEnd w:id="1812"/>
      <w:bookmarkEnd w:id="1813"/>
      <w:bookmarkEnd w:id="1814"/>
      <w:bookmarkEnd w:id="1815"/>
    </w:p>
    <w:p w14:paraId="18A69E26" w14:textId="77777777" w:rsidR="00A65E28" w:rsidRPr="00D96C74" w:rsidRDefault="00A65E28" w:rsidP="00A65E28">
      <w:pPr>
        <w:pStyle w:val="TH"/>
      </w:pPr>
      <w:r w:rsidRPr="00D96C74">
        <w:rPr>
          <w:lang w:eastAsia="en-US"/>
        </w:rPr>
        <w:object w:dxaOrig="4425" w:dyaOrig="1545" w14:anchorId="74E02E23">
          <v:shape id="_x0000_i1065" type="#_x0000_t75" style="width:220.5pt;height:76.5pt" o:ole="">
            <v:imagedata r:id="rId99" o:title=""/>
          </v:shape>
          <o:OLEObject Type="Embed" ProgID="Mscgen.Chart" ShapeID="_x0000_i1065" DrawAspect="Content" ObjectID="_1667326748" r:id="rId100"/>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2BEF85F7" w14:textId="77777777" w:rsidR="00A65E28" w:rsidRPr="00D96C74" w:rsidRDefault="00A65E28" w:rsidP="00A65E28">
      <w:pPr>
        <w:pStyle w:val="Heading4"/>
        <w:rPr>
          <w:lang w:eastAsia="en-US"/>
        </w:rPr>
      </w:pPr>
      <w:bookmarkStart w:id="1816" w:name="_Toc46439355"/>
      <w:bookmarkStart w:id="1817" w:name="_Toc46444192"/>
      <w:bookmarkStart w:id="1818" w:name="_Toc46486953"/>
      <w:bookmarkStart w:id="1819" w:name="_Toc52836831"/>
      <w:bookmarkStart w:id="1820" w:name="_Toc52837839"/>
      <w:bookmarkStart w:id="1821" w:name="_Toc53006479"/>
      <w:r w:rsidRPr="00D96C74">
        <w:t>5.7.6.2</w:t>
      </w:r>
      <w:r w:rsidRPr="00D96C74">
        <w:tab/>
        <w:t>Initiation</w:t>
      </w:r>
      <w:bookmarkEnd w:id="1816"/>
      <w:bookmarkEnd w:id="1817"/>
      <w:bookmarkEnd w:id="1818"/>
      <w:bookmarkEnd w:id="1819"/>
      <w:bookmarkEnd w:id="1820"/>
      <w:bookmarkEnd w:id="1821"/>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6DE79B67" w14:textId="77777777" w:rsidR="00A65E28" w:rsidRPr="00D96C74" w:rsidRDefault="00A65E28" w:rsidP="00A65E28">
      <w:pPr>
        <w:pStyle w:val="Heading4"/>
        <w:rPr>
          <w:lang w:eastAsia="en-US"/>
        </w:rPr>
      </w:pPr>
      <w:bookmarkStart w:id="1822" w:name="_Toc46439356"/>
      <w:bookmarkStart w:id="1823" w:name="_Toc46444193"/>
      <w:bookmarkStart w:id="1824" w:name="_Toc46486954"/>
      <w:bookmarkStart w:id="1825" w:name="_Toc52836832"/>
      <w:bookmarkStart w:id="1826" w:name="_Toc52837840"/>
      <w:bookmarkStart w:id="1827" w:name="_Toc53006480"/>
      <w:r w:rsidRPr="00D96C74">
        <w:t>5.7.6.3</w:t>
      </w:r>
      <w:r w:rsidRPr="00D96C74">
        <w:tab/>
        <w:t xml:space="preserve">Reception of </w:t>
      </w:r>
      <w:r w:rsidRPr="00D96C74">
        <w:rPr>
          <w:i/>
        </w:rPr>
        <w:t>DLDedicatedMessageSegment</w:t>
      </w:r>
      <w:r w:rsidRPr="00D96C74">
        <w:t xml:space="preserve"> by the UE</w:t>
      </w:r>
      <w:bookmarkEnd w:id="1822"/>
      <w:bookmarkEnd w:id="1823"/>
      <w:bookmarkEnd w:id="1824"/>
      <w:bookmarkEnd w:id="1825"/>
      <w:bookmarkEnd w:id="1826"/>
      <w:bookmarkEnd w:id="1827"/>
    </w:p>
    <w:p w14:paraId="6941C25D" w14:textId="77777777" w:rsidR="00A65E28" w:rsidRPr="00D96C74" w:rsidRDefault="00A65E28" w:rsidP="00A65E28">
      <w:r w:rsidRPr="00D96C74">
        <w:t xml:space="preserve">Upon receiving </w:t>
      </w:r>
      <w:r w:rsidRPr="00D96C74">
        <w:rPr>
          <w:i/>
        </w:rPr>
        <w:t>DLDedicatedMessageSegment</w:t>
      </w:r>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Heading3"/>
        <w:rPr>
          <w:lang w:eastAsia="zh-CN"/>
        </w:rPr>
      </w:pPr>
      <w:bookmarkStart w:id="1828" w:name="_Toc46439357"/>
      <w:bookmarkStart w:id="1829" w:name="_Toc46444194"/>
      <w:bookmarkStart w:id="1830" w:name="_Toc46486955"/>
      <w:bookmarkStart w:id="1831" w:name="_Toc52836833"/>
      <w:bookmarkStart w:id="1832" w:name="_Toc52837841"/>
      <w:bookmarkStart w:id="1833" w:name="_Toc53006481"/>
      <w:r w:rsidRPr="00D96C74">
        <w:t>5.7.7</w:t>
      </w:r>
      <w:r w:rsidRPr="00D96C74">
        <w:tab/>
      </w:r>
      <w:r w:rsidRPr="00D96C74">
        <w:rPr>
          <w:rFonts w:eastAsia="SimSun"/>
          <w:lang w:eastAsia="zh-CN"/>
        </w:rPr>
        <w:t>UL message segment transfer</w:t>
      </w:r>
      <w:bookmarkEnd w:id="1828"/>
      <w:bookmarkEnd w:id="1829"/>
      <w:bookmarkEnd w:id="1830"/>
      <w:bookmarkEnd w:id="1831"/>
      <w:bookmarkEnd w:id="1832"/>
      <w:bookmarkEnd w:id="1833"/>
    </w:p>
    <w:p w14:paraId="6D2EA066" w14:textId="77777777" w:rsidR="00A65E28" w:rsidRPr="00D96C74" w:rsidRDefault="00A65E28" w:rsidP="00A65E28">
      <w:pPr>
        <w:pStyle w:val="Heading4"/>
      </w:pPr>
      <w:bookmarkStart w:id="1834" w:name="_Toc46439358"/>
      <w:bookmarkStart w:id="1835" w:name="_Toc46444195"/>
      <w:bookmarkStart w:id="1836" w:name="_Toc46486956"/>
      <w:bookmarkStart w:id="1837" w:name="_Toc52836834"/>
      <w:bookmarkStart w:id="1838" w:name="_Toc52837842"/>
      <w:bookmarkStart w:id="1839" w:name="_Toc53006482"/>
      <w:r w:rsidRPr="00D96C74">
        <w:t>5.7.7.1</w:t>
      </w:r>
      <w:r w:rsidRPr="00D96C74">
        <w:tab/>
        <w:t>General</w:t>
      </w:r>
      <w:bookmarkEnd w:id="1834"/>
      <w:bookmarkEnd w:id="1835"/>
      <w:bookmarkEnd w:id="1836"/>
      <w:bookmarkEnd w:id="1837"/>
      <w:bookmarkEnd w:id="1838"/>
      <w:bookmarkEnd w:id="1839"/>
    </w:p>
    <w:p w14:paraId="30CC67C2" w14:textId="77777777" w:rsidR="00A65E28" w:rsidRPr="00D96C74" w:rsidRDefault="00A65E28" w:rsidP="00A65E28">
      <w:pPr>
        <w:pStyle w:val="TH"/>
      </w:pPr>
      <w:r w:rsidRPr="00D96C74">
        <w:object w:dxaOrig="4170" w:dyaOrig="1440" w14:anchorId="5756FD15">
          <v:shape id="_x0000_i1066" type="#_x0000_t75" style="width:208.5pt;height:1in" o:ole="">
            <v:imagedata r:id="rId101" o:title=""/>
          </v:shape>
          <o:OLEObject Type="Embed" ProgID="Mscgen.Chart" ShapeID="_x0000_i1066" DrawAspect="Content" ObjectID="_1667326749" r:id="rId102"/>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D8B4868" w14:textId="77777777" w:rsidR="00A65E28" w:rsidRPr="00D96C74" w:rsidRDefault="00A65E28" w:rsidP="00A65E28">
      <w:pPr>
        <w:pStyle w:val="Heading4"/>
      </w:pPr>
      <w:bookmarkStart w:id="1840" w:name="_Toc46439359"/>
      <w:bookmarkStart w:id="1841" w:name="_Toc46444196"/>
      <w:bookmarkStart w:id="1842" w:name="_Toc46486957"/>
      <w:bookmarkStart w:id="1843" w:name="_Toc52836835"/>
      <w:bookmarkStart w:id="1844" w:name="_Toc52837843"/>
      <w:bookmarkStart w:id="1845" w:name="_Toc53006483"/>
      <w:r w:rsidRPr="00D96C74">
        <w:lastRenderedPageBreak/>
        <w:t>5.7.7.2</w:t>
      </w:r>
      <w:r w:rsidRPr="00D96C74">
        <w:tab/>
        <w:t>Initiation</w:t>
      </w:r>
      <w:bookmarkEnd w:id="1840"/>
      <w:bookmarkEnd w:id="1841"/>
      <w:bookmarkEnd w:id="1842"/>
      <w:bookmarkEnd w:id="1843"/>
      <w:bookmarkEnd w:id="1844"/>
      <w:bookmarkEnd w:id="1845"/>
    </w:p>
    <w:p w14:paraId="53657C59" w14:textId="77777777" w:rsidR="00A65E28" w:rsidRPr="00D96C74" w:rsidRDefault="00A65E28" w:rsidP="00A65E28">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SimSun"/>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1C4F3B8B" w14:textId="77777777" w:rsidR="00A65E28" w:rsidRPr="00D96C74" w:rsidRDefault="00A65E28" w:rsidP="00A65E28">
      <w:pPr>
        <w:pStyle w:val="Heading4"/>
      </w:pPr>
      <w:bookmarkStart w:id="1846" w:name="_Toc46439360"/>
      <w:bookmarkStart w:id="1847" w:name="_Toc46444197"/>
      <w:bookmarkStart w:id="1848" w:name="_Toc46486958"/>
      <w:bookmarkStart w:id="1849" w:name="_Toc52836836"/>
      <w:bookmarkStart w:id="1850" w:name="_Toc52837844"/>
      <w:bookmarkStart w:id="1851" w:name="_Toc53006484"/>
      <w:r w:rsidRPr="00D96C74">
        <w:t>5.7.7.3</w:t>
      </w:r>
      <w:r w:rsidRPr="00D96C74">
        <w:tab/>
        <w:t xml:space="preserve">Actions related to transmission of </w:t>
      </w:r>
      <w:r w:rsidRPr="00D96C74">
        <w:rPr>
          <w:i/>
        </w:rPr>
        <w:t>ULDedicatedMessageSegment</w:t>
      </w:r>
      <w:r w:rsidRPr="00D96C74">
        <w:t xml:space="preserve"> message</w:t>
      </w:r>
      <w:bookmarkEnd w:id="1846"/>
      <w:bookmarkEnd w:id="1847"/>
      <w:bookmarkEnd w:id="1848"/>
      <w:bookmarkEnd w:id="1849"/>
      <w:bookmarkEnd w:id="1850"/>
      <w:bookmarkEnd w:id="1851"/>
    </w:p>
    <w:p w14:paraId="26AC0AD4" w14:textId="77777777" w:rsidR="00A65E28" w:rsidRPr="00D96C74" w:rsidRDefault="00A65E28" w:rsidP="00A65E28">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SimSun"/>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SimSun"/>
          <w:lang w:eastAsia="zh-CN"/>
        </w:rPr>
        <w:t>1&gt;</w:t>
      </w:r>
      <w:r w:rsidRPr="00D96C74">
        <w:rPr>
          <w:rFonts w:eastAsia="SimSun"/>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r w:rsidR="009B701A" w:rsidRPr="00D96C74">
        <w:rPr>
          <w:iCs/>
          <w:lang w:eastAsia="zh-CN"/>
        </w:rPr>
        <w:t>rrc-MessageSegmentType</w:t>
      </w:r>
      <w:r w:rsidRPr="00D96C74">
        <w:rPr>
          <w:lang w:eastAsia="zh-CN"/>
        </w:rPr>
        <w:t xml:space="preserve"> to </w:t>
      </w:r>
      <w:r w:rsidR="009B701A" w:rsidRPr="00D96C74">
        <w:rPr>
          <w:lang w:eastAsia="zh-CN"/>
        </w:rPr>
        <w:t>lastSegment</w:t>
      </w:r>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3D66C962" w14:textId="77777777" w:rsidR="00A65E28" w:rsidRPr="00D96C74" w:rsidRDefault="00A65E28" w:rsidP="00A65E28">
      <w:pPr>
        <w:pStyle w:val="Heading3"/>
      </w:pPr>
      <w:bookmarkStart w:id="1852" w:name="_Toc46439361"/>
      <w:bookmarkStart w:id="1853" w:name="_Toc46444198"/>
      <w:bookmarkStart w:id="1854" w:name="_Toc46486959"/>
      <w:bookmarkStart w:id="1855" w:name="_Toc52836837"/>
      <w:bookmarkStart w:id="1856" w:name="_Toc52837845"/>
      <w:bookmarkStart w:id="1857" w:name="_Toc53006485"/>
      <w:r w:rsidRPr="00D96C74">
        <w:t>5.7.8</w:t>
      </w:r>
      <w:r w:rsidRPr="00D96C74">
        <w:tab/>
        <w:t>Idle/inactive Measurements</w:t>
      </w:r>
      <w:bookmarkEnd w:id="1852"/>
      <w:bookmarkEnd w:id="1853"/>
      <w:bookmarkEnd w:id="1854"/>
      <w:bookmarkEnd w:id="1855"/>
      <w:bookmarkEnd w:id="1856"/>
      <w:bookmarkEnd w:id="1857"/>
    </w:p>
    <w:p w14:paraId="2B4897BC" w14:textId="77777777" w:rsidR="00A65E28" w:rsidRPr="00D96C74" w:rsidRDefault="00A65E28" w:rsidP="00A65E28">
      <w:pPr>
        <w:pStyle w:val="Heading4"/>
      </w:pPr>
      <w:bookmarkStart w:id="1858" w:name="_Toc46439362"/>
      <w:bookmarkStart w:id="1859" w:name="_Toc46444199"/>
      <w:bookmarkStart w:id="1860" w:name="_Toc46486960"/>
      <w:bookmarkStart w:id="1861" w:name="_Toc52836838"/>
      <w:bookmarkStart w:id="1862" w:name="_Toc52837846"/>
      <w:bookmarkStart w:id="1863" w:name="_Toc53006486"/>
      <w:r w:rsidRPr="00D96C74">
        <w:t>5.7.8.1</w:t>
      </w:r>
      <w:r w:rsidRPr="00D96C74">
        <w:tab/>
        <w:t>General</w:t>
      </w:r>
      <w:bookmarkEnd w:id="1858"/>
      <w:bookmarkEnd w:id="1859"/>
      <w:bookmarkEnd w:id="1860"/>
      <w:bookmarkEnd w:id="1861"/>
      <w:bookmarkEnd w:id="1862"/>
      <w:bookmarkEnd w:id="1863"/>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Heading4"/>
      </w:pPr>
      <w:bookmarkStart w:id="1864" w:name="_Toc46439363"/>
      <w:bookmarkStart w:id="1865" w:name="_Toc46444200"/>
      <w:bookmarkStart w:id="1866" w:name="_Toc46486961"/>
      <w:bookmarkStart w:id="1867" w:name="_Toc52836839"/>
      <w:bookmarkStart w:id="1868" w:name="_Toc52837847"/>
      <w:bookmarkStart w:id="1869" w:name="_Toc53006487"/>
      <w:r w:rsidRPr="00D96C74">
        <w:t>5.7.8.1a</w:t>
      </w:r>
      <w:r w:rsidRPr="00D96C74">
        <w:tab/>
        <w:t>Measurement configuration</w:t>
      </w:r>
      <w:bookmarkEnd w:id="1864"/>
      <w:bookmarkEnd w:id="1865"/>
      <w:bookmarkEnd w:id="1866"/>
      <w:bookmarkEnd w:id="1867"/>
      <w:bookmarkEnd w:id="1868"/>
      <w:bookmarkEnd w:id="1869"/>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08A9A642" w14:textId="6ED86685" w:rsidR="00962711" w:rsidRPr="00D96C74" w:rsidRDefault="00962711" w:rsidP="0096271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4BF86407" w14:textId="241AAEA5" w:rsidR="00962711" w:rsidRPr="00D96C74" w:rsidRDefault="00962711" w:rsidP="0096271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7A6676D5" w14:textId="37BA4C8D" w:rsidR="00962711" w:rsidRPr="00D96C74" w:rsidRDefault="00962711" w:rsidP="0096271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6DAAF919" w14:textId="6443F7F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885871A" w14:textId="7BDD77EE" w:rsidR="00962711" w:rsidRPr="00D96C74" w:rsidRDefault="00962711" w:rsidP="00962711">
      <w:pPr>
        <w:pStyle w:val="B2"/>
      </w:pPr>
      <w:r w:rsidRPr="00D96C74">
        <w:t>2&gt;</w:t>
      </w:r>
      <w:r w:rsidRPr="00D96C74">
        <w:tab/>
        <w:t xml:space="preserve">else if there is an entry in </w:t>
      </w:r>
      <w:r w:rsidRPr="00D96C74">
        <w:rPr>
          <w:i/>
        </w:rPr>
        <w:t xml:space="preserve">carrierFreqListNR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059C99F6" w14:textId="3D40F9C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Heading4"/>
      </w:pPr>
      <w:bookmarkStart w:id="1870" w:name="_Toc46439364"/>
      <w:bookmarkStart w:id="1871" w:name="_Toc46444201"/>
      <w:bookmarkStart w:id="1872" w:name="_Toc46486962"/>
      <w:bookmarkStart w:id="1873" w:name="_Toc52836840"/>
      <w:bookmarkStart w:id="1874" w:name="_Toc52837848"/>
      <w:bookmarkStart w:id="1875" w:name="_Toc53006488"/>
      <w:r w:rsidRPr="00D96C74">
        <w:t>5.7.8.2</w:t>
      </w:r>
      <w:r w:rsidRPr="00D96C74">
        <w:tab/>
      </w:r>
      <w:r w:rsidR="00962711" w:rsidRPr="00D96C74">
        <w:t>Void</w:t>
      </w:r>
      <w:bookmarkEnd w:id="1870"/>
      <w:bookmarkEnd w:id="1871"/>
      <w:bookmarkEnd w:id="1872"/>
      <w:bookmarkEnd w:id="1873"/>
      <w:bookmarkEnd w:id="1874"/>
      <w:bookmarkEnd w:id="1875"/>
    </w:p>
    <w:p w14:paraId="42B86519" w14:textId="0B6B0674" w:rsidR="00962711" w:rsidRPr="00D96C74" w:rsidRDefault="00962711" w:rsidP="00962711">
      <w:pPr>
        <w:pStyle w:val="Heading4"/>
      </w:pPr>
      <w:bookmarkStart w:id="1876" w:name="_Toc46439365"/>
      <w:bookmarkStart w:id="1877" w:name="_Toc46444202"/>
      <w:bookmarkStart w:id="1878" w:name="_Toc46486963"/>
      <w:bookmarkStart w:id="1879" w:name="_Toc52836841"/>
      <w:bookmarkStart w:id="1880" w:name="_Toc52837849"/>
      <w:bookmarkStart w:id="1881" w:name="_Toc53006489"/>
      <w:r w:rsidRPr="00D96C74">
        <w:t>5.7.8.2a</w:t>
      </w:r>
      <w:r w:rsidRPr="00D96C74">
        <w:tab/>
        <w:t>Performing measurements</w:t>
      </w:r>
      <w:bookmarkEnd w:id="1876"/>
      <w:bookmarkEnd w:id="1877"/>
      <w:bookmarkEnd w:id="1878"/>
      <w:bookmarkEnd w:id="1879"/>
      <w:bookmarkEnd w:id="1880"/>
      <w:bookmarkEnd w:id="1881"/>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7ADCDDEB" w14:textId="77777777" w:rsidR="00962711" w:rsidRPr="00D96C74" w:rsidRDefault="00962711" w:rsidP="0096271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r w:rsidRPr="00D96C74">
        <w:rPr>
          <w:i/>
        </w:rPr>
        <w:t>carrierFreq</w:t>
      </w:r>
      <w:r w:rsidRPr="00D96C74">
        <w:t xml:space="preserve"> and </w:t>
      </w:r>
      <w:r w:rsidRPr="00D96C74">
        <w:rPr>
          <w:i/>
        </w:rPr>
        <w:t>allowedMeasBandwidth</w:t>
      </w:r>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r w:rsidRPr="00D96C74">
        <w:rPr>
          <w:i/>
        </w:rPr>
        <w:t>measCellListEUTRA</w:t>
      </w:r>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4EA91994" w14:textId="77777777" w:rsidR="00962711" w:rsidRPr="00D96C74" w:rsidRDefault="00962711" w:rsidP="0096271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7F3A9842" w14:textId="77777777" w:rsidR="00962711" w:rsidRPr="00D96C74" w:rsidRDefault="00962711" w:rsidP="0096271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r w:rsidRPr="00D96C74">
        <w:rPr>
          <w:i/>
          <w:iCs/>
        </w:rPr>
        <w:t>reportQuantities</w:t>
      </w:r>
      <w:r w:rsidRPr="00D96C74">
        <w:t xml:space="preserve"> is set to rsrq:</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r w:rsidRPr="00D96C74">
        <w:rPr>
          <w:i/>
        </w:rPr>
        <w:t>measCellListNR</w:t>
      </w:r>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82"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bookmarkEnd w:id="1882"/>
    <w:p w14:paraId="71B71A80"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r w:rsidRPr="00D96C74">
        <w:rPr>
          <w:i/>
        </w:rPr>
        <w:t>reportQuantityRS-IndexesNR</w:t>
      </w:r>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D96C74" w:rsidRDefault="00962711" w:rsidP="0096271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D96C74" w:rsidRDefault="00962711" w:rsidP="00962711">
      <w:pPr>
        <w:pStyle w:val="NO"/>
      </w:pPr>
      <w:bookmarkStart w:id="1883"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Heading4"/>
      </w:pPr>
      <w:bookmarkStart w:id="1884" w:name="_Toc46439366"/>
      <w:bookmarkStart w:id="1885" w:name="_Toc46444203"/>
      <w:bookmarkStart w:id="1886" w:name="_Toc46486964"/>
      <w:bookmarkStart w:id="1887" w:name="_Toc52836842"/>
      <w:bookmarkStart w:id="1888" w:name="_Toc52837850"/>
      <w:bookmarkStart w:id="1889" w:name="_Toc53006490"/>
      <w:bookmarkEnd w:id="1883"/>
      <w:r w:rsidRPr="00D96C74">
        <w:rPr>
          <w:rFonts w:eastAsia="Malgun Gothic"/>
          <w:lang w:eastAsia="ko-KR"/>
        </w:rPr>
        <w:t>5.7.8.3</w:t>
      </w:r>
      <w:r w:rsidRPr="00D96C74">
        <w:tab/>
        <w:t>T331 expiry or stop</w:t>
      </w:r>
      <w:bookmarkEnd w:id="1884"/>
      <w:bookmarkEnd w:id="1885"/>
      <w:bookmarkEnd w:id="1886"/>
      <w:bookmarkEnd w:id="1887"/>
      <w:bookmarkEnd w:id="1888"/>
      <w:bookmarkEnd w:id="1889"/>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Heading4"/>
      </w:pPr>
      <w:bookmarkStart w:id="1890" w:name="_Toc46439367"/>
      <w:bookmarkStart w:id="1891" w:name="_Toc46444204"/>
      <w:bookmarkStart w:id="1892" w:name="_Toc46486965"/>
      <w:bookmarkStart w:id="1893" w:name="_Toc52836843"/>
      <w:bookmarkStart w:id="1894" w:name="_Toc52837851"/>
      <w:bookmarkStart w:id="1895" w:name="_Toc53006491"/>
      <w:r w:rsidRPr="00D96C74">
        <w:rPr>
          <w:rFonts w:eastAsia="Malgun Gothic"/>
          <w:lang w:eastAsia="ko-KR"/>
        </w:rPr>
        <w:lastRenderedPageBreak/>
        <w:t>5.7.8.4</w:t>
      </w:r>
      <w:r w:rsidRPr="00D96C74">
        <w:tab/>
        <w:t>Cell re-selection or cell selection while T331 is running</w:t>
      </w:r>
      <w:bookmarkEnd w:id="1890"/>
      <w:bookmarkEnd w:id="1891"/>
      <w:bookmarkEnd w:id="1892"/>
      <w:bookmarkEnd w:id="1893"/>
      <w:bookmarkEnd w:id="1894"/>
      <w:bookmarkEnd w:id="1895"/>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96" w:name="_Hlk39765748"/>
      <w:r w:rsidRPr="00D96C74">
        <w:t>1&gt;</w:t>
      </w:r>
      <w:r w:rsidRPr="00D96C74">
        <w:tab/>
        <w:t>if intra-RAT cell selection or reselection occurs while T331 is runing:</w:t>
      </w:r>
    </w:p>
    <w:p w14:paraId="6DCDDC5F" w14:textId="77777777" w:rsidR="00962711" w:rsidRPr="00D96C74" w:rsidRDefault="00962711" w:rsidP="0096271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70586B32" w14:textId="77777777" w:rsidR="00962711" w:rsidRPr="00D96C74" w:rsidRDefault="00962711" w:rsidP="00962711">
      <w:pPr>
        <w:pStyle w:val="B4"/>
        <w:rPr>
          <w:rFonts w:eastAsia="DengXian"/>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DengXian"/>
        </w:rPr>
      </w:pPr>
      <w:r w:rsidRPr="00D96C74">
        <w:rPr>
          <w:rFonts w:eastAsia="DengXian"/>
        </w:rPr>
        <w:t>4&gt;</w:t>
      </w:r>
      <w:r w:rsidRPr="00D96C74">
        <w:rPr>
          <w:rFonts w:eastAsia="DengXian"/>
        </w:rPr>
        <w:tab/>
        <w:t xml:space="preserve">perform the actions as specified in </w:t>
      </w:r>
      <w:r w:rsidR="000920F6" w:rsidRPr="00D96C74">
        <w:rPr>
          <w:rFonts w:eastAsia="DengXian"/>
        </w:rPr>
        <w:t>5.7.8.3</w:t>
      </w:r>
      <w:r w:rsidRPr="00D96C74">
        <w:rPr>
          <w:rFonts w:eastAsia="DengXian"/>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reselection occurs while T331 is runing:</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96"/>
    </w:p>
    <w:p w14:paraId="18F85FDC" w14:textId="77777777" w:rsidR="00A65E28" w:rsidRPr="00D96C74" w:rsidRDefault="00A65E28" w:rsidP="00A65E28">
      <w:pPr>
        <w:pStyle w:val="Heading3"/>
      </w:pPr>
      <w:bookmarkStart w:id="1897" w:name="_Toc46439368"/>
      <w:bookmarkStart w:id="1898" w:name="_Toc46444205"/>
      <w:bookmarkStart w:id="1899" w:name="_Toc46486966"/>
      <w:bookmarkStart w:id="1900" w:name="_Toc52836844"/>
      <w:bookmarkStart w:id="1901" w:name="_Toc52837852"/>
      <w:bookmarkStart w:id="1902" w:name="_Toc53006492"/>
      <w:r w:rsidRPr="00D96C74">
        <w:t>5.7.9</w:t>
      </w:r>
      <w:r w:rsidRPr="00D96C74">
        <w:tab/>
        <w:t>Mobility history information</w:t>
      </w:r>
      <w:bookmarkEnd w:id="1897"/>
      <w:bookmarkEnd w:id="1898"/>
      <w:bookmarkEnd w:id="1899"/>
      <w:bookmarkEnd w:id="1900"/>
      <w:bookmarkEnd w:id="1901"/>
      <w:bookmarkEnd w:id="1902"/>
    </w:p>
    <w:p w14:paraId="0B82440E" w14:textId="77777777" w:rsidR="00A65E28" w:rsidRPr="00D96C74" w:rsidRDefault="00A65E28" w:rsidP="00A65E28">
      <w:pPr>
        <w:pStyle w:val="Heading4"/>
      </w:pPr>
      <w:bookmarkStart w:id="1903" w:name="_Toc46439369"/>
      <w:bookmarkStart w:id="1904" w:name="_Toc46444206"/>
      <w:bookmarkStart w:id="1905" w:name="_Toc46486967"/>
      <w:bookmarkStart w:id="1906" w:name="_Toc52836845"/>
      <w:bookmarkStart w:id="1907" w:name="_Toc52837853"/>
      <w:bookmarkStart w:id="1908" w:name="_Toc53006493"/>
      <w:r w:rsidRPr="00D96C74">
        <w:t>5.7.9.1</w:t>
      </w:r>
      <w:r w:rsidRPr="00D96C74">
        <w:tab/>
        <w:t>General</w:t>
      </w:r>
      <w:bookmarkEnd w:id="1903"/>
      <w:bookmarkEnd w:id="1904"/>
      <w:bookmarkEnd w:id="1905"/>
      <w:bookmarkEnd w:id="1906"/>
      <w:bookmarkEnd w:id="1907"/>
      <w:bookmarkEnd w:id="1908"/>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Heading4"/>
      </w:pPr>
      <w:bookmarkStart w:id="1909" w:name="_Toc46439370"/>
      <w:bookmarkStart w:id="1910" w:name="_Toc46444207"/>
      <w:bookmarkStart w:id="1911" w:name="_Toc46486968"/>
      <w:bookmarkStart w:id="1912" w:name="_Toc52836846"/>
      <w:bookmarkStart w:id="1913" w:name="_Toc52837854"/>
      <w:bookmarkStart w:id="1914" w:name="_Toc53006494"/>
      <w:r w:rsidRPr="00D96C74">
        <w:t>5.7.9.2</w:t>
      </w:r>
      <w:r w:rsidRPr="00D96C74">
        <w:tab/>
        <w:t>Initiation</w:t>
      </w:r>
      <w:bookmarkEnd w:id="1909"/>
      <w:bookmarkEnd w:id="1910"/>
      <w:bookmarkEnd w:id="1911"/>
      <w:bookmarkEnd w:id="1912"/>
      <w:bookmarkEnd w:id="1913"/>
      <w:bookmarkEnd w:id="1914"/>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517CE5BA" w14:textId="77777777"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Heading3"/>
      </w:pPr>
      <w:bookmarkStart w:id="1915" w:name="_Toc46439371"/>
      <w:bookmarkStart w:id="1916" w:name="_Toc46444208"/>
      <w:bookmarkStart w:id="1917" w:name="_Toc46486969"/>
      <w:bookmarkStart w:id="1918" w:name="_Toc52836847"/>
      <w:bookmarkStart w:id="1919" w:name="_Toc52837855"/>
      <w:bookmarkStart w:id="1920" w:name="_Toc53006495"/>
      <w:r w:rsidRPr="00D96C74">
        <w:lastRenderedPageBreak/>
        <w:t>5.7.10</w:t>
      </w:r>
      <w:r w:rsidRPr="00D96C74">
        <w:tab/>
        <w:t>UE Information</w:t>
      </w:r>
      <w:bookmarkEnd w:id="1915"/>
      <w:bookmarkEnd w:id="1916"/>
      <w:bookmarkEnd w:id="1917"/>
      <w:bookmarkEnd w:id="1918"/>
      <w:bookmarkEnd w:id="1919"/>
      <w:bookmarkEnd w:id="1920"/>
    </w:p>
    <w:p w14:paraId="3C4DB5D2" w14:textId="77777777" w:rsidR="00A65E28" w:rsidRPr="00D96C74" w:rsidRDefault="00A65E28" w:rsidP="00A65E28">
      <w:pPr>
        <w:pStyle w:val="Heading4"/>
      </w:pPr>
      <w:bookmarkStart w:id="1921" w:name="_Toc46439372"/>
      <w:bookmarkStart w:id="1922" w:name="_Toc46444209"/>
      <w:bookmarkStart w:id="1923" w:name="_Toc46486970"/>
      <w:bookmarkStart w:id="1924" w:name="_Toc52836848"/>
      <w:bookmarkStart w:id="1925" w:name="_Toc52837856"/>
      <w:bookmarkStart w:id="1926" w:name="_Toc53006496"/>
      <w:r w:rsidRPr="00D96C74">
        <w:t>5.7.10.1</w:t>
      </w:r>
      <w:r w:rsidRPr="00D96C74">
        <w:tab/>
        <w:t>General</w:t>
      </w:r>
      <w:bookmarkEnd w:id="1921"/>
      <w:bookmarkEnd w:id="1922"/>
      <w:bookmarkEnd w:id="1923"/>
      <w:bookmarkEnd w:id="1924"/>
      <w:bookmarkEnd w:id="1925"/>
      <w:bookmarkEnd w:id="1926"/>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7" type="#_x0000_t75" style="width:348pt;height:129pt" o:ole="">
            <v:imagedata r:id="rId103" o:title=""/>
          </v:shape>
          <o:OLEObject Type="Embed" ProgID="Word.Picture.8" ShapeID="_x0000_i1067" DrawAspect="Content" ObjectID="_1667326750" r:id="rId104"/>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Heading4"/>
      </w:pPr>
      <w:bookmarkStart w:id="1927" w:name="_Toc46439373"/>
      <w:bookmarkStart w:id="1928" w:name="_Toc46444210"/>
      <w:bookmarkStart w:id="1929" w:name="_Toc46486971"/>
      <w:bookmarkStart w:id="1930" w:name="_Toc52836849"/>
      <w:bookmarkStart w:id="1931" w:name="_Toc52837857"/>
      <w:bookmarkStart w:id="1932" w:name="_Toc53006497"/>
      <w:r w:rsidRPr="00D96C74">
        <w:t>5.7.10.2</w:t>
      </w:r>
      <w:r w:rsidRPr="00D96C74">
        <w:tab/>
        <w:t>Initiation</w:t>
      </w:r>
      <w:bookmarkEnd w:id="1927"/>
      <w:bookmarkEnd w:id="1928"/>
      <w:bookmarkEnd w:id="1929"/>
      <w:bookmarkEnd w:id="1930"/>
      <w:bookmarkEnd w:id="1931"/>
      <w:bookmarkEnd w:id="1932"/>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26677DED" w14:textId="77777777" w:rsidR="00A65E28" w:rsidRPr="00D96C74" w:rsidRDefault="00A65E28" w:rsidP="00A65E28">
      <w:pPr>
        <w:pStyle w:val="Heading4"/>
      </w:pPr>
      <w:bookmarkStart w:id="1933" w:name="_Toc46439374"/>
      <w:bookmarkStart w:id="1934" w:name="_Toc46444211"/>
      <w:bookmarkStart w:id="1935" w:name="_Toc46486972"/>
      <w:bookmarkStart w:id="1936" w:name="_Toc52836850"/>
      <w:bookmarkStart w:id="1937" w:name="_Toc52837858"/>
      <w:bookmarkStart w:id="1938"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bookmarkEnd w:id="1933"/>
      <w:bookmarkEnd w:id="1934"/>
      <w:bookmarkEnd w:id="1935"/>
      <w:bookmarkEnd w:id="1936"/>
      <w:bookmarkEnd w:id="1937"/>
      <w:bookmarkEnd w:id="1938"/>
    </w:p>
    <w:p w14:paraId="6B56B0E8" w14:textId="77777777" w:rsidR="00A65E28" w:rsidRPr="00D96C74" w:rsidRDefault="00A65E28" w:rsidP="00A65E28">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VarMeasIdleReport</w:t>
      </w:r>
      <w:r w:rsidR="00962711" w:rsidRPr="00D96C74">
        <w:rPr>
          <w:i/>
          <w:iCs/>
        </w:rPr>
        <w:t xml:space="preserve"> </w:t>
      </w:r>
      <w:r w:rsidR="00962711" w:rsidRPr="00D96C74">
        <w:t>that contains measurement information concerning cells other than the PCell</w:t>
      </w:r>
      <w:r w:rsidRPr="00D96C74">
        <w:t>:</w:t>
      </w:r>
    </w:p>
    <w:p w14:paraId="287682C0" w14:textId="09509727" w:rsidR="00A65E28" w:rsidRPr="00D96C74" w:rsidRDefault="00A65E28" w:rsidP="00A65E28">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00962711" w:rsidRPr="00D96C74">
        <w:rPr>
          <w:i/>
          <w:iCs/>
        </w:rPr>
        <w:t>EUTRA</w:t>
      </w:r>
      <w:r w:rsidRPr="00D96C74">
        <w:t xml:space="preserve"> in the </w:t>
      </w:r>
      <w:r w:rsidRPr="00D96C74">
        <w:rPr>
          <w:i/>
        </w:rPr>
        <w:t>VarMeasIdleReportEUTRA,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SimSun"/>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SimSun"/>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6F6EB6C2" w14:textId="77777777" w:rsidR="00A65E28" w:rsidRPr="00D96C74" w:rsidRDefault="00A65E28" w:rsidP="00A65E28">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r w:rsidRPr="00D96C74">
        <w:rPr>
          <w:i/>
        </w:rPr>
        <w:t>VarLogMeasReport</w:t>
      </w:r>
      <w:r w:rsidRPr="00D96C74">
        <w:rPr>
          <w:lang w:eastAsia="ko-KR"/>
        </w:rPr>
        <w:t xml:space="preserve"> </w:t>
      </w:r>
      <w:r w:rsidRPr="00D96C74">
        <w:rPr>
          <w:rFonts w:eastAsia="SimSun"/>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r w:rsidRPr="00D96C74">
        <w:rPr>
          <w:i/>
        </w:rPr>
        <w:t>logMeas</w:t>
      </w:r>
      <w:r w:rsidRPr="00D96C74">
        <w:rPr>
          <w:rFonts w:eastAsia="SimSun"/>
          <w:i/>
        </w:rPr>
        <w:t>Available</w:t>
      </w:r>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r w:rsidRPr="00D96C74">
        <w:rPr>
          <w:i/>
          <w:iCs/>
        </w:rPr>
        <w:t>VarLogMeasReport</w:t>
      </w:r>
      <w:r w:rsidRPr="00D96C74">
        <w:t xml:space="preserve"> includes one or more additional logged Bluetooth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r w:rsidRPr="00D96C74">
        <w:rPr>
          <w:i/>
        </w:rPr>
        <w:t>logMeasAvailableBT</w:t>
      </w:r>
      <w:r w:rsidRPr="00D96C74">
        <w:rPr>
          <w:iCs/>
        </w:rPr>
        <w:t>;</w:t>
      </w:r>
    </w:p>
    <w:p w14:paraId="5B98DF96"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WLAN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r w:rsidRPr="00D96C74">
        <w:rPr>
          <w:i/>
        </w:rPr>
        <w:t>logMeasAvailableWLAN</w:t>
      </w:r>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2B783CA0" w14:textId="77777777" w:rsidR="00A65E28" w:rsidRPr="00D96C74" w:rsidRDefault="00A65E28" w:rsidP="00A65E28">
      <w:pPr>
        <w:pStyle w:val="B2"/>
      </w:pPr>
      <w:r w:rsidRPr="00D96C74">
        <w:t>2&gt;</w:t>
      </w:r>
      <w:r w:rsidRPr="00D96C74">
        <w:tab/>
        <w:t xml:space="preserve">set the </w:t>
      </w:r>
      <w:r w:rsidRPr="00D96C74">
        <w:rPr>
          <w:i/>
        </w:rPr>
        <w:t>ra-Report</w:t>
      </w:r>
      <w:r w:rsidRPr="00D96C74">
        <w:t xml:space="preserve"> in the </w:t>
      </w:r>
      <w:r w:rsidRPr="00D96C74">
        <w:rPr>
          <w:i/>
        </w:rPr>
        <w:t>UEInformationResponse</w:t>
      </w:r>
      <w:r w:rsidRPr="00D96C74">
        <w:t xml:space="preserve"> message to the value of </w:t>
      </w:r>
      <w:r w:rsidRPr="00D96C74">
        <w:rPr>
          <w:i/>
        </w:rPr>
        <w:t>ra-Report</w:t>
      </w:r>
      <w:r w:rsidRPr="00D96C74">
        <w:t xml:space="preserve"> in </w:t>
      </w:r>
      <w:r w:rsidRPr="00D96C74">
        <w:rPr>
          <w:i/>
        </w:rPr>
        <w:t>VarRA-Report</w:t>
      </w:r>
      <w:r w:rsidRPr="00D96C74">
        <w:t>;</w:t>
      </w:r>
    </w:p>
    <w:p w14:paraId="3EBA9925" w14:textId="77777777" w:rsidR="00A65E28" w:rsidRPr="00D96C74" w:rsidRDefault="00A65E28" w:rsidP="00A65E28">
      <w:pPr>
        <w:pStyle w:val="B2"/>
      </w:pPr>
      <w:r w:rsidRPr="00D96C74">
        <w:t>2&gt;</w:t>
      </w:r>
      <w:r w:rsidRPr="00D96C74">
        <w:tab/>
        <w:t xml:space="preserve">discard the </w:t>
      </w:r>
      <w:r w:rsidRPr="00D96C74">
        <w:rPr>
          <w:i/>
        </w:rPr>
        <w:t>ra-Report</w:t>
      </w:r>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1D3FD0F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3223A830"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728A0DA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r w:rsidR="00642F81" w:rsidRPr="00D96C74">
        <w:rPr>
          <w:i/>
        </w:rPr>
        <w:t>measResult-RLF-Report-EUTRA</w:t>
      </w:r>
      <w:r w:rsidR="00642F81" w:rsidRPr="00D96C74">
        <w:t xml:space="preserve"> in the </w:t>
      </w:r>
      <w:r w:rsidR="00642F81"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35D1C5A3" w14:textId="12E05B03" w:rsidR="00A65E28" w:rsidRPr="00D96C74" w:rsidRDefault="00A65E28" w:rsidP="00A65E28">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1ABE68F8" w14:textId="77777777" w:rsidR="00A65E28" w:rsidRPr="00D96C74" w:rsidRDefault="00A65E28" w:rsidP="00A65E28">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09D0F26B" w14:textId="77777777" w:rsidR="00A65E28" w:rsidRPr="00D96C74" w:rsidRDefault="00A65E28" w:rsidP="00A65E28">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r w:rsidRPr="00D96C74">
        <w:rPr>
          <w:i/>
          <w:iCs/>
        </w:rPr>
        <w:t>visitedCellId</w:t>
      </w:r>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r w:rsidRPr="00D96C74">
        <w:rPr>
          <w:i/>
          <w:iCs/>
        </w:rPr>
        <w:t>timeSpent</w:t>
      </w:r>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54485EEF"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03B06420" w14:textId="77777777" w:rsidR="00A65E28" w:rsidRPr="00D96C74" w:rsidRDefault="00A65E28" w:rsidP="00A65E28">
      <w:pPr>
        <w:pStyle w:val="Heading4"/>
      </w:pPr>
      <w:bookmarkStart w:id="1939" w:name="_Toc46439375"/>
      <w:bookmarkStart w:id="1940" w:name="_Toc46444212"/>
      <w:bookmarkStart w:id="1941" w:name="_Toc46486973"/>
      <w:bookmarkStart w:id="1942" w:name="_Toc52836851"/>
      <w:bookmarkStart w:id="1943" w:name="_Toc52837859"/>
      <w:bookmarkStart w:id="1944" w:name="_Toc53006499"/>
      <w:r w:rsidRPr="00D96C74">
        <w:t>5.7.10.4</w:t>
      </w:r>
      <w:r w:rsidRPr="00D96C74">
        <w:tab/>
        <w:t>Actions upon successful completion of random-access procedure</w:t>
      </w:r>
      <w:bookmarkEnd w:id="1939"/>
      <w:bookmarkEnd w:id="1940"/>
      <w:bookmarkEnd w:id="1941"/>
      <w:bookmarkEnd w:id="1942"/>
      <w:bookmarkEnd w:id="1943"/>
      <w:bookmarkEnd w:id="1944"/>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6051BF14" w:rsidR="00FA248F" w:rsidRPr="00D96C74" w:rsidRDefault="00A65E28" w:rsidP="00A65E28">
      <w:pPr>
        <w:pStyle w:val="B1"/>
      </w:pPr>
      <w:r w:rsidRPr="00D96C74">
        <w:t>1&gt;</w:t>
      </w:r>
      <w:r w:rsidRPr="00D96C74">
        <w:tab/>
        <w:t>if the number of RA-Report</w:t>
      </w:r>
      <w:r w:rsidRPr="00D96C74">
        <w:rPr>
          <w:lang w:eastAsia="ko-KR"/>
        </w:rPr>
        <w:t xml:space="preserve"> stored in the </w:t>
      </w:r>
      <w:r w:rsidRPr="00D96C74">
        <w:t xml:space="preserve">RA-ReportList is less than </w:t>
      </w:r>
      <w:r w:rsidR="00E12DB9" w:rsidRPr="00D96C74">
        <w:rPr>
          <w:i/>
        </w:rPr>
        <w:t>maxRAReport</w:t>
      </w:r>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r w:rsidR="00642F81" w:rsidRPr="00D96C74">
        <w:rPr>
          <w:i/>
          <w:iCs/>
        </w:rPr>
        <w:t xml:space="preserve">VarRA-Report </w:t>
      </w:r>
      <w:r w:rsidR="00642F81" w:rsidRPr="00D96C74">
        <w:t xml:space="preserve">is less than </w:t>
      </w:r>
      <w:r w:rsidR="00642F81" w:rsidRPr="00D96C74">
        <w:rPr>
          <w:i/>
          <w:iCs/>
        </w:rPr>
        <w:t>maxPLMN</w:t>
      </w:r>
      <w:r w:rsidRPr="00D96C74">
        <w:t>; or</w:t>
      </w:r>
    </w:p>
    <w:p w14:paraId="7CD3F399" w14:textId="77777777" w:rsidR="00FA248F" w:rsidRPr="00D96C74" w:rsidRDefault="00FA248F" w:rsidP="002D30F8">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r w:rsidR="00A65E28" w:rsidRPr="00D96C74">
        <w:rPr>
          <w:i/>
        </w:rPr>
        <w:t>VarRA-Report</w:t>
      </w:r>
      <w:r w:rsidR="00A65E28" w:rsidRPr="00D96C74">
        <w:rPr>
          <w:lang w:eastAsia="ko-KR"/>
        </w:rPr>
        <w:t>:</w:t>
      </w:r>
    </w:p>
    <w:p w14:paraId="4E22E83B" w14:textId="777E5C79" w:rsidR="00A65E28" w:rsidRPr="00D96C74" w:rsidRDefault="00FA248F" w:rsidP="002D30F8">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if the list of EPLMNs has been stored by the UE:</w:t>
      </w:r>
    </w:p>
    <w:p w14:paraId="2C340EB4" w14:textId="45AE74E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r w:rsidR="00A65E28" w:rsidRPr="00D96C74">
        <w:rPr>
          <w:i/>
          <w:iCs/>
        </w:rPr>
        <w:t>VarRA-Report</w:t>
      </w:r>
      <w:r w:rsidR="00A65E28" w:rsidRPr="00D96C74">
        <w:t>:</w:t>
      </w:r>
    </w:p>
    <w:p w14:paraId="6424DF1D" w14:textId="50C7D84C"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r w:rsidR="00642F81" w:rsidRPr="00D96C74">
        <w:rPr>
          <w:i/>
          <w:iCs/>
          <w:lang w:val="en-GB"/>
        </w:rPr>
        <w:t>maxPLMN</w:t>
      </w:r>
      <w:r w:rsidR="00A65E28" w:rsidRPr="00D96C74">
        <w:rPr>
          <w:lang w:val="en-GB"/>
        </w:rPr>
        <w:t>;</w:t>
      </w:r>
    </w:p>
    <w:p w14:paraId="75903F90" w14:textId="6FCA6E9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else:</w:t>
      </w:r>
    </w:p>
    <w:p w14:paraId="39E363F6" w14:textId="4401DE9D"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clear the information included in </w:t>
      </w:r>
      <w:r w:rsidR="00A65E28" w:rsidRPr="00D96C74">
        <w:rPr>
          <w:i/>
          <w:lang w:val="en-GB"/>
        </w:rPr>
        <w:t>VarRA-Report</w:t>
      </w:r>
      <w:r w:rsidR="00A65E28" w:rsidRPr="00D96C74">
        <w:rPr>
          <w:lang w:val="en-GB"/>
        </w:rPr>
        <w:t>;</w:t>
      </w:r>
    </w:p>
    <w:p w14:paraId="7463422D" w14:textId="16C610C4" w:rsidR="00642F81" w:rsidRPr="00D96C74" w:rsidRDefault="00FA248F" w:rsidP="002D30F8">
      <w:pPr>
        <w:pStyle w:val="B6"/>
        <w:rPr>
          <w:rFonts w:eastAsia="DengXian"/>
          <w:lang w:val="en-GB"/>
        </w:rPr>
      </w:pPr>
      <w:r w:rsidRPr="00D96C74">
        <w:rPr>
          <w:rFonts w:eastAsia="DengXian"/>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r w:rsidR="00A65E28" w:rsidRPr="00D96C74">
        <w:rPr>
          <w:i/>
          <w:iCs/>
        </w:rPr>
        <w:t>plmn-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SimSun"/>
          <w:lang w:eastAsia="zh-CN"/>
        </w:rPr>
        <w:t>4</w:t>
      </w:r>
      <w:r w:rsidR="00642F81" w:rsidRPr="00D96C74">
        <w:t>&gt;</w:t>
      </w:r>
      <w:r w:rsidR="00642F81" w:rsidRPr="00D96C74">
        <w:tab/>
      </w:r>
      <w:r w:rsidR="00642F81" w:rsidRPr="00D96C74">
        <w:rPr>
          <w:lang w:eastAsia="ko-KR"/>
        </w:rPr>
        <w:t xml:space="preserve">set the </w:t>
      </w:r>
      <w:r w:rsidR="00642F81" w:rsidRPr="00D96C74">
        <w:rPr>
          <w:i/>
          <w:iCs/>
          <w:lang w:eastAsia="ko-KR"/>
        </w:rPr>
        <w:t>raPurpose</w:t>
      </w:r>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SimSun"/>
          <w:i/>
          <w:iCs/>
          <w:lang w:eastAsia="zh-CN"/>
        </w:rPr>
        <w:t xml:space="preserve"> ra-InformationCommon-r16</w:t>
      </w:r>
      <w:r w:rsidR="00642F81" w:rsidRPr="00D96C74">
        <w:rPr>
          <w:rFonts w:eastAsia="SimSun"/>
          <w:lang w:eastAsia="zh-CN"/>
        </w:rPr>
        <w:t xml:space="preserve"> as specified in subclause 5.7.10.5.</w:t>
      </w:r>
    </w:p>
    <w:p w14:paraId="23B589B8" w14:textId="2DE7A1EA" w:rsidR="00FA248F" w:rsidRPr="00D96C74" w:rsidRDefault="00A65E28" w:rsidP="00FA248F">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Heading4"/>
        <w:rPr>
          <w:rFonts w:eastAsia="SimSun"/>
          <w:lang w:eastAsia="zh-CN"/>
        </w:rPr>
      </w:pPr>
      <w:bookmarkStart w:id="1945" w:name="_Toc46439376"/>
      <w:bookmarkStart w:id="1946" w:name="_Toc46444213"/>
      <w:bookmarkStart w:id="1947" w:name="_Toc46486974"/>
      <w:bookmarkStart w:id="1948" w:name="_Toc52836852"/>
      <w:bookmarkStart w:id="1949" w:name="_Toc52837860"/>
      <w:bookmarkStart w:id="1950" w:name="_Toc53006500"/>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bookmarkEnd w:id="1945"/>
      <w:bookmarkEnd w:id="1946"/>
      <w:bookmarkEnd w:id="1947"/>
      <w:bookmarkEnd w:id="1948"/>
      <w:bookmarkEnd w:id="1949"/>
      <w:bookmarkEnd w:id="1950"/>
    </w:p>
    <w:p w14:paraId="25F9A27F" w14:textId="77777777"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r16</w:t>
      </w:r>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SimSun"/>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r w:rsidRPr="00D96C74">
        <w:rPr>
          <w:i/>
          <w:iCs/>
        </w:rPr>
        <w:t xml:space="preserve">perRAInfoList </w:t>
      </w:r>
      <w:r w:rsidRPr="00D96C74">
        <w:t>as follows:</w:t>
      </w:r>
    </w:p>
    <w:p w14:paraId="0167E182" w14:textId="77777777" w:rsidR="00642F81" w:rsidRPr="00D96C74" w:rsidRDefault="00642F81" w:rsidP="002B26CF">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0942EEB4" w14:textId="3F4C5BDA"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ssb-Index</w:t>
      </w:r>
      <w:r w:rsidRPr="00D96C74">
        <w:rPr>
          <w:rFonts w:eastAsia="DengXian"/>
        </w:rPr>
        <w:t xml:space="preserve"> to include the SS/PBCH block index associated to the used random-access resource;</w:t>
      </w:r>
    </w:p>
    <w:p w14:paraId="67CC24E3" w14:textId="1CC4606D" w:rsidR="00642F81" w:rsidRPr="00D96C74" w:rsidRDefault="00642F81" w:rsidP="00642F81">
      <w:pPr>
        <w:pStyle w:val="B3"/>
        <w:rPr>
          <w:rFonts w:eastAsia="DengXian"/>
          <w:i/>
        </w:rPr>
      </w:pPr>
      <w:r w:rsidRPr="00D96C74">
        <w:t>3&gt;</w:t>
      </w:r>
      <w:r w:rsidRPr="00D96C74">
        <w:tab/>
      </w:r>
      <w:r w:rsidRPr="00D96C74">
        <w:rPr>
          <w:rFonts w:eastAsia="DengXian"/>
        </w:rPr>
        <w:t xml:space="preserve">set the </w:t>
      </w:r>
      <w:r w:rsidRPr="00D96C74">
        <w:rPr>
          <w:rFonts w:eastAsia="DengXian"/>
          <w:i/>
          <w:iCs/>
        </w:rPr>
        <w:t>numberOfPreamblesSentOnSSB</w:t>
      </w:r>
      <w:r w:rsidRPr="00D96C74">
        <w:rPr>
          <w:rFonts w:eastAsia="DengXian"/>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raPurpose is not equal to </w:t>
      </w:r>
      <w:r w:rsidR="004752C9" w:rsidRPr="00D96C74">
        <w:t>'</w:t>
      </w:r>
      <w:r w:rsidRPr="00D96C74">
        <w:t>requestForOtherSI</w:t>
      </w:r>
      <w:r w:rsidR="004752C9" w:rsidRPr="00D96C74">
        <w:t>'</w:t>
      </w:r>
      <w:r w:rsidRPr="00D96C74">
        <w:t xml:space="preserve">, include </w:t>
      </w:r>
      <w:r w:rsidRPr="00D96C74">
        <w:rPr>
          <w:i/>
        </w:rPr>
        <w:t>contentionDetected</w:t>
      </w:r>
      <w:r w:rsidRPr="00D96C74">
        <w:t xml:space="preserve"> as follows:</w:t>
      </w:r>
    </w:p>
    <w:p w14:paraId="75A7BD8F" w14:textId="3CD0291D"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18445DAA" w14:textId="123133F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19F6C8BF" w14:textId="07DFFCB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else:</w:t>
      </w:r>
    </w:p>
    <w:p w14:paraId="6AF81D3A" w14:textId="3DDBFA8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7479C393" w14:textId="09B1EBBE"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csi-RS-Index</w:t>
      </w:r>
      <w:r w:rsidRPr="00D96C74">
        <w:rPr>
          <w:rFonts w:eastAsia="DengXian"/>
        </w:rPr>
        <w:t xml:space="preserve"> to include the CSI-RS index associated to the used random-access resource;</w:t>
      </w:r>
    </w:p>
    <w:p w14:paraId="7E50D4C9" w14:textId="6390CADE" w:rsidR="00642F81" w:rsidRPr="00D96C74" w:rsidRDefault="00642F81" w:rsidP="00642F8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r w:rsidRPr="00D96C74">
        <w:rPr>
          <w:rFonts w:eastAsia="DengXian"/>
          <w:i/>
          <w:iCs/>
        </w:rPr>
        <w:t>numberOfPreamblesSentOnCSI-RS</w:t>
      </w:r>
      <w:r w:rsidRPr="00D96C74">
        <w:rPr>
          <w:rFonts w:eastAsia="DengXian"/>
        </w:rPr>
        <w:t xml:space="preserve"> to indicate the number of successive random-access attempts associated to the CSI-RS</w:t>
      </w:r>
      <w:r w:rsidRPr="00D96C74">
        <w:rPr>
          <w:rFonts w:eastAsia="DengXian"/>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Heading3"/>
      </w:pPr>
      <w:bookmarkStart w:id="1951" w:name="_Toc46439377"/>
      <w:bookmarkStart w:id="1952" w:name="_Toc46444214"/>
      <w:bookmarkStart w:id="1953" w:name="_Toc46486975"/>
      <w:bookmarkStart w:id="1954" w:name="_Toc52836853"/>
      <w:bookmarkStart w:id="1955" w:name="_Toc52837861"/>
      <w:bookmarkStart w:id="1956" w:name="_Toc53006501"/>
      <w:r w:rsidRPr="00D96C74">
        <w:lastRenderedPageBreak/>
        <w:t>5.7.12</w:t>
      </w:r>
      <w:r w:rsidRPr="00D96C74">
        <w:tab/>
        <w:t>IAB Other Information</w:t>
      </w:r>
      <w:bookmarkEnd w:id="1951"/>
      <w:bookmarkEnd w:id="1952"/>
      <w:bookmarkEnd w:id="1953"/>
      <w:bookmarkEnd w:id="1954"/>
      <w:bookmarkEnd w:id="1955"/>
      <w:bookmarkEnd w:id="1956"/>
    </w:p>
    <w:p w14:paraId="7A95CD85" w14:textId="1D57A0E2" w:rsidR="00627C5C" w:rsidRPr="00D96C74" w:rsidRDefault="00627C5C" w:rsidP="00627C5C">
      <w:pPr>
        <w:pStyle w:val="Heading4"/>
      </w:pPr>
      <w:bookmarkStart w:id="1957" w:name="_Toc46439378"/>
      <w:bookmarkStart w:id="1958" w:name="_Toc46444215"/>
      <w:bookmarkStart w:id="1959" w:name="_Toc46486976"/>
      <w:bookmarkStart w:id="1960" w:name="_Toc52836854"/>
      <w:bookmarkStart w:id="1961" w:name="_Toc52837862"/>
      <w:bookmarkStart w:id="1962" w:name="_Toc53006502"/>
      <w:r w:rsidRPr="00D96C74">
        <w:t>5.7.12.1</w:t>
      </w:r>
      <w:r w:rsidRPr="00D96C74">
        <w:tab/>
        <w:t>General</w:t>
      </w:r>
      <w:bookmarkEnd w:id="1957"/>
      <w:bookmarkEnd w:id="1958"/>
      <w:bookmarkEnd w:id="1959"/>
      <w:bookmarkEnd w:id="1960"/>
      <w:bookmarkEnd w:id="1961"/>
      <w:bookmarkEnd w:id="1962"/>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68" type="#_x0000_t75" style="width:348pt;height:129pt" o:ole="">
            <v:imagedata r:id="rId105" o:title=""/>
          </v:shape>
          <o:OLEObject Type="Embed" ProgID="Word.Picture.8" ShapeID="对象 44" DrawAspect="Content" ObjectID="_1667326751" r:id="rId106"/>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Heading4"/>
      </w:pPr>
      <w:bookmarkStart w:id="1963" w:name="_Toc46439379"/>
      <w:bookmarkStart w:id="1964" w:name="_Toc46444216"/>
      <w:bookmarkStart w:id="1965" w:name="_Toc46486977"/>
      <w:bookmarkStart w:id="1966" w:name="_Toc52836855"/>
      <w:bookmarkStart w:id="1967" w:name="_Toc52837863"/>
      <w:bookmarkStart w:id="1968" w:name="_Toc53006503"/>
      <w:r w:rsidRPr="00D96C74">
        <w:t>5.7.12.2</w:t>
      </w:r>
      <w:r w:rsidRPr="00D96C74">
        <w:tab/>
        <w:t>Initiation</w:t>
      </w:r>
      <w:bookmarkEnd w:id="1963"/>
      <w:bookmarkEnd w:id="1964"/>
      <w:bookmarkEnd w:id="1965"/>
      <w:bookmarkEnd w:id="1966"/>
      <w:bookmarkEnd w:id="1967"/>
      <w:bookmarkEnd w:id="1968"/>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184E3EC6" w14:textId="3793643D" w:rsidR="00627C5C" w:rsidRPr="00D96C74" w:rsidRDefault="00627C5C" w:rsidP="00627C5C">
      <w:pPr>
        <w:pStyle w:val="Heading4"/>
      </w:pPr>
      <w:bookmarkStart w:id="1969" w:name="_Toc46439380"/>
      <w:bookmarkStart w:id="1970" w:name="_Toc46444217"/>
      <w:bookmarkStart w:id="1971" w:name="_Toc46486978"/>
      <w:bookmarkStart w:id="1972" w:name="_Toc52836856"/>
      <w:bookmarkStart w:id="1973" w:name="_Toc52837864"/>
      <w:bookmarkStart w:id="1974"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bookmarkEnd w:id="1969"/>
      <w:bookmarkEnd w:id="1970"/>
      <w:bookmarkEnd w:id="1971"/>
      <w:bookmarkEnd w:id="1972"/>
      <w:bookmarkEnd w:id="1973"/>
      <w:bookmarkEnd w:id="1974"/>
    </w:p>
    <w:p w14:paraId="0CCAE722" w14:textId="77777777" w:rsidR="00627C5C" w:rsidRPr="00D96C74" w:rsidRDefault="00627C5C" w:rsidP="00627C5C">
      <w:r w:rsidRPr="00D96C74">
        <w:t xml:space="preserve">The IAB-MT shall set the contents of </w:t>
      </w:r>
      <w:r w:rsidRPr="00D96C74">
        <w:rPr>
          <w:i/>
        </w:rPr>
        <w:t xml:space="preserve">IABOtherInformation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addresss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IPv6 addreses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SimSun"/>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75" w:name="_Toc46439381"/>
      <w:bookmarkStart w:id="1976" w:name="_Toc46444218"/>
      <w:bookmarkStart w:id="1977" w:name="_Toc46486979"/>
      <w:r w:rsidRPr="00D96C74">
        <w:t>1&gt;</w:t>
      </w:r>
      <w:r w:rsidRPr="00D96C74">
        <w:tab/>
        <w:t>submit the</w:t>
      </w:r>
      <w:r w:rsidRPr="00D96C74">
        <w:rPr>
          <w:i/>
        </w:rPr>
        <w:t xml:space="preserve"> IABOtherInformation</w:t>
      </w:r>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Heading2"/>
      </w:pPr>
      <w:bookmarkStart w:id="1978" w:name="_Toc52836857"/>
      <w:bookmarkStart w:id="1979" w:name="_Toc52837865"/>
      <w:bookmarkStart w:id="1980" w:name="_Toc53006505"/>
      <w:r w:rsidRPr="00D96C74">
        <w:t>5.8</w:t>
      </w:r>
      <w:r w:rsidRPr="00D96C74">
        <w:tab/>
        <w:t>Sidelink</w:t>
      </w:r>
      <w:bookmarkEnd w:id="1975"/>
      <w:bookmarkEnd w:id="1976"/>
      <w:bookmarkEnd w:id="1977"/>
      <w:bookmarkEnd w:id="1978"/>
      <w:bookmarkEnd w:id="1979"/>
      <w:bookmarkEnd w:id="1980"/>
    </w:p>
    <w:p w14:paraId="1C1C4962" w14:textId="77777777" w:rsidR="00A65E28" w:rsidRPr="00D96C74" w:rsidRDefault="00A65E28" w:rsidP="00A65E28">
      <w:pPr>
        <w:pStyle w:val="Heading3"/>
      </w:pPr>
      <w:bookmarkStart w:id="1981" w:name="_Toc46439382"/>
      <w:bookmarkStart w:id="1982" w:name="_Toc46444219"/>
      <w:bookmarkStart w:id="1983" w:name="_Toc46486980"/>
      <w:bookmarkStart w:id="1984" w:name="_Toc52836858"/>
      <w:bookmarkStart w:id="1985" w:name="_Toc52837866"/>
      <w:bookmarkStart w:id="1986" w:name="_Toc53006506"/>
      <w:r w:rsidRPr="00D96C74">
        <w:t>5.8.1</w:t>
      </w:r>
      <w:r w:rsidRPr="00D96C74">
        <w:tab/>
        <w:t>General</w:t>
      </w:r>
      <w:bookmarkEnd w:id="1981"/>
      <w:bookmarkEnd w:id="1982"/>
      <w:bookmarkEnd w:id="1983"/>
      <w:bookmarkEnd w:id="1984"/>
      <w:bookmarkEnd w:id="1985"/>
      <w:bookmarkEnd w:id="1986"/>
    </w:p>
    <w:p w14:paraId="0437EC81" w14:textId="417AFBDF" w:rsidR="00A65E28" w:rsidRPr="00D96C74" w:rsidRDefault="00A65E28" w:rsidP="00A65E28">
      <w:r w:rsidRPr="00D96C74">
        <w:t xml:space="preserve">NR sidelink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sidelink SRBs and sidelink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sidelink SRB </w:t>
      </w:r>
      <w:r w:rsidR="004C3142" w:rsidRPr="00D96C74">
        <w:t xml:space="preserve">(i.e. </w:t>
      </w:r>
      <w:r w:rsidR="004C3142" w:rsidRPr="00D96C74">
        <w:rPr>
          <w:rFonts w:eastAsia="DengXian"/>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One sidelink SRB</w:t>
      </w:r>
      <w:r w:rsidR="004C3142" w:rsidRPr="00D96C74">
        <w:t xml:space="preserve"> (i.e. </w:t>
      </w:r>
      <w:r w:rsidR="004C3142" w:rsidRPr="00D96C74">
        <w:rPr>
          <w:rFonts w:eastAsia="DengXian"/>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004C3142" w:rsidRPr="00D96C74">
        <w:t xml:space="preserve"> (i.e. </w:t>
      </w:r>
      <w:r w:rsidR="004C3142" w:rsidRPr="00D96C74">
        <w:rPr>
          <w:rFonts w:eastAsia="DengXian"/>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004C3142" w:rsidRPr="00D96C74">
        <w:t xml:space="preserve"> (i.e. </w:t>
      </w:r>
      <w:r w:rsidR="004C3142" w:rsidRPr="00D96C74">
        <w:rPr>
          <w:rFonts w:eastAsia="DengXian"/>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For unicast of NR Sidelink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Heading3"/>
      </w:pPr>
      <w:bookmarkStart w:id="1987" w:name="_Toc46439383"/>
      <w:bookmarkStart w:id="1988" w:name="_Toc46444220"/>
      <w:bookmarkStart w:id="1989" w:name="_Toc46486981"/>
      <w:bookmarkStart w:id="1990" w:name="_Toc52836859"/>
      <w:bookmarkStart w:id="1991" w:name="_Toc52837867"/>
      <w:bookmarkStart w:id="1992" w:name="_Toc53006507"/>
      <w:r w:rsidRPr="00D96C74">
        <w:t>5.8.2</w:t>
      </w:r>
      <w:r w:rsidRPr="00D96C74">
        <w:tab/>
        <w:t>Conditions for NR sidelink communication operation</w:t>
      </w:r>
      <w:bookmarkEnd w:id="1987"/>
      <w:bookmarkEnd w:id="1988"/>
      <w:bookmarkEnd w:id="1989"/>
      <w:bookmarkEnd w:id="1990"/>
      <w:bookmarkEnd w:id="1991"/>
      <w:bookmarkEnd w:id="1992"/>
    </w:p>
    <w:p w14:paraId="03EA75CD" w14:textId="45F8665C" w:rsidR="00A65E28" w:rsidRPr="00D96C74" w:rsidRDefault="004C3142" w:rsidP="00A65E28">
      <w:r w:rsidRPr="00D96C74">
        <w:t>T</w:t>
      </w:r>
      <w:r w:rsidR="00A65E28" w:rsidRPr="00D96C74">
        <w:t xml:space="preserve">he UE shall perform NR sidelink </w:t>
      </w:r>
      <w:r w:rsidR="00A65E28" w:rsidRPr="00D96C74">
        <w:rPr>
          <w:lang w:eastAsia="zh-CN"/>
        </w:rPr>
        <w:t xml:space="preserve">communication </w:t>
      </w:r>
      <w:r w:rsidR="00A65E28" w:rsidRPr="00D96C74">
        <w:t>operation only if the conditions defined in this clause are met, the :</w:t>
      </w:r>
    </w:p>
    <w:p w14:paraId="54B5EB00" w14:textId="77777777" w:rsidR="00A65E28" w:rsidRPr="00D96C74" w:rsidRDefault="00A65E28" w:rsidP="00A65E28">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Heading3"/>
      </w:pPr>
      <w:bookmarkStart w:id="1993" w:name="_Toc46439384"/>
      <w:bookmarkStart w:id="1994" w:name="_Toc46444221"/>
      <w:bookmarkStart w:id="1995" w:name="_Toc46486982"/>
      <w:bookmarkStart w:id="1996" w:name="_Toc52836860"/>
      <w:bookmarkStart w:id="1997" w:name="_Toc52837868"/>
      <w:bookmarkStart w:id="1998" w:name="_Toc53006508"/>
      <w:r w:rsidRPr="00D96C74">
        <w:t>5.8.3</w:t>
      </w:r>
      <w:r w:rsidRPr="00D96C74">
        <w:tab/>
        <w:t>Sidelink UE information for NR sidelink communication</w:t>
      </w:r>
      <w:bookmarkEnd w:id="1993"/>
      <w:bookmarkEnd w:id="1994"/>
      <w:bookmarkEnd w:id="1995"/>
      <w:bookmarkEnd w:id="1996"/>
      <w:bookmarkEnd w:id="1997"/>
      <w:bookmarkEnd w:id="1998"/>
    </w:p>
    <w:p w14:paraId="4997BA38" w14:textId="179BB6F4" w:rsidR="00A65E28" w:rsidRPr="00D96C74" w:rsidRDefault="00A65E28" w:rsidP="004C3142">
      <w:pPr>
        <w:pStyle w:val="Heading4"/>
        <w:rPr>
          <w:noProof/>
        </w:rPr>
      </w:pPr>
      <w:bookmarkStart w:id="1999" w:name="_Toc46439385"/>
      <w:bookmarkStart w:id="2000" w:name="_Toc46444222"/>
      <w:bookmarkStart w:id="2001" w:name="_Toc46486983"/>
      <w:bookmarkStart w:id="2002" w:name="_Toc52836861"/>
      <w:bookmarkStart w:id="2003" w:name="_Toc52837869"/>
      <w:bookmarkStart w:id="2004" w:name="_Toc53006509"/>
      <w:r w:rsidRPr="00D96C74">
        <w:t>5.8.</w:t>
      </w:r>
      <w:r w:rsidRPr="00D96C74">
        <w:rPr>
          <w:lang w:eastAsia="zh-CN"/>
        </w:rPr>
        <w:t>3</w:t>
      </w:r>
      <w:r w:rsidRPr="00D96C74">
        <w:t>.1</w:t>
      </w:r>
      <w:r w:rsidRPr="00D96C74">
        <w:tab/>
        <w:t>General</w:t>
      </w:r>
      <w:bookmarkEnd w:id="1999"/>
      <w:bookmarkEnd w:id="2000"/>
      <w:bookmarkEnd w:id="2001"/>
      <w:bookmarkEnd w:id="2002"/>
      <w:bookmarkEnd w:id="2003"/>
      <w:bookmarkEnd w:id="2004"/>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69" type="#_x0000_t75" style="width:204pt;height:102pt" o:ole="">
            <v:imagedata r:id="rId107" o:title=""/>
          </v:shape>
          <o:OLEObject Type="Embed" ProgID="Mscgen.Chart" ShapeID="_x0000_i1069" DrawAspect="Content" ObjectID="_1667326752" r:id="rId108"/>
        </w:object>
      </w:r>
    </w:p>
    <w:p w14:paraId="5CCFCB9C" w14:textId="77777777" w:rsidR="00A65E28" w:rsidRPr="00D96C74" w:rsidRDefault="00A65E28" w:rsidP="00A65E28">
      <w:pPr>
        <w:pStyle w:val="TF"/>
      </w:pPr>
      <w:r w:rsidRPr="00D96C74">
        <w:t>Figure 5.8.3.1-1: Sidelink UE information for NR sidelink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sidelink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sidelink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sidelink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05" w:name="_Toc46439386"/>
      <w:bookmarkStart w:id="2006" w:name="_Toc46444223"/>
      <w:bookmarkStart w:id="2007" w:name="_Toc46486984"/>
      <w:r w:rsidRPr="00D96C74">
        <w:t>-</w:t>
      </w:r>
      <w:r w:rsidRPr="00D96C74">
        <w:tab/>
        <w:t>is reporting the sidelink UE capability information of the associated peer UE for unicast communication,</w:t>
      </w:r>
    </w:p>
    <w:p w14:paraId="27D3E3C9" w14:textId="77777777" w:rsidR="00F30F2D" w:rsidRPr="00D96C74" w:rsidRDefault="00F30F2D" w:rsidP="002D30F8">
      <w:pPr>
        <w:pStyle w:val="B1"/>
      </w:pPr>
      <w:r w:rsidRPr="00D96C74">
        <w:t>-</w:t>
      </w:r>
      <w:r w:rsidRPr="00D96C74">
        <w:tab/>
        <w:t>is reporting the RLC mode information of the sidelink data radio bearer(s) received from the associated peer UE for unicast communication.</w:t>
      </w:r>
    </w:p>
    <w:p w14:paraId="18FB7973" w14:textId="7E83F827" w:rsidR="00A65E28" w:rsidRPr="00D96C74" w:rsidRDefault="00A65E28" w:rsidP="00F30F2D">
      <w:pPr>
        <w:pStyle w:val="Heading4"/>
      </w:pPr>
      <w:bookmarkStart w:id="2008" w:name="_Toc52836862"/>
      <w:bookmarkStart w:id="2009" w:name="_Toc52837870"/>
      <w:bookmarkStart w:id="2010" w:name="_Toc53006510"/>
      <w:r w:rsidRPr="00D96C74">
        <w:lastRenderedPageBreak/>
        <w:t>5.8.</w:t>
      </w:r>
      <w:r w:rsidRPr="00D96C74">
        <w:rPr>
          <w:lang w:eastAsia="zh-CN"/>
        </w:rPr>
        <w:t>3</w:t>
      </w:r>
      <w:r w:rsidRPr="00D96C74">
        <w:t>.2</w:t>
      </w:r>
      <w:r w:rsidRPr="00D96C74">
        <w:tab/>
        <w:t>Initiation</w:t>
      </w:r>
      <w:bookmarkEnd w:id="2005"/>
      <w:bookmarkEnd w:id="2006"/>
      <w:bookmarkEnd w:id="2007"/>
      <w:bookmarkEnd w:id="2008"/>
      <w:bookmarkEnd w:id="2009"/>
      <w:bookmarkEnd w:id="2010"/>
    </w:p>
    <w:p w14:paraId="026EE827" w14:textId="587A0ADE" w:rsidR="00A65E28" w:rsidRPr="00D96C74" w:rsidRDefault="00A65E28" w:rsidP="00A65E28">
      <w:pPr>
        <w:rPr>
          <w:lang w:eastAsia="zh-CN"/>
        </w:rPr>
      </w:pPr>
      <w:r w:rsidRPr="00D96C74">
        <w:rPr>
          <w:lang w:eastAsia="zh-CN"/>
        </w:rPr>
        <w:t xml:space="preserve">A UE capable of NR sidelink communication that is in RRC_CONNECTED may initiate the procedure to indicate it is </w:t>
      </w:r>
      <w:r w:rsidRPr="00D96C74">
        <w:t xml:space="preserve">(interested in) receiving </w:t>
      </w:r>
      <w:r w:rsidR="004C3142" w:rsidRPr="00D96C74">
        <w:t xml:space="preserve">or transmitting </w:t>
      </w:r>
      <w:r w:rsidRPr="00D96C74">
        <w:t>NR sidelink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r w:rsidR="00F30F2D" w:rsidRPr="00D96C74">
        <w:rPr>
          <w:i/>
        </w:rPr>
        <w:t>UECapabilityInformationSidelink</w:t>
      </w:r>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xml:space="preserve">. A UE capable of NR sidelink communication may initiate the procedure to request assignment of dedicated </w:t>
      </w:r>
      <w:r w:rsidR="004C3142" w:rsidRPr="00D96C74">
        <w:rPr>
          <w:lang w:eastAsia="zh-CN"/>
        </w:rPr>
        <w:t xml:space="preserve">sidelink DRB configuration and transmission </w:t>
      </w:r>
      <w:r w:rsidRPr="00D96C74">
        <w:rPr>
          <w:lang w:eastAsia="zh-CN"/>
        </w:rPr>
        <w:t>resources for NR sidelink communication transmission.</w:t>
      </w:r>
      <w:r w:rsidR="004C3142" w:rsidRPr="00D96C74">
        <w:t xml:space="preserve"> </w:t>
      </w:r>
      <w:r w:rsidR="004C3142" w:rsidRPr="00D96C74">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5782BA56"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392174E4"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38E2691" w14:textId="77777777" w:rsidR="00A65E28" w:rsidRPr="00D96C74" w:rsidRDefault="00A65E28" w:rsidP="00A65E28">
      <w:pPr>
        <w:pStyle w:val="Heading4"/>
      </w:pPr>
      <w:bookmarkStart w:id="2011" w:name="_Toc46439387"/>
      <w:bookmarkStart w:id="2012" w:name="_Toc46444224"/>
      <w:bookmarkStart w:id="2013" w:name="_Toc46486985"/>
      <w:bookmarkStart w:id="2014" w:name="_Toc52836863"/>
      <w:bookmarkStart w:id="2015" w:name="_Toc52837871"/>
      <w:bookmarkStart w:id="2016" w:name="_Toc53006511"/>
      <w:r w:rsidRPr="00D96C74">
        <w:lastRenderedPageBreak/>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bookmarkEnd w:id="2011"/>
      <w:bookmarkEnd w:id="2012"/>
      <w:bookmarkEnd w:id="2013"/>
      <w:bookmarkEnd w:id="2014"/>
      <w:bookmarkEnd w:id="2015"/>
      <w:bookmarkEnd w:id="2016"/>
    </w:p>
    <w:p w14:paraId="0F6A7D6B" w14:textId="77777777" w:rsidR="00A65E28" w:rsidRPr="00D96C74" w:rsidRDefault="00A65E28" w:rsidP="00A65E28">
      <w:r w:rsidRPr="00D96C74">
        <w:t xml:space="preserve">The UE shall set the contents of the </w:t>
      </w:r>
      <w:r w:rsidRPr="00D96C74">
        <w:rPr>
          <w:i/>
        </w:rPr>
        <w:t>SidelinkUEInformationNR</w:t>
      </w:r>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report to the network that a sidelink radio link failure or sidelink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1DFDDEF" w14:textId="77777777" w:rsidR="00A65E28" w:rsidRPr="00D96C74" w:rsidRDefault="00A65E28" w:rsidP="00A65E28">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15EF5E97" w14:textId="77777777" w:rsidR="00A65E28" w:rsidRPr="00D96C74" w:rsidRDefault="00A65E28" w:rsidP="00A65E28">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1B0C7DA1" w14:textId="788477E9" w:rsidR="00A65E28" w:rsidRPr="00D96C74" w:rsidRDefault="00A65E28" w:rsidP="00A65E28">
      <w:pPr>
        <w:pStyle w:val="B5"/>
      </w:pPr>
      <w:r w:rsidRPr="00D96C74">
        <w:t>5&gt;</w:t>
      </w:r>
      <w:r w:rsidRPr="00D96C74">
        <w:tab/>
        <w:t xml:space="preserve">set </w:t>
      </w:r>
      <w:r w:rsidRPr="00D96C74">
        <w:rPr>
          <w:i/>
        </w:rPr>
        <w:t>sl-DestinationIdenti</w:t>
      </w:r>
      <w:r w:rsidR="004C3142" w:rsidRPr="00D96C74">
        <w:rPr>
          <w:i/>
        </w:rPr>
        <w:t>t</w:t>
      </w:r>
      <w:r w:rsidRPr="00D96C74">
        <w:rPr>
          <w:i/>
        </w:rPr>
        <w:t xml:space="preserve">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3E1921A8" w14:textId="77777777" w:rsidR="00A65E28" w:rsidRPr="00D96C74" w:rsidRDefault="00A65E28" w:rsidP="00A65E28">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652CF136" w14:textId="4608F972" w:rsidR="00A65E28" w:rsidRPr="00D96C74" w:rsidRDefault="00A65E28" w:rsidP="00A65E28">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r w:rsidRPr="00D96C74">
        <w:rPr>
          <w:i/>
        </w:rPr>
        <w:t>sl-FailureList</w:t>
      </w:r>
      <w:r w:rsidRPr="00D96C74">
        <w:t xml:space="preserve"> and set its fields as follows for each destination for which it reports the NR sidelink communication failure:</w:t>
      </w:r>
    </w:p>
    <w:p w14:paraId="794E5708" w14:textId="77777777" w:rsidR="004C3142" w:rsidRPr="00D96C74" w:rsidRDefault="004C3142" w:rsidP="002B26CF">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rlf</w:t>
      </w:r>
      <w:r w:rsidRPr="00D96C74">
        <w:t xml:space="preserve"> for the associated destination for the NR sidelink communication transmission, if the sidelink RLF is detected as specified in sub-clause 5.8.9.3;</w:t>
      </w:r>
    </w:p>
    <w:p w14:paraId="07132ABC" w14:textId="77BF1AB4"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 xml:space="preserve">configFailure </w:t>
      </w:r>
      <w:r w:rsidRPr="00D96C74">
        <w:t xml:space="preserve">for the associated destination for the NR sidelink communication transmission, if </w:t>
      </w:r>
      <w:r w:rsidRPr="00D96C74">
        <w:rPr>
          <w:i/>
        </w:rPr>
        <w:t>RRCReconfigurationFailureSidelink</w:t>
      </w:r>
      <w:r w:rsidRPr="00D96C74">
        <w:t xml:space="preserve"> is received;</w:t>
      </w:r>
    </w:p>
    <w:p w14:paraId="75C55240" w14:textId="57DDCA45" w:rsidR="004C3142" w:rsidRPr="00D96C74" w:rsidRDefault="004C3142" w:rsidP="002B26CF">
      <w:pPr>
        <w:pStyle w:val="B1"/>
        <w:rPr>
          <w:rFonts w:eastAsia="SimSun"/>
        </w:rPr>
      </w:pPr>
      <w:r w:rsidRPr="00D96C74">
        <w:rPr>
          <w:rFonts w:eastAsia="SimSun"/>
        </w:rPr>
        <w:t>1&gt;</w:t>
      </w:r>
      <w:r w:rsidRPr="00D96C74">
        <w:rPr>
          <w:rFonts w:eastAsia="SimSun"/>
        </w:rPr>
        <w:tab/>
        <w:t>if the UE initiates the procedure while connected to an E-UTRA PCell:</w:t>
      </w:r>
    </w:p>
    <w:p w14:paraId="14F1D1AE" w14:textId="38888E47" w:rsidR="004C3142" w:rsidRPr="00D96C74" w:rsidRDefault="004C3142" w:rsidP="002B26CF">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r w:rsidRPr="00D96C74">
        <w:rPr>
          <w:rFonts w:eastAsia="SimSun"/>
          <w:i/>
        </w:rPr>
        <w:t>SidelinkUEInformationNR</w:t>
      </w:r>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00A059CF" w:rsidRPr="00D96C74">
        <w:rPr>
          <w:rFonts w:eastAsia="SimSun"/>
          <w:lang w:eastAsia="zh-CN"/>
        </w:rPr>
        <w:t>E</w:t>
      </w:r>
      <w:r w:rsidR="00A059CF" w:rsidRPr="00D96C74">
        <w:rPr>
          <w:rFonts w:eastAsia="SimSun"/>
        </w:rPr>
        <w:t>-UTRA</w:t>
      </w:r>
      <w:r w:rsidRPr="00D96C74">
        <w:rPr>
          <w:rFonts w:eastAsia="SimSun"/>
        </w:rPr>
        <w:t xml:space="preserve"> RRC message </w:t>
      </w:r>
      <w:r w:rsidRPr="00D96C74">
        <w:rPr>
          <w:rFonts w:eastAsia="SimSun"/>
          <w:i/>
          <w:iCs/>
        </w:rPr>
        <w:t>ULInformationTransferIRAT</w:t>
      </w:r>
      <w:r w:rsidRPr="00D96C74">
        <w:rPr>
          <w:rFonts w:eastAsia="SimSun"/>
        </w:rPr>
        <w:t xml:space="preserve"> as specified in TS 36.331 [10], clause 5.6.</w:t>
      </w:r>
      <w:r w:rsidR="00A059CF" w:rsidRPr="00D96C74">
        <w:rPr>
          <w:rFonts w:eastAsia="SimSun"/>
        </w:rPr>
        <w:t>28</w:t>
      </w:r>
      <w:r w:rsidRPr="00D96C74">
        <w:rPr>
          <w:rFonts w:eastAsia="SimSun"/>
        </w:rPr>
        <w:t>;</w:t>
      </w:r>
    </w:p>
    <w:p w14:paraId="1C05C9CB" w14:textId="1A3E23C8" w:rsidR="004C3142" w:rsidRPr="00D96C74" w:rsidRDefault="004C3142" w:rsidP="002B26CF">
      <w:pPr>
        <w:pStyle w:val="B1"/>
        <w:rPr>
          <w:rFonts w:eastAsia="SimSun"/>
          <w:lang w:eastAsia="en-US"/>
        </w:rPr>
      </w:pPr>
      <w:r w:rsidRPr="00D96C74">
        <w:rPr>
          <w:rFonts w:eastAsia="SimSun"/>
          <w:lang w:eastAsia="en-GB"/>
        </w:rPr>
        <w:t>1&gt;</w:t>
      </w:r>
      <w:r w:rsidRPr="00D96C74">
        <w:rPr>
          <w:rFonts w:eastAsia="SimSun"/>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r w:rsidR="00A65E28" w:rsidRPr="00D96C74">
        <w:rPr>
          <w:i/>
        </w:rPr>
        <w:t>SidelinkUEInformationNR</w:t>
      </w:r>
      <w:r w:rsidR="00A65E28" w:rsidRPr="00D96C74">
        <w:t xml:space="preserve"> message to lower layers for transmission.</w:t>
      </w:r>
    </w:p>
    <w:p w14:paraId="6AA78477" w14:textId="4ACF21D2" w:rsidR="00A65E28" w:rsidRPr="00D96C74" w:rsidRDefault="00A65E28" w:rsidP="00A65E28">
      <w:pPr>
        <w:pStyle w:val="Heading3"/>
      </w:pPr>
      <w:bookmarkStart w:id="2017" w:name="_Toc46439388"/>
      <w:bookmarkStart w:id="2018" w:name="_Toc46444225"/>
      <w:bookmarkStart w:id="2019" w:name="_Toc46486986"/>
      <w:bookmarkStart w:id="2020" w:name="_Toc52836864"/>
      <w:bookmarkStart w:id="2021" w:name="_Toc52837872"/>
      <w:bookmarkStart w:id="2022" w:name="_Toc53006512"/>
      <w:r w:rsidRPr="00D96C74">
        <w:lastRenderedPageBreak/>
        <w:t>5.8.4</w:t>
      </w:r>
      <w:r w:rsidRPr="00D96C74">
        <w:tab/>
      </w:r>
      <w:r w:rsidR="004C3142" w:rsidRPr="00D96C74">
        <w:t>Void</w:t>
      </w:r>
      <w:bookmarkEnd w:id="2017"/>
      <w:bookmarkEnd w:id="2018"/>
      <w:bookmarkEnd w:id="2019"/>
      <w:bookmarkEnd w:id="2020"/>
      <w:bookmarkEnd w:id="2021"/>
      <w:bookmarkEnd w:id="2022"/>
    </w:p>
    <w:p w14:paraId="5E1D6AFB" w14:textId="77777777" w:rsidR="00A65E28" w:rsidRPr="00D96C74" w:rsidRDefault="00A65E28" w:rsidP="00A65E28">
      <w:pPr>
        <w:pStyle w:val="Heading3"/>
      </w:pPr>
      <w:bookmarkStart w:id="2023" w:name="_Toc46439389"/>
      <w:bookmarkStart w:id="2024" w:name="_Toc46444226"/>
      <w:bookmarkStart w:id="2025" w:name="_Toc46486987"/>
      <w:bookmarkStart w:id="2026" w:name="_Toc52836865"/>
      <w:bookmarkStart w:id="2027" w:name="_Toc52837873"/>
      <w:bookmarkStart w:id="2028" w:name="_Toc53006513"/>
      <w:r w:rsidRPr="00D96C74">
        <w:t>5.8.5</w:t>
      </w:r>
      <w:r w:rsidRPr="00D96C74">
        <w:tab/>
        <w:t>Sidelink synchronisation information transmission for NR sidelink communication</w:t>
      </w:r>
      <w:bookmarkEnd w:id="2023"/>
      <w:bookmarkEnd w:id="2024"/>
      <w:bookmarkEnd w:id="2025"/>
      <w:bookmarkEnd w:id="2026"/>
      <w:bookmarkEnd w:id="2027"/>
      <w:bookmarkEnd w:id="2028"/>
    </w:p>
    <w:p w14:paraId="299E0C22" w14:textId="77777777" w:rsidR="00A65E28" w:rsidRPr="00D96C74" w:rsidRDefault="00A65E28" w:rsidP="00A65E28">
      <w:pPr>
        <w:pStyle w:val="Heading4"/>
      </w:pPr>
      <w:bookmarkStart w:id="2029" w:name="_Toc46439390"/>
      <w:bookmarkStart w:id="2030" w:name="_Toc46444227"/>
      <w:bookmarkStart w:id="2031" w:name="_Toc46486988"/>
      <w:bookmarkStart w:id="2032" w:name="_Toc52836866"/>
      <w:bookmarkStart w:id="2033" w:name="_Toc52837874"/>
      <w:bookmarkStart w:id="2034" w:name="_Toc53006514"/>
      <w:r w:rsidRPr="00D96C74">
        <w:t>5.8.5.1</w:t>
      </w:r>
      <w:r w:rsidRPr="00D96C74">
        <w:tab/>
        <w:t>General</w:t>
      </w:r>
      <w:bookmarkEnd w:id="2029"/>
      <w:bookmarkEnd w:id="2030"/>
      <w:bookmarkEnd w:id="2031"/>
      <w:bookmarkEnd w:id="2032"/>
      <w:bookmarkEnd w:id="2033"/>
      <w:bookmarkEnd w:id="2034"/>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0" type="#_x0000_t75" style="width:368.25pt;height:128.25pt" o:ole="">
            <v:imagedata r:id="rId109" o:title=""/>
          </v:shape>
          <o:OLEObject Type="Embed" ProgID="Mscgen.Chart" ShapeID="_x0000_i1070" DrawAspect="Content" ObjectID="_1667326753" r:id="rId110"/>
        </w:object>
      </w:r>
    </w:p>
    <w:p w14:paraId="6553FAB4" w14:textId="77777777" w:rsidR="00A65E28" w:rsidRPr="00D96C74" w:rsidRDefault="00A65E28" w:rsidP="00A65E28">
      <w:pPr>
        <w:pStyle w:val="TF"/>
      </w:pPr>
      <w:r w:rsidRPr="00D96C74">
        <w:t>Figure 5.8.5.1-1: Synchronisation information transmission for NR sidelink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1" type="#_x0000_t75" style="width:441pt;height:104.25pt" o:ole="">
            <v:imagedata r:id="rId111" o:title=""/>
          </v:shape>
          <o:OLEObject Type="Embed" ProgID="Mscgen.Chart" ShapeID="_x0000_i1071" DrawAspect="Content" ObjectID="_1667326754" r:id="rId112"/>
        </w:object>
      </w:r>
    </w:p>
    <w:p w14:paraId="77748DB0" w14:textId="77777777" w:rsidR="00A65E28" w:rsidRPr="00D96C74" w:rsidRDefault="00A65E28" w:rsidP="00A65E28">
      <w:pPr>
        <w:pStyle w:val="TF"/>
      </w:pPr>
      <w:r w:rsidRPr="00D96C74">
        <w:t>Figure 5.8.5.1-2: Synchronisation information transmission for NR sidelink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Heading4"/>
      </w:pPr>
      <w:bookmarkStart w:id="2035" w:name="_Toc46439391"/>
      <w:bookmarkStart w:id="2036" w:name="_Toc46444228"/>
      <w:bookmarkStart w:id="2037" w:name="_Toc46486989"/>
      <w:bookmarkStart w:id="2038" w:name="_Toc52836867"/>
      <w:bookmarkStart w:id="2039" w:name="_Toc52837875"/>
      <w:bookmarkStart w:id="2040" w:name="_Toc53006515"/>
      <w:r w:rsidRPr="00D96C74">
        <w:t>5.8.5.2</w:t>
      </w:r>
      <w:r w:rsidRPr="00D96C74">
        <w:tab/>
        <w:t>Initiation</w:t>
      </w:r>
      <w:bookmarkEnd w:id="2035"/>
      <w:bookmarkEnd w:id="2036"/>
      <w:bookmarkEnd w:id="2037"/>
      <w:bookmarkEnd w:id="2038"/>
      <w:bookmarkEnd w:id="2039"/>
      <w:bookmarkEnd w:id="2040"/>
    </w:p>
    <w:p w14:paraId="415E9429" w14:textId="77777777" w:rsidR="00A65E28" w:rsidRPr="00D96C74" w:rsidRDefault="00A65E28" w:rsidP="00A65E28">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5C057847" w14:textId="73DC9442"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w:t>
      </w:r>
      <w:r w:rsidR="004C3142" w:rsidRPr="00D96C74">
        <w:t>PSBCH</w:t>
      </w:r>
      <w:r w:rsidRPr="00D96C74">
        <w:t xml:space="preserve">-RSRP measurement result of the selected SyncRef UE is below the value of </w:t>
      </w:r>
      <w:r w:rsidRPr="00D96C74">
        <w:rPr>
          <w:i/>
        </w:rPr>
        <w:t>syncTxThreshOoC</w:t>
      </w:r>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414242DE" w14:textId="77777777" w:rsidR="00A65E28" w:rsidRPr="00D96C74" w:rsidRDefault="00A65E28" w:rsidP="00A65E28">
      <w:pPr>
        <w:pStyle w:val="Heading4"/>
      </w:pPr>
      <w:bookmarkStart w:id="2041" w:name="_Toc46439392"/>
      <w:bookmarkStart w:id="2042" w:name="_Toc46444229"/>
      <w:bookmarkStart w:id="2043" w:name="_Toc46486990"/>
      <w:bookmarkStart w:id="2044" w:name="_Toc52836868"/>
      <w:bookmarkStart w:id="2045" w:name="_Toc52837876"/>
      <w:bookmarkStart w:id="2046" w:name="_Toc53006516"/>
      <w:r w:rsidRPr="00D96C74">
        <w:t>5.8.5.3</w:t>
      </w:r>
      <w:r w:rsidRPr="00D96C74">
        <w:tab/>
        <w:t>Transmission of SLSS</w:t>
      </w:r>
      <w:bookmarkEnd w:id="2041"/>
      <w:bookmarkEnd w:id="2042"/>
      <w:bookmarkEnd w:id="2043"/>
      <w:bookmarkEnd w:id="2044"/>
      <w:bookmarkEnd w:id="2045"/>
      <w:bookmarkEnd w:id="2046"/>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else if triggered by NR sidelink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select the synchronisation reference UE (i.e. SyncRef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select the same SLSSID as the SLSSID of the selected SyncRef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f the UE has a selected SyncRef UE:</w:t>
      </w:r>
    </w:p>
    <w:p w14:paraId="5EC13275" w14:textId="77777777" w:rsidR="00A65E28" w:rsidRPr="00D96C74" w:rsidRDefault="00A65E28" w:rsidP="00A65E28">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e. no SyncRef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sidelink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Heading3"/>
      </w:pPr>
      <w:bookmarkStart w:id="2047" w:name="_Toc46439393"/>
      <w:bookmarkStart w:id="2048" w:name="_Toc46444230"/>
      <w:bookmarkStart w:id="2049" w:name="_Toc46486991"/>
      <w:bookmarkStart w:id="2050" w:name="_Toc52836869"/>
      <w:bookmarkStart w:id="2051" w:name="_Toc52837877"/>
      <w:bookmarkStart w:id="2052" w:name="_Toc53006517"/>
      <w:r w:rsidRPr="00D96C74">
        <w:t>5.8.5a</w:t>
      </w:r>
      <w:r w:rsidRPr="00D96C74">
        <w:tab/>
        <w:t>Sidelink synchronisation information transmission for V2X sidelink communication</w:t>
      </w:r>
      <w:bookmarkEnd w:id="2047"/>
      <w:bookmarkEnd w:id="2048"/>
      <w:bookmarkEnd w:id="2049"/>
      <w:bookmarkEnd w:id="2050"/>
      <w:bookmarkEnd w:id="2051"/>
      <w:bookmarkEnd w:id="2052"/>
    </w:p>
    <w:p w14:paraId="38A75844" w14:textId="79BB5AED" w:rsidR="004C3142" w:rsidRPr="00D96C74" w:rsidRDefault="004C3142" w:rsidP="002B26CF">
      <w:pPr>
        <w:pStyle w:val="Heading4"/>
      </w:pPr>
      <w:bookmarkStart w:id="2053" w:name="_Toc46439394"/>
      <w:bookmarkStart w:id="2054" w:name="_Toc46444231"/>
      <w:bookmarkStart w:id="2055" w:name="_Toc46486992"/>
      <w:bookmarkStart w:id="2056" w:name="_Toc52836870"/>
      <w:bookmarkStart w:id="2057" w:name="_Toc52837878"/>
      <w:bookmarkStart w:id="2058" w:name="_Toc53006518"/>
      <w:r w:rsidRPr="00D96C74">
        <w:t>5.8.5a.1</w:t>
      </w:r>
      <w:r w:rsidRPr="00D96C74">
        <w:tab/>
        <w:t>General</w:t>
      </w:r>
      <w:bookmarkEnd w:id="2053"/>
      <w:bookmarkEnd w:id="2054"/>
      <w:bookmarkEnd w:id="2055"/>
      <w:bookmarkEnd w:id="2056"/>
      <w:bookmarkEnd w:id="2057"/>
      <w:bookmarkEnd w:id="2058"/>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2" type="#_x0000_t75" style="width:387pt;height:126.75pt" o:ole="">
            <v:imagedata r:id="rId113" o:title=""/>
          </v:shape>
          <o:OLEObject Type="Embed" ProgID="Mscgen.Chart" ShapeID="_x0000_i1072" DrawAspect="Content" ObjectID="_1667326755" r:id="rId114"/>
        </w:object>
      </w:r>
    </w:p>
    <w:p w14:paraId="4B40ABA4" w14:textId="290B529B" w:rsidR="00A65E28" w:rsidRPr="00D96C74" w:rsidRDefault="00A65E28" w:rsidP="00A65E28">
      <w:pPr>
        <w:pStyle w:val="TF"/>
      </w:pPr>
      <w:r w:rsidRPr="00D96C74">
        <w:t>Figure 5.8.5a</w:t>
      </w:r>
      <w:r w:rsidR="004C3142" w:rsidRPr="00D96C74">
        <w:t>.1</w:t>
      </w:r>
      <w:r w:rsidRPr="00D96C74">
        <w:t>-1: Synchronisation information transmission for V2X sidelink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3" type="#_x0000_t75" style="width:441pt;height:104.25pt" o:ole="">
            <v:imagedata r:id="rId111" o:title=""/>
          </v:shape>
          <o:OLEObject Type="Embed" ProgID="Mscgen.Chart" ShapeID="_x0000_i1073" DrawAspect="Content" ObjectID="_1667326756" r:id="rId115"/>
        </w:object>
      </w:r>
    </w:p>
    <w:p w14:paraId="6DB24482" w14:textId="69A9E03A" w:rsidR="00A65E28" w:rsidRPr="00D96C74" w:rsidRDefault="00A65E28" w:rsidP="00A65E28">
      <w:pPr>
        <w:pStyle w:val="TF"/>
      </w:pPr>
      <w:r w:rsidRPr="00D96C74">
        <w:t>Figure 5.8.5a</w:t>
      </w:r>
      <w:r w:rsidR="004C3142" w:rsidRPr="00D96C74">
        <w:t>.1</w:t>
      </w:r>
      <w:r w:rsidRPr="00D96C74">
        <w:t>-2: Synchronisation information transmission for V2X sidelink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Heading4"/>
      </w:pPr>
      <w:bookmarkStart w:id="2059" w:name="_Toc46439395"/>
      <w:bookmarkStart w:id="2060" w:name="_Toc46444232"/>
      <w:bookmarkStart w:id="2061" w:name="_Toc46486993"/>
      <w:bookmarkStart w:id="2062" w:name="_Toc52836871"/>
      <w:bookmarkStart w:id="2063" w:name="_Toc52837879"/>
      <w:bookmarkStart w:id="2064" w:name="_Toc53006519"/>
      <w:r w:rsidRPr="00D96C74">
        <w:lastRenderedPageBreak/>
        <w:t>5.8.5a.2</w:t>
      </w:r>
      <w:r w:rsidRPr="00D96C74">
        <w:tab/>
        <w:t>Initiation</w:t>
      </w:r>
      <w:bookmarkEnd w:id="2059"/>
      <w:bookmarkEnd w:id="2060"/>
      <w:bookmarkEnd w:id="2061"/>
      <w:bookmarkEnd w:id="2062"/>
      <w:bookmarkEnd w:id="2063"/>
      <w:bookmarkEnd w:id="2064"/>
    </w:p>
    <w:p w14:paraId="3EFBBBDE" w14:textId="2A56BDEE" w:rsidR="00A65E28" w:rsidRPr="00D96C74" w:rsidRDefault="004C3142" w:rsidP="00A65E28">
      <w:pPr>
        <w:rPr>
          <w:lang w:eastAsia="zh-CN"/>
        </w:rPr>
      </w:pPr>
      <w:r w:rsidRPr="00D96C74">
        <w:rPr>
          <w:lang w:eastAsia="zh-CN"/>
        </w:rPr>
        <w:t>A UE capable of V2X sidelink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sidelink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Heading3"/>
      </w:pPr>
      <w:bookmarkStart w:id="2065" w:name="_Toc46439396"/>
      <w:bookmarkStart w:id="2066" w:name="_Toc46444233"/>
      <w:bookmarkStart w:id="2067" w:name="_Toc46486994"/>
      <w:bookmarkStart w:id="2068" w:name="_Toc52836872"/>
      <w:bookmarkStart w:id="2069" w:name="_Toc52837880"/>
      <w:bookmarkStart w:id="2070" w:name="_Toc53006520"/>
      <w:r w:rsidRPr="00D96C74">
        <w:t>5.8.6</w:t>
      </w:r>
      <w:r w:rsidRPr="00D96C74">
        <w:tab/>
        <w:t>Sidelink synchronisation reference</w:t>
      </w:r>
      <w:bookmarkEnd w:id="2065"/>
      <w:bookmarkEnd w:id="2066"/>
      <w:bookmarkEnd w:id="2067"/>
      <w:bookmarkEnd w:id="2068"/>
      <w:bookmarkEnd w:id="2069"/>
      <w:bookmarkEnd w:id="2070"/>
    </w:p>
    <w:p w14:paraId="7DDD581A" w14:textId="77777777" w:rsidR="00A65E28" w:rsidRPr="00D96C74" w:rsidRDefault="00A65E28" w:rsidP="00A65E28">
      <w:pPr>
        <w:pStyle w:val="Heading4"/>
      </w:pPr>
      <w:bookmarkStart w:id="2071" w:name="_Toc46439397"/>
      <w:bookmarkStart w:id="2072" w:name="_Toc46444234"/>
      <w:bookmarkStart w:id="2073" w:name="_Toc46486995"/>
      <w:bookmarkStart w:id="2074" w:name="_Toc52836873"/>
      <w:bookmarkStart w:id="2075" w:name="_Toc52837881"/>
      <w:bookmarkStart w:id="2076" w:name="_Toc53006521"/>
      <w:r w:rsidRPr="00D96C74">
        <w:t>5.8.6.1</w:t>
      </w:r>
      <w:r w:rsidRPr="00D96C74">
        <w:tab/>
        <w:t>General</w:t>
      </w:r>
      <w:bookmarkEnd w:id="2071"/>
      <w:bookmarkEnd w:id="2072"/>
      <w:bookmarkEnd w:id="2073"/>
      <w:bookmarkEnd w:id="2074"/>
      <w:bookmarkEnd w:id="2075"/>
      <w:bookmarkEnd w:id="2076"/>
    </w:p>
    <w:p w14:paraId="2F89EB10" w14:textId="77777777" w:rsidR="00A65E28" w:rsidRPr="00D96C74" w:rsidRDefault="00A65E28" w:rsidP="00A65E28">
      <w:r w:rsidRPr="00D96C74">
        <w:t>The purpose of this procedure is to select a synchronisation reference and used when transmitting NR sidelink communication.</w:t>
      </w:r>
    </w:p>
    <w:p w14:paraId="590B83FA" w14:textId="77777777" w:rsidR="00A65E28" w:rsidRPr="00D96C74" w:rsidRDefault="00A65E28" w:rsidP="00A65E28">
      <w:pPr>
        <w:pStyle w:val="Heading4"/>
      </w:pPr>
      <w:bookmarkStart w:id="2077" w:name="_Toc46439398"/>
      <w:bookmarkStart w:id="2078" w:name="_Toc46444235"/>
      <w:bookmarkStart w:id="2079" w:name="_Toc46486996"/>
      <w:bookmarkStart w:id="2080" w:name="_Toc52836874"/>
      <w:bookmarkStart w:id="2081" w:name="_Toc52837882"/>
      <w:bookmarkStart w:id="2082" w:name="_Toc53006522"/>
      <w:r w:rsidRPr="00D96C74">
        <w:t>5.8.6.2</w:t>
      </w:r>
      <w:r w:rsidRPr="00D96C74">
        <w:tab/>
        <w:t>Selection and reselection of synchronisation reference</w:t>
      </w:r>
      <w:bookmarkEnd w:id="2077"/>
      <w:bookmarkEnd w:id="2078"/>
      <w:bookmarkEnd w:id="2079"/>
      <w:bookmarkEnd w:id="2080"/>
      <w:bookmarkEnd w:id="2081"/>
      <w:bookmarkEnd w:id="2082"/>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28DF44AE" w14:textId="77777777" w:rsidR="00A65E28" w:rsidRPr="00D96C74" w:rsidRDefault="00A65E28" w:rsidP="00A65E28">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00F30F2D"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if the UE has selected a SyncRef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w:t>
      </w:r>
      <w:r w:rsidR="004C3142" w:rsidRPr="00D96C74">
        <w:t>PSBCH</w:t>
      </w:r>
      <w:r w:rsidRPr="00D96C74">
        <w:t xml:space="preserve">-RSRP of the strongest candidate SyncRef UE exceeds the </w:t>
      </w:r>
      <w:r w:rsidR="004C3142" w:rsidRPr="00D96C74">
        <w:t>PSBCH</w:t>
      </w:r>
      <w:r w:rsidRPr="00D96C74">
        <w:t xml:space="preserve">-RSRP of the current SyncRef UE by </w:t>
      </w:r>
      <w:r w:rsidRPr="00D96C74">
        <w:rPr>
          <w:i/>
        </w:rPr>
        <w:t>syncRefDiffHyst</w:t>
      </w:r>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consider no SyncRef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the cell detecteted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Heading4"/>
      </w:pPr>
      <w:bookmarkStart w:id="2083" w:name="_Toc46439399"/>
      <w:bookmarkStart w:id="2084" w:name="_Toc46444236"/>
      <w:bookmarkStart w:id="2085" w:name="_Toc46486997"/>
      <w:bookmarkStart w:id="2086" w:name="_Toc52836875"/>
      <w:bookmarkStart w:id="2087" w:name="_Toc52837883"/>
      <w:bookmarkStart w:id="2088" w:name="_Toc53006523"/>
      <w:r w:rsidRPr="00D96C74">
        <w:t>5.8.6.3</w:t>
      </w:r>
      <w:r w:rsidRPr="00D96C74">
        <w:tab/>
        <w:t>Sidelink communication transmission reference cell selection</w:t>
      </w:r>
      <w:bookmarkEnd w:id="2083"/>
      <w:bookmarkEnd w:id="2084"/>
      <w:bookmarkEnd w:id="2085"/>
      <w:bookmarkEnd w:id="2086"/>
      <w:bookmarkEnd w:id="2087"/>
      <w:bookmarkEnd w:id="2088"/>
    </w:p>
    <w:p w14:paraId="6D5EE0A4" w14:textId="77777777" w:rsidR="00A65E28" w:rsidRPr="00D96C74" w:rsidRDefault="00A65E28" w:rsidP="00A65E28">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BDCDBA7" w14:textId="77777777" w:rsidR="00A65E28" w:rsidRPr="00D96C74" w:rsidRDefault="00A65E28" w:rsidP="00A65E28">
      <w:pPr>
        <w:pStyle w:val="B1"/>
      </w:pPr>
      <w:r w:rsidRPr="00D96C74">
        <w:t>1&gt;</w:t>
      </w:r>
      <w:r w:rsidRPr="00D96C74">
        <w:tab/>
        <w:t>for the frequency used to transmit NR sidelink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DengXian"/>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DengXian"/>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DengXian"/>
          <w:lang w:eastAsia="zh-CN"/>
        </w:rPr>
      </w:pPr>
      <w:r w:rsidRPr="00D96C74">
        <w:t>3&gt;</w:t>
      </w:r>
      <w:r w:rsidRPr="00D96C74">
        <w:tab/>
        <w:t>use the PCell or the serving cell as reference, if needed;</w:t>
      </w:r>
    </w:p>
    <w:p w14:paraId="1893E8DD" w14:textId="77777777" w:rsidR="00A65E28" w:rsidRPr="00D96C74" w:rsidRDefault="00A65E28" w:rsidP="00A65E28">
      <w:pPr>
        <w:pStyle w:val="Heading3"/>
      </w:pPr>
      <w:bookmarkStart w:id="2089" w:name="_Toc46439400"/>
      <w:bookmarkStart w:id="2090" w:name="_Toc46444237"/>
      <w:bookmarkStart w:id="2091" w:name="_Toc46486998"/>
      <w:bookmarkStart w:id="2092" w:name="_Toc52836876"/>
      <w:bookmarkStart w:id="2093" w:name="_Toc52837884"/>
      <w:bookmarkStart w:id="2094" w:name="_Toc53006524"/>
      <w:r w:rsidRPr="00D96C74">
        <w:lastRenderedPageBreak/>
        <w:t>5.8.7</w:t>
      </w:r>
      <w:r w:rsidRPr="00D96C74">
        <w:tab/>
        <w:t>Sidelink communication reception</w:t>
      </w:r>
      <w:bookmarkEnd w:id="2089"/>
      <w:bookmarkEnd w:id="2090"/>
      <w:bookmarkEnd w:id="2091"/>
      <w:bookmarkEnd w:id="2092"/>
      <w:bookmarkEnd w:id="2093"/>
      <w:bookmarkEnd w:id="2094"/>
    </w:p>
    <w:p w14:paraId="7D592E5D" w14:textId="77777777" w:rsidR="00A65E28" w:rsidRPr="00D96C74" w:rsidRDefault="00A65E28" w:rsidP="00A65E28">
      <w:r w:rsidRPr="00D96C74">
        <w:t>A UE capable of NR sidelink communication that is configured by upper layers to receive NR sidelink communication shall:</w:t>
      </w:r>
    </w:p>
    <w:p w14:paraId="61549BF2" w14:textId="77777777" w:rsidR="00A65E28" w:rsidRPr="00D96C74" w:rsidRDefault="00A65E28" w:rsidP="00A65E28">
      <w:pPr>
        <w:pStyle w:val="B1"/>
      </w:pPr>
      <w:r w:rsidRPr="00D96C74">
        <w:t>1&gt;</w:t>
      </w:r>
      <w:r w:rsidRPr="00D96C74">
        <w:tab/>
        <w:t>if the conditions for NR sidelink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DengXian"/>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26743202" w14:textId="77777777" w:rsidR="00A65E28" w:rsidRPr="00D96C74" w:rsidRDefault="00A65E28" w:rsidP="00A65E28">
      <w:pPr>
        <w:pStyle w:val="B3"/>
      </w:pPr>
      <w:r w:rsidRPr="00D96C74">
        <w:t>3&gt;</w:t>
      </w:r>
      <w:r w:rsidRPr="00D96C74">
        <w:tab/>
        <w:t xml:space="preserve">else if the cell chosen for NR sidelink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72B9048D" w14:textId="77777777" w:rsidR="00A65E28" w:rsidRPr="00D96C74" w:rsidRDefault="00A65E28" w:rsidP="00A65E28">
      <w:pPr>
        <w:pStyle w:val="Heading3"/>
      </w:pPr>
      <w:bookmarkStart w:id="2095" w:name="_Toc46439401"/>
      <w:bookmarkStart w:id="2096" w:name="_Toc46444238"/>
      <w:bookmarkStart w:id="2097" w:name="_Toc46486999"/>
      <w:bookmarkStart w:id="2098" w:name="_Toc52836877"/>
      <w:bookmarkStart w:id="2099" w:name="_Toc52837885"/>
      <w:bookmarkStart w:id="2100" w:name="_Toc53006525"/>
      <w:r w:rsidRPr="00D96C74">
        <w:t>5.8.8</w:t>
      </w:r>
      <w:r w:rsidRPr="00D96C74">
        <w:tab/>
        <w:t>Sidelink communication transmission</w:t>
      </w:r>
      <w:bookmarkEnd w:id="2095"/>
      <w:bookmarkEnd w:id="2096"/>
      <w:bookmarkEnd w:id="2097"/>
      <w:bookmarkEnd w:id="2098"/>
      <w:bookmarkEnd w:id="2099"/>
      <w:bookmarkEnd w:id="2100"/>
    </w:p>
    <w:p w14:paraId="3EF0774E" w14:textId="173248C8" w:rsidR="00A65E28" w:rsidRPr="00D96C74" w:rsidRDefault="00A65E28" w:rsidP="00A65E28">
      <w:pPr>
        <w:rPr>
          <w:rFonts w:eastAsia="DengXian"/>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if the conditions for NR sidelink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r w:rsidRPr="00D96C74">
        <w:rPr>
          <w:i/>
        </w:rPr>
        <w:t>sl-ScheduledConfig</w:t>
      </w:r>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004C3142" w:rsidRPr="00D96C74">
        <w:rPr>
          <w:i/>
        </w:rPr>
        <w:t>sl-ConfigDedicatedNR</w:t>
      </w:r>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r w:rsidRPr="00D96C74">
        <w:rPr>
          <w:i/>
          <w:lang w:val="en-GB"/>
        </w:rPr>
        <w:t>sl-TxPoolExceptional</w:t>
      </w:r>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sidelink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r w:rsidRPr="00D96C74">
        <w:rPr>
          <w:i/>
          <w:lang w:val="en-GB"/>
        </w:rPr>
        <w:t xml:space="preserve">rrc-ConfiguredSidelinkGrant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004C3142" w:rsidRPr="00D96C74">
        <w:rPr>
          <w:rFonts w:eastAsia="SimSun"/>
          <w:i/>
          <w:lang w:val="en-GB"/>
        </w:rPr>
        <w:t>sl-FreqInfoList</w:t>
      </w:r>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 by </w:t>
      </w:r>
      <w:r w:rsidRPr="00D96C74">
        <w:rPr>
          <w:i/>
          <w:lang w:val="en-GB"/>
        </w:rPr>
        <w:t>sl-TxPoolExceptional</w:t>
      </w:r>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DengXian"/>
          <w:lang w:eastAsia="zh-CN"/>
        </w:rPr>
      </w:pPr>
      <w:r w:rsidRPr="00D96C74">
        <w:t>3&gt;</w:t>
      </w:r>
      <w:r w:rsidRPr="00D96C74">
        <w:tab/>
        <w:t>else:</w:t>
      </w:r>
    </w:p>
    <w:p w14:paraId="41ED5706" w14:textId="77777777" w:rsidR="00A65E28" w:rsidRPr="00D96C74" w:rsidRDefault="00A65E28" w:rsidP="00A65E28">
      <w:pPr>
        <w:pStyle w:val="B4"/>
        <w:rPr>
          <w:rFonts w:eastAsia="DengXian"/>
          <w:lang w:eastAsia="zh-CN"/>
        </w:rPr>
      </w:pPr>
      <w:r w:rsidRPr="00D96C74">
        <w:t>4&gt;</w:t>
      </w:r>
      <w:r w:rsidRPr="00D96C74">
        <w:tab/>
        <w:t xml:space="preserve">if the cell chosen for NR sidelink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r w:rsidRPr="00D96C74">
        <w:rPr>
          <w:i/>
          <w:lang w:val="en-GB"/>
        </w:rPr>
        <w:t>sl-TxPoolExceptional</w:t>
      </w:r>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perform the sidelink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00F30F2D" w:rsidRPr="00D96C74">
        <w:rPr>
          <w:i/>
          <w:lang w:eastAsia="zh-CN"/>
        </w:rPr>
        <w:t>SidelinkPreconfigNR</w:t>
      </w:r>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SimSun"/>
        </w:rPr>
        <w:t xml:space="preserve">The UE capable of </w:t>
      </w:r>
      <w:r w:rsidRPr="00D96C74">
        <w:rPr>
          <w:rFonts w:eastAsia="SimSun"/>
          <w:lang w:eastAsia="zh-CN"/>
        </w:rPr>
        <w:t xml:space="preserve">NR </w:t>
      </w:r>
      <w:r w:rsidRPr="00D96C74">
        <w:rPr>
          <w:rFonts w:eastAsia="SimSun"/>
        </w:rPr>
        <w:t>sidelink communication that is configured by upper layers to transmit</w:t>
      </w:r>
      <w:r w:rsidRPr="00D96C74">
        <w:rPr>
          <w:rFonts w:eastAsia="SimSun"/>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sidelink control information and the corresponding data. The pools of resources are </w:t>
      </w:r>
      <w:r w:rsidRPr="00D96C74">
        <w:rPr>
          <w:rFonts w:eastAsia="Malgun Gothic"/>
          <w:lang w:eastAsia="ko-KR"/>
        </w:rPr>
        <w:t xml:space="preserve">indicated by </w:t>
      </w:r>
      <w:r w:rsidR="00F30F2D" w:rsidRPr="00D96C74">
        <w:rPr>
          <w:rFonts w:eastAsia="SimSun"/>
          <w:i/>
        </w:rPr>
        <w:t>SidelinkPreconfigNR</w:t>
      </w:r>
      <w:r w:rsidRPr="00D96C74">
        <w:rPr>
          <w:rFonts w:eastAsia="SimSun"/>
        </w:rPr>
        <w:t>,</w:t>
      </w:r>
      <w:r w:rsidRPr="00D96C74">
        <w:rPr>
          <w:rFonts w:eastAsia="SimSun"/>
          <w:lang w:eastAsia="zh-CN"/>
        </w:rPr>
        <w:t xml:space="preserve"> </w:t>
      </w:r>
      <w:r w:rsidRPr="00D96C74">
        <w:rPr>
          <w:rFonts w:eastAsia="SimSun"/>
          <w:i/>
          <w:lang w:eastAsia="zh-CN"/>
        </w:rPr>
        <w:t>sl-TxPoolSelectedNormal</w:t>
      </w:r>
      <w:r w:rsidRPr="00D96C74">
        <w:rPr>
          <w:rFonts w:eastAsia="SimSun"/>
          <w:i/>
        </w:rPr>
        <w:t xml:space="preserve"> </w:t>
      </w:r>
      <w:r w:rsidRPr="00D96C74">
        <w:rPr>
          <w:rFonts w:eastAsia="SimSun"/>
          <w:lang w:eastAsia="zh-CN"/>
        </w:rPr>
        <w:t>in</w:t>
      </w:r>
      <w:r w:rsidRPr="00D96C74">
        <w:rPr>
          <w:rFonts w:eastAsia="SimSun"/>
          <w:i/>
          <w:lang w:eastAsia="zh-CN"/>
        </w:rPr>
        <w:t xml:space="preserve"> </w:t>
      </w:r>
      <w:r w:rsidRPr="00D96C74">
        <w:rPr>
          <w:rFonts w:eastAsia="SimSun"/>
          <w:i/>
        </w:rPr>
        <w:t>sl-ConfigDedicatedNR</w:t>
      </w:r>
      <w:r w:rsidRPr="00D96C74">
        <w:rPr>
          <w:rFonts w:eastAsia="SimSun"/>
        </w:rPr>
        <w:t xml:space="preserve">, </w:t>
      </w:r>
      <w:r w:rsidRPr="00D96C74">
        <w:rPr>
          <w:rFonts w:eastAsia="SimSun"/>
          <w:lang w:eastAsia="ko-KR"/>
        </w:rPr>
        <w:t xml:space="preserve">or </w:t>
      </w:r>
      <w:r w:rsidRPr="00D96C74">
        <w:rPr>
          <w:rFonts w:eastAsia="SimSun"/>
          <w:i/>
          <w:lang w:eastAsia="zh-CN"/>
        </w:rPr>
        <w:t>sl-TxPoolSelectedNormal</w:t>
      </w:r>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314AC93A" w14:textId="77777777" w:rsidR="00A65E28" w:rsidRPr="00D96C74" w:rsidRDefault="00A65E28" w:rsidP="00A65E28">
      <w:pPr>
        <w:pStyle w:val="Heading3"/>
      </w:pPr>
      <w:bookmarkStart w:id="2101" w:name="_Toc46439402"/>
      <w:bookmarkStart w:id="2102" w:name="_Toc46444239"/>
      <w:bookmarkStart w:id="2103" w:name="_Toc46487000"/>
      <w:bookmarkStart w:id="2104" w:name="_Toc52836878"/>
      <w:bookmarkStart w:id="2105" w:name="_Toc52837886"/>
      <w:bookmarkStart w:id="2106" w:name="_Toc53006526"/>
      <w:r w:rsidRPr="00D96C74">
        <w:lastRenderedPageBreak/>
        <w:t>5.8.9</w:t>
      </w:r>
      <w:r w:rsidRPr="00D96C74">
        <w:tab/>
        <w:t>Sidelink</w:t>
      </w:r>
      <w:r w:rsidRPr="00D96C74">
        <w:rPr>
          <w:rFonts w:ascii="DengXian" w:eastAsia="DengXian" w:hAnsi="DengXian"/>
          <w:lang w:eastAsia="zh-CN"/>
        </w:rPr>
        <w:t xml:space="preserve"> </w:t>
      </w:r>
      <w:r w:rsidRPr="00D96C74">
        <w:t>RRC procedure</w:t>
      </w:r>
      <w:bookmarkEnd w:id="2101"/>
      <w:bookmarkEnd w:id="2102"/>
      <w:bookmarkEnd w:id="2103"/>
      <w:bookmarkEnd w:id="2104"/>
      <w:bookmarkEnd w:id="2105"/>
      <w:bookmarkEnd w:id="2106"/>
    </w:p>
    <w:p w14:paraId="1D1696BB" w14:textId="77777777" w:rsidR="00A65E28" w:rsidRPr="00D96C74" w:rsidRDefault="00A65E28" w:rsidP="00A65E28">
      <w:pPr>
        <w:pStyle w:val="Heading4"/>
      </w:pPr>
      <w:bookmarkStart w:id="2107" w:name="_Toc46439403"/>
      <w:bookmarkStart w:id="2108" w:name="_Toc46444240"/>
      <w:bookmarkStart w:id="2109" w:name="_Toc46487001"/>
      <w:bookmarkStart w:id="2110" w:name="_Toc52836879"/>
      <w:bookmarkStart w:id="2111" w:name="_Toc52837887"/>
      <w:bookmarkStart w:id="2112" w:name="_Toc53006527"/>
      <w:r w:rsidRPr="00D96C74">
        <w:t>5.8.9.1</w:t>
      </w:r>
      <w:r w:rsidRPr="00D96C74">
        <w:tab/>
        <w:t>Sidelink RRC reconfiguration</w:t>
      </w:r>
      <w:bookmarkEnd w:id="2107"/>
      <w:bookmarkEnd w:id="2108"/>
      <w:bookmarkEnd w:id="2109"/>
      <w:bookmarkEnd w:id="2110"/>
      <w:bookmarkEnd w:id="2111"/>
      <w:bookmarkEnd w:id="2112"/>
    </w:p>
    <w:p w14:paraId="06A1438D" w14:textId="77777777" w:rsidR="00A65E28" w:rsidRPr="00D96C74" w:rsidRDefault="00A65E28" w:rsidP="00A65E28">
      <w:pPr>
        <w:pStyle w:val="Heading5"/>
      </w:pPr>
      <w:bookmarkStart w:id="2113" w:name="_Toc46439404"/>
      <w:bookmarkStart w:id="2114" w:name="_Toc46444241"/>
      <w:bookmarkStart w:id="2115" w:name="_Toc46487002"/>
      <w:bookmarkStart w:id="2116" w:name="_Toc52836880"/>
      <w:bookmarkStart w:id="2117" w:name="_Toc52837888"/>
      <w:bookmarkStart w:id="2118" w:name="_Toc53006528"/>
      <w:r w:rsidRPr="00D96C74">
        <w:rPr>
          <w:rFonts w:eastAsia="MS Mincho"/>
        </w:rPr>
        <w:t>5.8.9.1.1</w:t>
      </w:r>
      <w:r w:rsidRPr="00D96C74">
        <w:rPr>
          <w:rFonts w:eastAsia="MS Mincho"/>
        </w:rPr>
        <w:tab/>
      </w:r>
      <w:r w:rsidRPr="00D96C74">
        <w:t>General</w:t>
      </w:r>
      <w:bookmarkEnd w:id="2113"/>
      <w:bookmarkEnd w:id="2114"/>
      <w:bookmarkEnd w:id="2115"/>
      <w:bookmarkEnd w:id="2116"/>
      <w:bookmarkEnd w:id="2117"/>
      <w:bookmarkEnd w:id="2118"/>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4" type="#_x0000_t75" style="width:242.25pt;height:106.5pt" o:ole="">
            <v:imagedata r:id="rId116" o:title=""/>
          </v:shape>
          <o:OLEObject Type="Embed" ProgID="Mscgen.Chart" ShapeID="_x0000_i1074" DrawAspect="Content" ObjectID="_1667326757" r:id="rId117"/>
        </w:object>
      </w:r>
    </w:p>
    <w:p w14:paraId="18731994" w14:textId="77777777" w:rsidR="00A65E28" w:rsidRPr="00D96C74" w:rsidRDefault="00A65E28" w:rsidP="00A65E28">
      <w:pPr>
        <w:pStyle w:val="TF"/>
      </w:pPr>
      <w:r w:rsidRPr="00D96C74">
        <w:t>Figure 5.8.9.1.1-1: Sidelink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5" type="#_x0000_t75" style="width:237pt;height:106.5pt" o:ole="">
            <v:imagedata r:id="rId118" o:title=""/>
          </v:shape>
          <o:OLEObject Type="Embed" ProgID="Mscgen.Chart" ShapeID="_x0000_i1075" DrawAspect="Content" ObjectID="_1667326758" r:id="rId119"/>
        </w:object>
      </w:r>
    </w:p>
    <w:p w14:paraId="76A81DF1" w14:textId="77777777" w:rsidR="00A65E28" w:rsidRPr="00D96C74" w:rsidRDefault="00A65E28" w:rsidP="00A65E28">
      <w:pPr>
        <w:pStyle w:val="TF"/>
      </w:pPr>
      <w:r w:rsidRPr="00D96C74">
        <w:t>Figure 5.8.9.1.1-2: Sidelink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SimSun"/>
        </w:rPr>
        <w:t xml:space="preserve">modify a PC5-RRC connection, e.g. to </w:t>
      </w:r>
      <w:r w:rsidRPr="00D96C74">
        <w:t>establish/modify/release sidelink DRBs</w:t>
      </w:r>
      <w:r w:rsidR="004C3142" w:rsidRPr="00D96C74">
        <w:t>, to</w:t>
      </w:r>
      <w:r w:rsidRPr="00D96C74">
        <w:t xml:space="preserve"> configure NR sidelink measurement and </w:t>
      </w:r>
      <w:r w:rsidR="004C3142" w:rsidRPr="00D96C74">
        <w:rPr>
          <w:rFonts w:eastAsia="SimSun"/>
        </w:rPr>
        <w:t>reporting, to configure sidelink CSI reference signal resources and CSI reporting latency bound</w:t>
      </w:r>
      <w:r w:rsidRPr="00D96C74">
        <w:t>.</w:t>
      </w:r>
    </w:p>
    <w:p w14:paraId="314F64EF" w14:textId="7EDD7EE7" w:rsidR="00A65E28" w:rsidRPr="00D96C74" w:rsidRDefault="00A65E28" w:rsidP="00A65E28">
      <w:r w:rsidRPr="00D96C74">
        <w:t xml:space="preserve">The UE may initiate the sidelink RRC reconfiguration procedure and perform the operation in sub-clause 5.8.9.1.2 </w:t>
      </w:r>
      <w:r w:rsidR="004C3142" w:rsidRPr="00D96C74">
        <w:rPr>
          <w:rFonts w:eastAsia="SimSun"/>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the release of sidelink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the establishment of sidelink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form NR sidelink measurement and report.</w:t>
      </w:r>
    </w:p>
    <w:p w14:paraId="3E5E1920" w14:textId="77777777" w:rsidR="004C3142" w:rsidRPr="00D96C74" w:rsidRDefault="004C3142" w:rsidP="002B26CF">
      <w:pPr>
        <w:pStyle w:val="B1"/>
        <w:rPr>
          <w:rFonts w:eastAsia="SimSun"/>
        </w:rPr>
      </w:pPr>
      <w:r w:rsidRPr="00D96C74">
        <w:rPr>
          <w:rFonts w:eastAsia="SimSun"/>
        </w:rPr>
        <w:t>-</w:t>
      </w:r>
      <w:r w:rsidRPr="00D96C74">
        <w:rPr>
          <w:rFonts w:eastAsia="SimSun"/>
        </w:rPr>
        <w:tab/>
        <w:t>the configuration of the sidelink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1519E948" w14:textId="77777777" w:rsidR="00A65E28" w:rsidRPr="00D96C74" w:rsidRDefault="00A65E28" w:rsidP="00A65E28">
      <w:pPr>
        <w:pStyle w:val="Heading5"/>
        <w:rPr>
          <w:rFonts w:eastAsia="MS Mincho"/>
        </w:rPr>
      </w:pPr>
      <w:bookmarkStart w:id="2119" w:name="_Toc46439405"/>
      <w:bookmarkStart w:id="2120" w:name="_Toc46444242"/>
      <w:bookmarkStart w:id="2121" w:name="_Toc46487003"/>
      <w:bookmarkStart w:id="2122" w:name="_Toc52836881"/>
      <w:bookmarkStart w:id="2123" w:name="_Toc52837889"/>
      <w:bookmarkStart w:id="2124" w:name="_Toc53006529"/>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bookmarkEnd w:id="2119"/>
      <w:bookmarkEnd w:id="2120"/>
      <w:bookmarkEnd w:id="2121"/>
      <w:bookmarkEnd w:id="2122"/>
      <w:bookmarkEnd w:id="2123"/>
      <w:bookmarkEnd w:id="2124"/>
    </w:p>
    <w:p w14:paraId="1E17372A" w14:textId="77777777" w:rsidR="00A65E28" w:rsidRPr="00D96C74" w:rsidRDefault="00A65E28" w:rsidP="00A65E28">
      <w:r w:rsidRPr="00D96C74">
        <w:t xml:space="preserve">The UE shall set the contents of </w:t>
      </w:r>
      <w:r w:rsidRPr="00D96C74">
        <w:rPr>
          <w:rFonts w:eastAsia="MS Mincho"/>
          <w:i/>
        </w:rPr>
        <w:t>RRCReconfigurationSidelink</w:t>
      </w:r>
      <w:r w:rsidRPr="00D96C74">
        <w:t xml:space="preserve"> message as follows:</w:t>
      </w:r>
    </w:p>
    <w:p w14:paraId="7BAC0F16" w14:textId="1A1BA4B9" w:rsidR="00A65E28" w:rsidRPr="00D96C74" w:rsidRDefault="00A65E28" w:rsidP="00A65E28">
      <w:pPr>
        <w:pStyle w:val="B1"/>
      </w:pPr>
      <w:r w:rsidRPr="00D96C74">
        <w:t>1&gt;</w:t>
      </w:r>
      <w:r w:rsidRPr="00D96C74">
        <w:tab/>
        <w:t>for each sidelink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r w:rsidRPr="00D96C74">
        <w:rPr>
          <w:i/>
        </w:rPr>
        <w:t>slrb-ConfigToReleaseList</w:t>
      </w:r>
      <w:r w:rsidRPr="00D96C74">
        <w:t xml:space="preserve"> corresponding to the sidelink DRB;</w:t>
      </w:r>
    </w:p>
    <w:p w14:paraId="2AE35066" w14:textId="41307ECF" w:rsidR="00A65E28" w:rsidRPr="00D96C74" w:rsidRDefault="00A65E28" w:rsidP="00A65E28">
      <w:pPr>
        <w:pStyle w:val="B1"/>
      </w:pPr>
      <w:r w:rsidRPr="00D96C74">
        <w:t>1&gt;</w:t>
      </w:r>
      <w:r w:rsidRPr="00D96C74">
        <w:tab/>
        <w:t>for each sidelink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r w:rsidR="00A65E28" w:rsidRPr="00D96C74">
        <w:rPr>
          <w:i/>
        </w:rPr>
        <w:t>sl-MeasConfig</w:t>
      </w:r>
      <w:r w:rsidR="00A65E28" w:rsidRPr="00D96C74">
        <w:t xml:space="preserve"> according to the stored</w:t>
      </w:r>
      <w:r w:rsidR="00A65E28" w:rsidRPr="00D96C74">
        <w:rPr>
          <w:rFonts w:eastAsiaTheme="minorEastAsia"/>
          <w:lang w:eastAsia="zh-CN"/>
        </w:rPr>
        <w:t xml:space="preserve"> NR sidelink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start timer T400 for the destination associated with the sidelink DRB;</w:t>
      </w:r>
    </w:p>
    <w:p w14:paraId="753C490F" w14:textId="77777777" w:rsidR="008A4482" w:rsidRPr="00D96C74" w:rsidRDefault="008A4482" w:rsidP="002B26CF">
      <w:pPr>
        <w:pStyle w:val="B1"/>
      </w:pPr>
      <w:r w:rsidRPr="00D96C74">
        <w:t>1&gt;</w:t>
      </w:r>
      <w:r w:rsidRPr="00D96C74">
        <w:tab/>
        <w:t xml:space="preserve">set the </w:t>
      </w:r>
      <w:r w:rsidRPr="00D96C74">
        <w:rPr>
          <w:i/>
          <w:iCs/>
        </w:rPr>
        <w:t>sl-CSI-RS-Config</w:t>
      </w:r>
      <w:r w:rsidRPr="00D96C74">
        <w:t>;</w:t>
      </w:r>
    </w:p>
    <w:p w14:paraId="24CBBCB6" w14:textId="7C5ADBA2" w:rsidR="008A4482" w:rsidRPr="00D96C74" w:rsidRDefault="008A4482" w:rsidP="002B26CF">
      <w:pPr>
        <w:pStyle w:val="B1"/>
      </w:pPr>
      <w:r w:rsidRPr="00D96C74">
        <w:t>1&gt;</w:t>
      </w:r>
      <w:r w:rsidRPr="00D96C74">
        <w:tab/>
        <w:t xml:space="preserve">set the </w:t>
      </w:r>
      <w:r w:rsidRPr="00D96C74">
        <w:rPr>
          <w:i/>
          <w:iCs/>
        </w:rPr>
        <w:t>sl-LatencyBoundCSI-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523CDDB5" w14:textId="7C754674" w:rsidR="00A65E28" w:rsidRPr="00D96C74" w:rsidRDefault="00A65E28" w:rsidP="008A4482">
      <w:r w:rsidRPr="00D96C74">
        <w:t xml:space="preserve">The UE shall submit the </w:t>
      </w:r>
      <w:r w:rsidRPr="00D96C74">
        <w:rPr>
          <w:rFonts w:eastAsia="MS Mincho"/>
          <w:i/>
        </w:rPr>
        <w:t>RRCReconfigurationSidelink</w:t>
      </w:r>
      <w:r w:rsidRPr="00D96C74">
        <w:t xml:space="preserve"> message to lower layers for transmission.</w:t>
      </w:r>
    </w:p>
    <w:p w14:paraId="04125867" w14:textId="77777777" w:rsidR="00A65E28" w:rsidRPr="00D96C74" w:rsidRDefault="00A65E28" w:rsidP="00A65E28">
      <w:pPr>
        <w:pStyle w:val="Heading5"/>
        <w:rPr>
          <w:rFonts w:eastAsia="MS Mincho"/>
        </w:rPr>
      </w:pPr>
      <w:bookmarkStart w:id="2125" w:name="_Toc46439406"/>
      <w:bookmarkStart w:id="2126" w:name="_Toc46444243"/>
      <w:bookmarkStart w:id="2127" w:name="_Toc46487004"/>
      <w:bookmarkStart w:id="2128" w:name="_Toc52836882"/>
      <w:bookmarkStart w:id="2129" w:name="_Toc52837890"/>
      <w:bookmarkStart w:id="2130" w:name="_Toc53006530"/>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bookmarkEnd w:id="2125"/>
      <w:bookmarkEnd w:id="2126"/>
      <w:bookmarkEnd w:id="2127"/>
      <w:bookmarkEnd w:id="2128"/>
      <w:bookmarkEnd w:id="2129"/>
      <w:bookmarkEnd w:id="2130"/>
    </w:p>
    <w:p w14:paraId="4ED60D42" w14:textId="77777777" w:rsidR="00A65E28" w:rsidRPr="00D96C74" w:rsidRDefault="00A65E28" w:rsidP="00A65E28">
      <w:r w:rsidRPr="00D96C74">
        <w:t xml:space="preserve">The UE shall perform the following actions upon reception of the </w:t>
      </w:r>
      <w:r w:rsidRPr="00D96C74">
        <w:rPr>
          <w:i/>
        </w:rPr>
        <w:t>RRCReconfigurationSidelink</w:t>
      </w:r>
      <w:r w:rsidRPr="00D96C74">
        <w:t>:</w:t>
      </w:r>
    </w:p>
    <w:p w14:paraId="195B3AE8"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SimSun"/>
        </w:rPr>
        <w:t xml:space="preserve">includes the </w:t>
      </w:r>
      <w:r w:rsidRPr="00D96C74">
        <w:rPr>
          <w:rFonts w:eastAsia="SimSun"/>
          <w:i/>
        </w:rPr>
        <w:t>sl-ResetConfig</w:t>
      </w:r>
      <w:r w:rsidRPr="00D96C74">
        <w:rPr>
          <w:rFonts w:eastAsia="SimSun"/>
        </w:rPr>
        <w:t>:</w:t>
      </w:r>
    </w:p>
    <w:p w14:paraId="39A0983F" w14:textId="43499C72" w:rsidR="008A4482" w:rsidRPr="00D96C74" w:rsidRDefault="008A4482" w:rsidP="002B26CF">
      <w:pPr>
        <w:pStyle w:val="B2"/>
        <w:rPr>
          <w:rFonts w:eastAsia="SimSun"/>
        </w:rPr>
      </w:pPr>
      <w:r w:rsidRPr="00D96C74">
        <w:rPr>
          <w:rFonts w:eastAsia="SimSun"/>
        </w:rPr>
        <w:t>2&gt;</w:t>
      </w:r>
      <w:r w:rsidRPr="00D96C74">
        <w:rPr>
          <w:rFonts w:eastAsia="SimSun"/>
        </w:rPr>
        <w:tab/>
        <w:t>perform the sidelink reset configuration procedure as specified in 5.8.9.1.</w:t>
      </w:r>
      <w:r w:rsidR="00F30F2D" w:rsidRPr="00D96C74">
        <w:rPr>
          <w:rFonts w:eastAsia="SimSun"/>
        </w:rPr>
        <w:t>10</w:t>
      </w:r>
      <w:r w:rsidRPr="00D96C74">
        <w:rPr>
          <w:rFonts w:eastAsia="SimSun"/>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r w:rsidRPr="00D96C74">
        <w:rPr>
          <w:i/>
          <w:iCs/>
        </w:rPr>
        <w:t>sl-MappedQoS-FlowsToAddList</w:t>
      </w:r>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r w:rsidR="00A65E28" w:rsidRPr="00D96C74">
        <w:rPr>
          <w:i/>
        </w:rPr>
        <w:t>sl-MappedQoS-FlowsToAddList</w:t>
      </w:r>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r w:rsidR="008A4482" w:rsidRPr="00D96C74">
        <w:rPr>
          <w:i/>
          <w:iCs/>
        </w:rPr>
        <w:t>sl-MappedQoS-FlowsToAddList</w:t>
      </w:r>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r w:rsidRPr="00D96C74">
        <w:rPr>
          <w:i/>
          <w:iCs/>
        </w:rPr>
        <w:t>sl-MappedQoS-FlowsToReleaseList</w:t>
      </w:r>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if the sidelink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else if the sidelink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00627BA7" w14:textId="77777777" w:rsidR="008A4482" w:rsidRPr="00D96C74" w:rsidRDefault="008A4482" w:rsidP="002B26CF">
      <w:pPr>
        <w:pStyle w:val="B2"/>
      </w:pPr>
      <w:r w:rsidRPr="00D96C74">
        <w:t>2&gt;</w:t>
      </w:r>
      <w:r w:rsidRPr="00D96C74">
        <w:tab/>
        <w:t>perform the sidelink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apply the sidelink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SimSun"/>
          <w:i/>
          <w:iCs/>
        </w:rPr>
        <w:t>sl-LatencyBoundCSI-Report</w:t>
      </w:r>
      <w:r w:rsidRPr="002E7C4D">
        <w:t>:</w:t>
      </w:r>
    </w:p>
    <w:p w14:paraId="0E0A2CB7" w14:textId="77777777" w:rsidR="008A4482" w:rsidRPr="00D96C74" w:rsidRDefault="008A4482" w:rsidP="002B26CF">
      <w:pPr>
        <w:pStyle w:val="B2"/>
        <w:rPr>
          <w:rFonts w:eastAsia="Batang"/>
          <w:noProof/>
        </w:rPr>
      </w:pPr>
      <w:r w:rsidRPr="00D96C74">
        <w:t>2&gt;</w:t>
      </w:r>
      <w:r w:rsidRPr="00D96C74">
        <w:tab/>
        <w:t>apply the configured sidelink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1DAC7635" w14:textId="507A4946" w:rsidR="00A65E28" w:rsidRPr="00D96C74" w:rsidRDefault="00A65E28" w:rsidP="00A65E28">
      <w:pPr>
        <w:pStyle w:val="Heading5"/>
        <w:rPr>
          <w:rFonts w:eastAsia="MS Mincho"/>
        </w:rPr>
      </w:pPr>
      <w:bookmarkStart w:id="2131" w:name="_Toc46439407"/>
      <w:bookmarkStart w:id="2132" w:name="_Toc46444244"/>
      <w:bookmarkStart w:id="2133" w:name="_Toc46487005"/>
      <w:bookmarkStart w:id="2134" w:name="_Toc52836883"/>
      <w:bookmarkStart w:id="2135" w:name="_Toc52837891"/>
      <w:bookmarkStart w:id="2136" w:name="_Toc53006531"/>
      <w:r w:rsidRPr="00D96C74">
        <w:rPr>
          <w:rFonts w:eastAsia="MS Mincho"/>
        </w:rPr>
        <w:t>5.8.9.1.4</w:t>
      </w:r>
      <w:r w:rsidRPr="00D96C74">
        <w:rPr>
          <w:rFonts w:eastAsia="MS Mincho"/>
        </w:rPr>
        <w:tab/>
      </w:r>
      <w:r w:rsidR="008A4482" w:rsidRPr="00D96C74">
        <w:rPr>
          <w:rFonts w:eastAsia="MS Mincho"/>
        </w:rPr>
        <w:t>Void</w:t>
      </w:r>
      <w:bookmarkEnd w:id="2131"/>
      <w:bookmarkEnd w:id="2132"/>
      <w:bookmarkEnd w:id="2133"/>
      <w:bookmarkEnd w:id="2134"/>
      <w:bookmarkEnd w:id="2135"/>
      <w:bookmarkEnd w:id="2136"/>
    </w:p>
    <w:p w14:paraId="2AAA0B7E" w14:textId="00FEC632" w:rsidR="00A65E28" w:rsidRPr="00D96C74" w:rsidRDefault="00A65E28" w:rsidP="00A65E28">
      <w:pPr>
        <w:pStyle w:val="Heading5"/>
        <w:rPr>
          <w:rFonts w:eastAsia="MS Mincho"/>
        </w:rPr>
      </w:pPr>
      <w:bookmarkStart w:id="2137" w:name="_Toc46439408"/>
      <w:bookmarkStart w:id="2138" w:name="_Toc46444245"/>
      <w:bookmarkStart w:id="2139" w:name="_Toc46487006"/>
      <w:bookmarkStart w:id="2140" w:name="_Toc52836884"/>
      <w:bookmarkStart w:id="2141" w:name="_Toc52837892"/>
      <w:bookmarkStart w:id="2142" w:name="_Toc53006532"/>
      <w:r w:rsidRPr="00D96C74">
        <w:rPr>
          <w:rFonts w:eastAsia="MS Mincho"/>
        </w:rPr>
        <w:t>5.8.9.1.5</w:t>
      </w:r>
      <w:r w:rsidRPr="00D96C74">
        <w:rPr>
          <w:rFonts w:eastAsia="MS Mincho"/>
        </w:rPr>
        <w:tab/>
      </w:r>
      <w:r w:rsidR="008A4482" w:rsidRPr="00D96C74">
        <w:rPr>
          <w:rFonts w:eastAsia="MS Mincho"/>
        </w:rPr>
        <w:t>Void</w:t>
      </w:r>
      <w:bookmarkEnd w:id="2137"/>
      <w:bookmarkEnd w:id="2138"/>
      <w:bookmarkEnd w:id="2139"/>
      <w:bookmarkEnd w:id="2140"/>
      <w:bookmarkEnd w:id="2141"/>
      <w:bookmarkEnd w:id="2142"/>
    </w:p>
    <w:p w14:paraId="0FE85DA0" w14:textId="36E6AB65" w:rsidR="00A65E28" w:rsidRPr="00D96C74" w:rsidRDefault="00A65E28" w:rsidP="00A65E28">
      <w:pPr>
        <w:pStyle w:val="Heading5"/>
        <w:rPr>
          <w:rFonts w:eastAsia="MS Mincho"/>
        </w:rPr>
      </w:pPr>
      <w:bookmarkStart w:id="2143" w:name="_Toc46439409"/>
      <w:bookmarkStart w:id="2144" w:name="_Toc46444246"/>
      <w:bookmarkStart w:id="2145" w:name="_Toc46487007"/>
      <w:bookmarkStart w:id="2146" w:name="_Toc52836885"/>
      <w:bookmarkStart w:id="2147" w:name="_Toc52837893"/>
      <w:bookmarkStart w:id="2148" w:name="_Toc53006533"/>
      <w:r w:rsidRPr="00D96C74">
        <w:rPr>
          <w:rFonts w:eastAsia="MS Mincho"/>
        </w:rPr>
        <w:t>5.8.9.1.6</w:t>
      </w:r>
      <w:r w:rsidRPr="00D96C74">
        <w:rPr>
          <w:rFonts w:eastAsia="MS Mincho"/>
        </w:rPr>
        <w:tab/>
      </w:r>
      <w:r w:rsidR="008A4482" w:rsidRPr="00D96C74">
        <w:rPr>
          <w:rFonts w:eastAsia="MS Mincho"/>
        </w:rPr>
        <w:t>Void</w:t>
      </w:r>
      <w:bookmarkEnd w:id="2143"/>
      <w:bookmarkEnd w:id="2144"/>
      <w:bookmarkEnd w:id="2145"/>
      <w:bookmarkEnd w:id="2146"/>
      <w:bookmarkEnd w:id="2147"/>
      <w:bookmarkEnd w:id="2148"/>
    </w:p>
    <w:p w14:paraId="447A70E7" w14:textId="7C7BB58E" w:rsidR="00A65E28" w:rsidRPr="00D96C74" w:rsidRDefault="00A65E28" w:rsidP="00A65E28">
      <w:pPr>
        <w:pStyle w:val="Heading5"/>
        <w:rPr>
          <w:rFonts w:eastAsia="MS Mincho"/>
        </w:rPr>
      </w:pPr>
      <w:bookmarkStart w:id="2149" w:name="_Toc46439410"/>
      <w:bookmarkStart w:id="2150" w:name="_Toc46444247"/>
      <w:bookmarkStart w:id="2151" w:name="_Toc46487008"/>
      <w:bookmarkStart w:id="2152" w:name="_Toc52836886"/>
      <w:bookmarkStart w:id="2153" w:name="_Toc52837894"/>
      <w:bookmarkStart w:id="2154" w:name="_Toc53006534"/>
      <w:r w:rsidRPr="00D96C74">
        <w:rPr>
          <w:rFonts w:eastAsia="MS Mincho"/>
        </w:rPr>
        <w:t>5.8.9.1.7</w:t>
      </w:r>
      <w:r w:rsidRPr="00D96C74">
        <w:rPr>
          <w:rFonts w:eastAsia="MS Mincho"/>
        </w:rPr>
        <w:tab/>
      </w:r>
      <w:r w:rsidR="008A4482" w:rsidRPr="00D96C74">
        <w:rPr>
          <w:rFonts w:eastAsia="MS Mincho"/>
        </w:rPr>
        <w:t>Void</w:t>
      </w:r>
      <w:bookmarkEnd w:id="2149"/>
      <w:bookmarkEnd w:id="2150"/>
      <w:bookmarkEnd w:id="2151"/>
      <w:bookmarkEnd w:id="2152"/>
      <w:bookmarkEnd w:id="2153"/>
      <w:bookmarkEnd w:id="2154"/>
    </w:p>
    <w:p w14:paraId="4D71C34B" w14:textId="76CFF478" w:rsidR="00A65E28" w:rsidRPr="00D96C74" w:rsidRDefault="00A65E28" w:rsidP="00A65E28">
      <w:pPr>
        <w:pStyle w:val="Heading5"/>
        <w:rPr>
          <w:rFonts w:eastAsia="MS Mincho"/>
        </w:rPr>
      </w:pPr>
      <w:bookmarkStart w:id="2155" w:name="_Toc46439411"/>
      <w:bookmarkStart w:id="2156" w:name="_Toc46444248"/>
      <w:bookmarkStart w:id="2157" w:name="_Toc46487009"/>
      <w:bookmarkStart w:id="2158" w:name="_Toc52836887"/>
      <w:bookmarkStart w:id="2159" w:name="_Toc52837895"/>
      <w:bookmarkStart w:id="2160" w:name="_Toc53006535"/>
      <w:r w:rsidRPr="00D96C74">
        <w:rPr>
          <w:rFonts w:eastAsia="MS Mincho"/>
        </w:rPr>
        <w:t>5.8.9.1.8</w:t>
      </w:r>
      <w:r w:rsidRPr="00D96C74">
        <w:rPr>
          <w:rFonts w:eastAsia="MS Mincho"/>
        </w:rPr>
        <w:tab/>
      </w:r>
      <w:r w:rsidR="008A4482" w:rsidRPr="00D96C74">
        <w:rPr>
          <w:rFonts w:eastAsia="MS Mincho"/>
        </w:rPr>
        <w:t xml:space="preserve">Reception of an </w:t>
      </w:r>
      <w:r w:rsidR="008A4482" w:rsidRPr="00D96C74">
        <w:rPr>
          <w:rFonts w:eastAsia="MS Mincho"/>
          <w:i/>
        </w:rPr>
        <w:t>RRCReconfigurationFailureSidelink</w:t>
      </w:r>
      <w:r w:rsidR="008A4482" w:rsidRPr="00D96C74">
        <w:rPr>
          <w:rFonts w:eastAsia="MS Mincho"/>
        </w:rPr>
        <w:t xml:space="preserve"> by the UE</w:t>
      </w:r>
      <w:bookmarkEnd w:id="2155"/>
      <w:bookmarkEnd w:id="2156"/>
      <w:bookmarkEnd w:id="2157"/>
      <w:bookmarkEnd w:id="2158"/>
      <w:bookmarkEnd w:id="2159"/>
      <w:bookmarkEnd w:id="2160"/>
    </w:p>
    <w:p w14:paraId="205DEA6A" w14:textId="77777777" w:rsidR="00A65E28" w:rsidRPr="00D96C74" w:rsidRDefault="00A65E28" w:rsidP="00A65E28">
      <w:r w:rsidRPr="00D96C74">
        <w:t xml:space="preserve">The UE shall perform the following actions upon reception of the </w:t>
      </w:r>
      <w:r w:rsidRPr="00D96C74">
        <w:rPr>
          <w:i/>
          <w:lang w:eastAsia="ko-KR"/>
        </w:rPr>
        <w:t>RRCReconfigurationFailureSidelink</w:t>
      </w:r>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r w:rsidR="00A65E28" w:rsidRPr="00D96C74">
        <w:rPr>
          <w:i/>
          <w:lang w:eastAsia="ko-KR"/>
        </w:rPr>
        <w:t>RRCReconfigurationSidelink</w:t>
      </w:r>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perform the sidelink UE information for NR sidelink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Heading5"/>
        <w:rPr>
          <w:rFonts w:eastAsia="MS Mincho"/>
        </w:rPr>
      </w:pPr>
      <w:bookmarkStart w:id="2161" w:name="_Toc46439412"/>
      <w:bookmarkStart w:id="2162" w:name="_Toc46444249"/>
      <w:bookmarkStart w:id="2163" w:name="_Toc46487010"/>
      <w:bookmarkStart w:id="2164" w:name="_Toc52836888"/>
      <w:bookmarkStart w:id="2165" w:name="_Toc52837896"/>
      <w:bookmarkStart w:id="2166" w:name="_Toc53006536"/>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bookmarkEnd w:id="2161"/>
      <w:bookmarkEnd w:id="2162"/>
      <w:bookmarkEnd w:id="2163"/>
      <w:bookmarkEnd w:id="2164"/>
      <w:bookmarkEnd w:id="2165"/>
      <w:bookmarkEnd w:id="2166"/>
    </w:p>
    <w:p w14:paraId="0DAD19A2" w14:textId="77777777" w:rsidR="00A65E28" w:rsidRPr="00D96C74" w:rsidRDefault="00A65E28" w:rsidP="00A65E28">
      <w:r w:rsidRPr="00D96C74">
        <w:t xml:space="preserve">The UE shall perform the following actions upon reception of the </w:t>
      </w:r>
      <w:r w:rsidRPr="00D96C74">
        <w:rPr>
          <w:i/>
          <w:lang w:eastAsia="ko-KR"/>
        </w:rPr>
        <w:t>RRCReconfigurationCompleteSidelink</w:t>
      </w:r>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58007C70" w14:textId="77777777" w:rsidR="008A4482" w:rsidRPr="00D96C74" w:rsidRDefault="008A4482" w:rsidP="008A4482">
      <w:pPr>
        <w:rPr>
          <w:rFonts w:eastAsia="SimSun"/>
        </w:rPr>
      </w:pPr>
      <w:r w:rsidRPr="00D96C74">
        <w:rPr>
          <w:rFonts w:eastAsia="SimSun"/>
        </w:rPr>
        <w:t>The UE shall:</w:t>
      </w:r>
    </w:p>
    <w:p w14:paraId="25B2B5DF" w14:textId="77777777" w:rsidR="008A4482" w:rsidRPr="00D96C74" w:rsidRDefault="008A4482" w:rsidP="002B26CF">
      <w:pPr>
        <w:pStyle w:val="B1"/>
        <w:rPr>
          <w:rFonts w:eastAsia="SimSun"/>
        </w:rPr>
      </w:pPr>
      <w:r w:rsidRPr="00D96C74">
        <w:rPr>
          <w:rFonts w:eastAsia="SimSun"/>
        </w:rPr>
        <w:t>1&gt;</w:t>
      </w:r>
      <w:r w:rsidRPr="00D96C74">
        <w:rPr>
          <w:rFonts w:eastAsia="SimSun"/>
        </w:rPr>
        <w:tab/>
        <w:t>release/clear all current sidelink radio configuration of this destination;</w:t>
      </w:r>
    </w:p>
    <w:p w14:paraId="53F7F60A" w14:textId="77777777" w:rsidR="008A4482" w:rsidRPr="00D96C74" w:rsidRDefault="008A4482" w:rsidP="002B26CF">
      <w:pPr>
        <w:pStyle w:val="B1"/>
        <w:rPr>
          <w:rFonts w:eastAsia="SimSun"/>
        </w:rPr>
      </w:pPr>
      <w:r w:rsidRPr="00D96C74">
        <w:rPr>
          <w:rFonts w:eastAsia="SimSun"/>
        </w:rPr>
        <w:t>1&gt;</w:t>
      </w:r>
      <w:r w:rsidRPr="00D96C74">
        <w:rPr>
          <w:rFonts w:eastAsia="SimSun"/>
        </w:rPr>
        <w:tab/>
        <w:t>release the sidelink DRBs of this destination, in according to sub-clause 5.8.9.1a.1;</w:t>
      </w:r>
    </w:p>
    <w:p w14:paraId="6AA6C927" w14:textId="3B0942F5" w:rsidR="008A4482" w:rsidRPr="00D96C74" w:rsidRDefault="008A4482" w:rsidP="002B26CF">
      <w:pPr>
        <w:pStyle w:val="B1"/>
        <w:rPr>
          <w:rFonts w:eastAsia="SimSun"/>
        </w:rPr>
      </w:pPr>
      <w:r w:rsidRPr="00D96C74">
        <w:rPr>
          <w:rFonts w:eastAsia="SimSun"/>
        </w:rPr>
        <w:t>1&gt;</w:t>
      </w:r>
      <w:r w:rsidRPr="00D96C74">
        <w:rPr>
          <w:rFonts w:eastAsia="SimSun"/>
        </w:rPr>
        <w:tab/>
        <w:t>reset the sidelink specific MAC</w:t>
      </w:r>
      <w:r w:rsidRPr="00D96C74">
        <w:t xml:space="preserve"> of this destination</w:t>
      </w:r>
      <w:r w:rsidRPr="00D96C74">
        <w:rPr>
          <w:rFonts w:eastAsia="SimSun"/>
        </w:rPr>
        <w:t>.</w:t>
      </w:r>
    </w:p>
    <w:p w14:paraId="798A870D" w14:textId="77777777" w:rsidR="008A4482" w:rsidRPr="00D96C74" w:rsidRDefault="008A4482" w:rsidP="002B26CF">
      <w:pPr>
        <w:pStyle w:val="Heading4"/>
      </w:pPr>
      <w:bookmarkStart w:id="2167" w:name="_Toc46439413"/>
      <w:bookmarkStart w:id="2168" w:name="_Toc46444250"/>
      <w:bookmarkStart w:id="2169" w:name="_Toc46487011"/>
      <w:bookmarkStart w:id="2170" w:name="_Toc52836889"/>
      <w:bookmarkStart w:id="2171" w:name="_Toc52837897"/>
      <w:bookmarkStart w:id="2172" w:name="_Toc53006537"/>
      <w:r w:rsidRPr="00D96C74">
        <w:lastRenderedPageBreak/>
        <w:t>5.8.9.1a</w:t>
      </w:r>
      <w:r w:rsidRPr="00D96C74">
        <w:tab/>
        <w:t>Sidelink radio bearer management</w:t>
      </w:r>
      <w:bookmarkEnd w:id="2167"/>
      <w:bookmarkEnd w:id="2168"/>
      <w:bookmarkEnd w:id="2169"/>
      <w:bookmarkEnd w:id="2170"/>
      <w:bookmarkEnd w:id="2171"/>
      <w:bookmarkEnd w:id="2172"/>
    </w:p>
    <w:p w14:paraId="526BF036" w14:textId="77777777" w:rsidR="008A4482" w:rsidRPr="00D96C74" w:rsidRDefault="008A4482" w:rsidP="002B26CF">
      <w:pPr>
        <w:pStyle w:val="Heading5"/>
        <w:rPr>
          <w:rFonts w:eastAsia="MS Mincho"/>
        </w:rPr>
      </w:pPr>
      <w:bookmarkStart w:id="2173" w:name="_Toc46439414"/>
      <w:bookmarkStart w:id="2174" w:name="_Toc46444251"/>
      <w:bookmarkStart w:id="2175" w:name="_Toc46487012"/>
      <w:bookmarkStart w:id="2176" w:name="_Toc52836890"/>
      <w:bookmarkStart w:id="2177" w:name="_Toc52837898"/>
      <w:bookmarkStart w:id="2178" w:name="_Toc53006538"/>
      <w:r w:rsidRPr="00D96C74">
        <w:rPr>
          <w:rFonts w:eastAsia="MS Mincho"/>
        </w:rPr>
        <w:t>5.8.9.1a.1</w:t>
      </w:r>
      <w:r w:rsidRPr="00D96C74">
        <w:rPr>
          <w:rFonts w:eastAsia="MS Mincho"/>
        </w:rPr>
        <w:tab/>
        <w:t>Sidelink DRB release</w:t>
      </w:r>
      <w:bookmarkEnd w:id="2173"/>
      <w:bookmarkEnd w:id="2174"/>
      <w:bookmarkEnd w:id="2175"/>
      <w:bookmarkEnd w:id="2176"/>
      <w:bookmarkEnd w:id="2177"/>
      <w:bookmarkEnd w:id="2178"/>
    </w:p>
    <w:p w14:paraId="11EB3670" w14:textId="77777777" w:rsidR="008A4482" w:rsidRPr="00D96C74" w:rsidRDefault="008A4482" w:rsidP="002B26CF">
      <w:pPr>
        <w:pStyle w:val="H6"/>
      </w:pPr>
      <w:r w:rsidRPr="00D96C74">
        <w:t>5.8.9.1a.1.1</w:t>
      </w:r>
      <w:r w:rsidRPr="00D96C74">
        <w:tab/>
        <w:t>Sidelink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sidelink communication, a sidelink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sidelink communication, a sidelink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t>Sidelink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SimSun"/>
        </w:rPr>
        <w:t>in case the release</w:t>
      </w:r>
      <w:r w:rsidRPr="00D96C74">
        <w:rPr>
          <w:rFonts w:eastAsia="Batang"/>
          <w:i/>
          <w:noProof/>
        </w:rPr>
        <w:t xml:space="preserve"> </w:t>
      </w:r>
      <w:r w:rsidRPr="00D96C74">
        <w:rPr>
          <w:rFonts w:eastAsia="Batang"/>
          <w:noProof/>
        </w:rPr>
        <w:t xml:space="preserve">is due to the </w:t>
      </w:r>
      <w:r w:rsidRPr="00D96C74">
        <w:rPr>
          <w:rFonts w:eastAsia="SimSun"/>
        </w:rPr>
        <w:t xml:space="preserve">configuration by </w:t>
      </w:r>
      <w:r w:rsidRPr="00D96C74">
        <w:rPr>
          <w:rFonts w:eastAsia="Batang"/>
          <w:i/>
          <w:noProof/>
        </w:rPr>
        <w:t>sl-ConfigDedicatedNR</w:t>
      </w:r>
      <w:r w:rsidRPr="00D96C74">
        <w:rPr>
          <w:rFonts w:eastAsia="Batang"/>
          <w:noProof/>
        </w:rPr>
        <w:t>)</w:t>
      </w:r>
      <w:r w:rsidRPr="00D96C74">
        <w:rPr>
          <w:rFonts w:eastAsia="SimSun"/>
        </w:rPr>
        <w:t>:</w:t>
      </w:r>
    </w:p>
    <w:p w14:paraId="0AA0B1A8" w14:textId="77777777" w:rsidR="008A4482" w:rsidRPr="00D96C74" w:rsidRDefault="008A4482" w:rsidP="002B26CF">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sidelink</w:t>
      </w:r>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Heading5"/>
        <w:rPr>
          <w:rFonts w:eastAsia="MS Mincho"/>
        </w:rPr>
      </w:pPr>
      <w:bookmarkStart w:id="2179" w:name="_Toc46439415"/>
      <w:bookmarkStart w:id="2180" w:name="_Toc46444252"/>
      <w:bookmarkStart w:id="2181" w:name="_Toc46487013"/>
      <w:bookmarkStart w:id="2182" w:name="_Toc52836891"/>
      <w:bookmarkStart w:id="2183" w:name="_Toc52837899"/>
      <w:bookmarkStart w:id="2184" w:name="_Toc53006539"/>
      <w:r w:rsidRPr="00D96C74">
        <w:rPr>
          <w:rFonts w:eastAsia="MS Mincho"/>
        </w:rPr>
        <w:lastRenderedPageBreak/>
        <w:t>5.8.9.1a.2</w:t>
      </w:r>
      <w:r w:rsidRPr="00D96C74">
        <w:rPr>
          <w:rFonts w:eastAsia="MS Mincho"/>
        </w:rPr>
        <w:tab/>
        <w:t>Sidelink DRB addition/modification</w:t>
      </w:r>
      <w:bookmarkEnd w:id="2179"/>
      <w:bookmarkEnd w:id="2180"/>
      <w:bookmarkEnd w:id="2181"/>
      <w:bookmarkEnd w:id="2182"/>
      <w:bookmarkEnd w:id="2183"/>
      <w:bookmarkEnd w:id="2184"/>
    </w:p>
    <w:p w14:paraId="3DD36AC8" w14:textId="77777777" w:rsidR="008A4482" w:rsidRPr="00D96C74" w:rsidRDefault="008A4482" w:rsidP="002B26CF">
      <w:pPr>
        <w:pStyle w:val="H6"/>
      </w:pPr>
      <w:r w:rsidRPr="00D96C74">
        <w:t>5.8.9.1a.2.1</w:t>
      </w:r>
      <w:r w:rsidRPr="00D96C74">
        <w:tab/>
        <w:t>Sidelink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t>Sidelink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r w:rsidRPr="00D96C74">
        <w:rPr>
          <w:i/>
        </w:rPr>
        <w:t>RRCReconfigurationSidelink</w:t>
      </w:r>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Heading5"/>
        <w:rPr>
          <w:rFonts w:eastAsia="MS Mincho"/>
        </w:rPr>
      </w:pPr>
      <w:bookmarkStart w:id="2185" w:name="_Toc46439416"/>
      <w:bookmarkStart w:id="2186" w:name="_Toc46444253"/>
      <w:bookmarkStart w:id="2187" w:name="_Toc46487014"/>
      <w:bookmarkStart w:id="2188" w:name="_Toc52836892"/>
      <w:bookmarkStart w:id="2189" w:name="_Toc52837900"/>
      <w:bookmarkStart w:id="2190" w:name="_Toc53006540"/>
      <w:r w:rsidRPr="00D96C74">
        <w:rPr>
          <w:rFonts w:eastAsia="MS Mincho"/>
        </w:rPr>
        <w:t>5.8.9.1a.3</w:t>
      </w:r>
      <w:r w:rsidRPr="00D96C74">
        <w:rPr>
          <w:rFonts w:eastAsia="MS Mincho"/>
        </w:rPr>
        <w:tab/>
        <w:t>Sidelink SRB release</w:t>
      </w:r>
      <w:bookmarkEnd w:id="2185"/>
      <w:bookmarkEnd w:id="2186"/>
      <w:bookmarkEnd w:id="2187"/>
      <w:bookmarkEnd w:id="2188"/>
      <w:bookmarkEnd w:id="2189"/>
      <w:bookmarkEnd w:id="2190"/>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if the sidelink radio link failure is detected for a specific destination:</w:t>
      </w:r>
    </w:p>
    <w:p w14:paraId="274B52CC" w14:textId="77777777" w:rsidR="008A4482" w:rsidRPr="00D96C74" w:rsidRDefault="008A4482" w:rsidP="002B26CF">
      <w:pPr>
        <w:pStyle w:val="B2"/>
      </w:pPr>
      <w:r w:rsidRPr="00D96C74">
        <w:t>2&gt;</w:t>
      </w:r>
      <w:r w:rsidRPr="00D96C74">
        <w:tab/>
        <w:t>release the PDCP entity, RLC entity and the logical channel of the sidelink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Heading5"/>
        <w:rPr>
          <w:rFonts w:eastAsia="MS Mincho"/>
        </w:rPr>
      </w:pPr>
      <w:bookmarkStart w:id="2191" w:name="_Toc46439417"/>
      <w:bookmarkStart w:id="2192" w:name="_Toc46444254"/>
      <w:bookmarkStart w:id="2193" w:name="_Toc46487015"/>
      <w:bookmarkStart w:id="2194" w:name="_Toc52836893"/>
      <w:bookmarkStart w:id="2195" w:name="_Toc52837901"/>
      <w:bookmarkStart w:id="2196" w:name="_Toc53006541"/>
      <w:r w:rsidRPr="00D96C74">
        <w:rPr>
          <w:rFonts w:eastAsia="MS Mincho"/>
        </w:rPr>
        <w:t>5.8.9.1a.4</w:t>
      </w:r>
      <w:r w:rsidRPr="00D96C74">
        <w:rPr>
          <w:rFonts w:eastAsia="MS Mincho"/>
        </w:rPr>
        <w:tab/>
        <w:t>Sidelink SRB addition</w:t>
      </w:r>
      <w:bookmarkEnd w:id="2191"/>
      <w:bookmarkEnd w:id="2192"/>
      <w:bookmarkEnd w:id="2193"/>
      <w:bookmarkEnd w:id="2194"/>
      <w:bookmarkEnd w:id="2195"/>
      <w:bookmarkEnd w:id="2196"/>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if transmission of PC5-S message for a specific destination is requested by upper layers for sidelink SRB:</w:t>
      </w:r>
    </w:p>
    <w:p w14:paraId="30E37130" w14:textId="77777777" w:rsidR="008A4482" w:rsidRPr="00D96C74" w:rsidRDefault="008A4482" w:rsidP="002B26CF">
      <w:pPr>
        <w:pStyle w:val="B2"/>
      </w:pPr>
      <w:r w:rsidRPr="00D96C74">
        <w:t>2&gt;</w:t>
      </w:r>
      <w:r w:rsidRPr="00D96C74">
        <w:tab/>
        <w:t>establish PDCP entity, RLC entity and the logical channel of a sidelink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establish PDCP entity, RLC entity and the logical channel of a sidelink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Heading4"/>
      </w:pPr>
      <w:bookmarkStart w:id="2197" w:name="_Toc46439418"/>
      <w:bookmarkStart w:id="2198" w:name="_Toc46444255"/>
      <w:bookmarkStart w:id="2199" w:name="_Toc46487016"/>
      <w:bookmarkStart w:id="2200" w:name="_Toc52836894"/>
      <w:bookmarkStart w:id="2201" w:name="_Toc52837902"/>
      <w:bookmarkStart w:id="2202" w:name="_Toc53006542"/>
      <w:r w:rsidRPr="00D96C74">
        <w:t>5.8.9.2</w:t>
      </w:r>
      <w:r w:rsidRPr="00D96C74">
        <w:tab/>
        <w:t xml:space="preserve">Sidelink UE </w:t>
      </w:r>
      <w:r w:rsidR="00EA1F7F" w:rsidRPr="00D96C74">
        <w:t>capability transfer</w:t>
      </w:r>
      <w:bookmarkEnd w:id="2197"/>
      <w:bookmarkEnd w:id="2198"/>
      <w:bookmarkEnd w:id="2199"/>
      <w:bookmarkEnd w:id="2200"/>
      <w:bookmarkEnd w:id="2201"/>
      <w:bookmarkEnd w:id="2202"/>
    </w:p>
    <w:p w14:paraId="131A5055" w14:textId="77777777" w:rsidR="00EA1F7F" w:rsidRPr="00D96C74" w:rsidRDefault="00EA1F7F" w:rsidP="00EA1F7F">
      <w:pPr>
        <w:pStyle w:val="Heading4"/>
      </w:pPr>
      <w:bookmarkStart w:id="2203" w:name="_Toc46439419"/>
      <w:bookmarkStart w:id="2204" w:name="_Toc46444256"/>
      <w:bookmarkStart w:id="2205" w:name="_Toc46487017"/>
      <w:bookmarkStart w:id="2206" w:name="_Toc52836895"/>
      <w:bookmarkStart w:id="2207" w:name="_Toc52837903"/>
      <w:bookmarkStart w:id="2208" w:name="_Toc53006543"/>
      <w:bookmarkStart w:id="2209" w:name="_Toc36843363"/>
      <w:bookmarkStart w:id="2210" w:name="_Toc37067652"/>
      <w:bookmarkStart w:id="2211" w:name="_Toc36756845"/>
      <w:bookmarkStart w:id="2212" w:name="_Toc36836386"/>
      <w:bookmarkStart w:id="2213" w:name="_Toc29321223"/>
      <w:bookmarkStart w:id="2214" w:name="_Toc20425827"/>
      <w:r w:rsidRPr="00D96C74">
        <w:t>5.8.9.2.1</w:t>
      </w:r>
      <w:r w:rsidRPr="00D96C74">
        <w:tab/>
        <w:t>General</w:t>
      </w:r>
      <w:bookmarkEnd w:id="2203"/>
      <w:bookmarkEnd w:id="2204"/>
      <w:bookmarkEnd w:id="2205"/>
      <w:bookmarkEnd w:id="2206"/>
      <w:bookmarkEnd w:id="2207"/>
      <w:bookmarkEnd w:id="2208"/>
    </w:p>
    <w:p w14:paraId="7388903D" w14:textId="77777777" w:rsidR="00EA1F7F" w:rsidRPr="00D96C74" w:rsidRDefault="00EA1F7F" w:rsidP="00EA1F7F">
      <w:r w:rsidRPr="00D96C74">
        <w:t>This clause describes how the UE compiles and transfers its sidelink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6" type="#_x0000_t75" style="width:222pt;height:103.5pt" o:ole="">
            <v:imagedata r:id="rId120" o:title="" cropbottom="7562f"/>
          </v:shape>
          <o:OLEObject Type="Embed" ProgID="Mscgen.Chart" ShapeID="_x0000_i1076" DrawAspect="Content" ObjectID="_1667326759" r:id="rId121"/>
        </w:object>
      </w:r>
    </w:p>
    <w:p w14:paraId="2FF9344B" w14:textId="77777777" w:rsidR="00EA1F7F" w:rsidRPr="00D96C74" w:rsidRDefault="00EA1F7F" w:rsidP="00EA1F7F">
      <w:pPr>
        <w:pStyle w:val="TF"/>
      </w:pPr>
      <w:r w:rsidRPr="00D96C74">
        <w:rPr>
          <w:rFonts w:eastAsia="MS Mincho"/>
        </w:rPr>
        <w:t>Figure 5.8.9.2.1-1: Sidelink UE capability transfer</w:t>
      </w:r>
    </w:p>
    <w:p w14:paraId="0658001C" w14:textId="77777777" w:rsidR="00EA1F7F" w:rsidRPr="00D96C74" w:rsidRDefault="00EA1F7F" w:rsidP="00EA1F7F">
      <w:pPr>
        <w:pStyle w:val="Heading4"/>
      </w:pPr>
      <w:bookmarkStart w:id="2215" w:name="_Toc46439420"/>
      <w:bookmarkStart w:id="2216" w:name="_Toc46444257"/>
      <w:bookmarkStart w:id="2217" w:name="_Toc46487018"/>
      <w:bookmarkStart w:id="2218" w:name="_Toc52836896"/>
      <w:bookmarkStart w:id="2219" w:name="_Toc52837904"/>
      <w:bookmarkStart w:id="2220" w:name="_Toc53006544"/>
      <w:r w:rsidRPr="00D96C74">
        <w:t>5.8.9.2.2</w:t>
      </w:r>
      <w:r w:rsidRPr="00D96C74">
        <w:tab/>
        <w:t>Initiation</w:t>
      </w:r>
      <w:bookmarkEnd w:id="2215"/>
      <w:bookmarkEnd w:id="2216"/>
      <w:bookmarkEnd w:id="2217"/>
      <w:bookmarkEnd w:id="2218"/>
      <w:bookmarkEnd w:id="2219"/>
      <w:bookmarkEnd w:id="2220"/>
    </w:p>
    <w:p w14:paraId="7908E3FF" w14:textId="77777777" w:rsidR="00EA1F7F" w:rsidRPr="00D96C74" w:rsidRDefault="00EA1F7F" w:rsidP="00EA1F7F">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651FA5D2" w14:textId="77777777" w:rsidR="00EA1F7F" w:rsidRPr="00D96C74" w:rsidRDefault="00EA1F7F" w:rsidP="00EA1F7F">
      <w:pPr>
        <w:pStyle w:val="Heading4"/>
      </w:pPr>
      <w:bookmarkStart w:id="2221" w:name="_Toc46439421"/>
      <w:bookmarkStart w:id="2222" w:name="_Toc46444258"/>
      <w:bookmarkStart w:id="2223" w:name="_Toc46487019"/>
      <w:bookmarkStart w:id="2224" w:name="_Toc52836897"/>
      <w:bookmarkStart w:id="2225" w:name="_Toc52837905"/>
      <w:bookmarkStart w:id="2226" w:name="_Toc53006545"/>
      <w:r w:rsidRPr="00D96C74">
        <w:t>5.8.9.2.3</w:t>
      </w:r>
      <w:r w:rsidRPr="00D96C74">
        <w:tab/>
        <w:t xml:space="preserve">Actions related to transmission of the </w:t>
      </w:r>
      <w:r w:rsidRPr="00D96C74">
        <w:rPr>
          <w:i/>
        </w:rPr>
        <w:t>UECapabilityEnquirySidelink</w:t>
      </w:r>
      <w:r w:rsidRPr="00D96C74">
        <w:t xml:space="preserve"> by the UE</w:t>
      </w:r>
      <w:bookmarkEnd w:id="2221"/>
      <w:bookmarkEnd w:id="2222"/>
      <w:bookmarkEnd w:id="2223"/>
      <w:bookmarkEnd w:id="2224"/>
      <w:bookmarkEnd w:id="2225"/>
      <w:bookmarkEnd w:id="2226"/>
    </w:p>
    <w:p w14:paraId="0A29509E" w14:textId="77777777" w:rsidR="00EA1F7F" w:rsidRPr="00D96C74" w:rsidRDefault="00EA1F7F" w:rsidP="00EA1F7F">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sidelink within </w:t>
      </w:r>
      <w:r w:rsidRPr="00D96C74">
        <w:rPr>
          <w:i/>
        </w:rPr>
        <w:t>ue</w:t>
      </w:r>
      <w:r w:rsidR="00F124E0" w:rsidRPr="00D96C74">
        <w:rPr>
          <w:i/>
        </w:rPr>
        <w:t>-</w:t>
      </w:r>
      <w:r w:rsidRPr="00D96C74">
        <w:rPr>
          <w:i/>
        </w:rPr>
        <w:t>CapabilityInformationSidelink</w:t>
      </w:r>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r w:rsidRPr="00D96C74">
        <w:rPr>
          <w:i/>
        </w:rPr>
        <w:t>ue</w:t>
      </w:r>
      <w:r w:rsidR="00F30F2D" w:rsidRPr="00D96C74">
        <w:rPr>
          <w:i/>
        </w:rPr>
        <w:t>-</w:t>
      </w:r>
      <w:r w:rsidRPr="00D96C74">
        <w:rPr>
          <w:i/>
        </w:rPr>
        <w:t>CapabilityInformationSidelink</w:t>
      </w:r>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6A76CB9A" w14:textId="77777777" w:rsidR="00EA1F7F" w:rsidRPr="00D96C74" w:rsidRDefault="00EA1F7F" w:rsidP="00EA1F7F">
      <w:pPr>
        <w:pStyle w:val="Heading4"/>
      </w:pPr>
      <w:bookmarkStart w:id="2227" w:name="_Toc46439422"/>
      <w:bookmarkStart w:id="2228" w:name="_Toc46444259"/>
      <w:bookmarkStart w:id="2229" w:name="_Toc46487020"/>
      <w:bookmarkStart w:id="2230" w:name="_Toc52836898"/>
      <w:bookmarkStart w:id="2231" w:name="_Toc52837906"/>
      <w:bookmarkStart w:id="2232" w:name="_Toc53006546"/>
      <w:r w:rsidRPr="00D96C74">
        <w:t>5.8.9.2.4</w:t>
      </w:r>
      <w:r w:rsidRPr="00D96C74">
        <w:tab/>
        <w:t xml:space="preserve">Actions related to reception of the </w:t>
      </w:r>
      <w:r w:rsidRPr="00D96C74">
        <w:rPr>
          <w:i/>
        </w:rPr>
        <w:t>UECapabilityEnquirySidelink</w:t>
      </w:r>
      <w:r w:rsidRPr="00D96C74">
        <w:t xml:space="preserve"> by the UE</w:t>
      </w:r>
      <w:bookmarkEnd w:id="2227"/>
      <w:bookmarkEnd w:id="2228"/>
      <w:bookmarkEnd w:id="2229"/>
      <w:bookmarkEnd w:id="2230"/>
      <w:bookmarkEnd w:id="2231"/>
      <w:bookmarkEnd w:id="2232"/>
    </w:p>
    <w:p w14:paraId="6A6DD279" w14:textId="77777777" w:rsidR="00EA1F7F" w:rsidRPr="00D96C74" w:rsidRDefault="00EA1F7F" w:rsidP="00EA1F7F">
      <w:r w:rsidRPr="00D96C74">
        <w:t xml:space="preserve">The peer UE shall set the contents of </w:t>
      </w:r>
      <w:r w:rsidRPr="00D96C74">
        <w:rPr>
          <w:i/>
        </w:rPr>
        <w:t>UECapabilityInformationSidelink</w:t>
      </w:r>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sidelink within </w:t>
      </w:r>
      <w:r w:rsidRPr="00D96C74">
        <w:rPr>
          <w:i/>
        </w:rPr>
        <w:t>ue</w:t>
      </w:r>
      <w:r w:rsidR="00F30F2D" w:rsidRPr="00D96C74">
        <w:rPr>
          <w:i/>
        </w:rPr>
        <w:t>-</w:t>
      </w:r>
      <w:r w:rsidRPr="00D96C74">
        <w:rPr>
          <w:i/>
        </w:rPr>
        <w:t>CapabilityInformationSidelink</w:t>
      </w:r>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r w:rsidRPr="00D96C74">
        <w:rPr>
          <w:i/>
        </w:rPr>
        <w:t>supportedBandCombinationListSidelink</w:t>
      </w:r>
      <w:r w:rsidR="002E0846" w:rsidRPr="00D96C74">
        <w:rPr>
          <w:i/>
        </w:rPr>
        <w:t>NR</w:t>
      </w:r>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r w:rsidRPr="00D96C74">
        <w:rPr>
          <w:i/>
        </w:rPr>
        <w:t>UECapabilityInformationSidelink</w:t>
      </w:r>
      <w:r w:rsidRPr="00D96C74">
        <w:t xml:space="preserve"> message to lower layers for transmission.</w:t>
      </w:r>
      <w:bookmarkEnd w:id="2209"/>
      <w:bookmarkEnd w:id="2210"/>
      <w:bookmarkEnd w:id="2211"/>
      <w:bookmarkEnd w:id="2212"/>
      <w:bookmarkEnd w:id="2213"/>
      <w:bookmarkEnd w:id="2214"/>
    </w:p>
    <w:p w14:paraId="0E4B7134" w14:textId="77777777" w:rsidR="00A65E28" w:rsidRPr="00D96C74" w:rsidRDefault="00A65E28" w:rsidP="00A65E28">
      <w:pPr>
        <w:pStyle w:val="Heading4"/>
      </w:pPr>
      <w:bookmarkStart w:id="2233" w:name="_Toc46439423"/>
      <w:bookmarkStart w:id="2234" w:name="_Toc46444260"/>
      <w:bookmarkStart w:id="2235" w:name="_Toc46487021"/>
      <w:bookmarkStart w:id="2236" w:name="_Toc52836899"/>
      <w:bookmarkStart w:id="2237" w:name="_Toc52837907"/>
      <w:bookmarkStart w:id="2238" w:name="_Toc53006547"/>
      <w:r w:rsidRPr="00D96C74">
        <w:t>5.8.9.3</w:t>
      </w:r>
      <w:r w:rsidRPr="00D96C74">
        <w:tab/>
        <w:t>Sidelink radio link failure related actions</w:t>
      </w:r>
      <w:bookmarkEnd w:id="2233"/>
      <w:bookmarkEnd w:id="2234"/>
      <w:bookmarkEnd w:id="2235"/>
      <w:bookmarkEnd w:id="2236"/>
      <w:bookmarkEnd w:id="2237"/>
      <w:bookmarkEnd w:id="2238"/>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upon indication from sidelink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upon indication from sidelink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upon integrity check failure indication from sidelink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consider sidelink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discard the NR sidelink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SimSun"/>
        </w:rPr>
        <w:t xml:space="preserve"> the sidelink specific MAC</w:t>
      </w:r>
      <w:r w:rsidRPr="00D96C74">
        <w:t xml:space="preserve"> of this destination</w:t>
      </w:r>
      <w:r w:rsidRPr="00D96C74">
        <w:rPr>
          <w:rFonts w:eastAsia="SimSun"/>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perform the sidelink UE information for NR sidelink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Heading4"/>
      </w:pPr>
      <w:bookmarkStart w:id="2239" w:name="_Toc46439424"/>
      <w:bookmarkStart w:id="2240" w:name="_Toc46444261"/>
      <w:bookmarkStart w:id="2241" w:name="_Toc46487022"/>
      <w:bookmarkStart w:id="2242" w:name="_Toc52836900"/>
      <w:bookmarkStart w:id="2243" w:name="_Toc52837908"/>
      <w:bookmarkStart w:id="2244" w:name="_Toc53006548"/>
      <w:r w:rsidRPr="00D96C74">
        <w:t>5.8.9.4</w:t>
      </w:r>
      <w:r w:rsidRPr="00D96C74">
        <w:tab/>
        <w:t>Sidelink common control information</w:t>
      </w:r>
      <w:bookmarkEnd w:id="2239"/>
      <w:bookmarkEnd w:id="2240"/>
      <w:bookmarkEnd w:id="2241"/>
      <w:bookmarkEnd w:id="2242"/>
      <w:bookmarkEnd w:id="2243"/>
      <w:bookmarkEnd w:id="2244"/>
    </w:p>
    <w:p w14:paraId="6C775231" w14:textId="77777777" w:rsidR="00A65E28" w:rsidRPr="00D96C74" w:rsidRDefault="00A65E28" w:rsidP="00A65E28">
      <w:pPr>
        <w:pStyle w:val="Heading5"/>
        <w:rPr>
          <w:rFonts w:eastAsia="MS Mincho"/>
        </w:rPr>
      </w:pPr>
      <w:bookmarkStart w:id="2245" w:name="_Toc46439425"/>
      <w:bookmarkStart w:id="2246" w:name="_Toc46444262"/>
      <w:bookmarkStart w:id="2247" w:name="_Toc46487023"/>
      <w:bookmarkStart w:id="2248" w:name="_Toc52836901"/>
      <w:bookmarkStart w:id="2249" w:name="_Toc52837909"/>
      <w:bookmarkStart w:id="2250" w:name="_Toc53006549"/>
      <w:r w:rsidRPr="00D96C74">
        <w:rPr>
          <w:rFonts w:eastAsia="MS Mincho"/>
        </w:rPr>
        <w:t>5.8.9.4.1</w:t>
      </w:r>
      <w:r w:rsidRPr="00D96C74">
        <w:rPr>
          <w:rFonts w:eastAsia="MS Mincho"/>
        </w:rPr>
        <w:tab/>
        <w:t>General</w:t>
      </w:r>
      <w:bookmarkEnd w:id="2245"/>
      <w:bookmarkEnd w:id="2246"/>
      <w:bookmarkEnd w:id="2247"/>
      <w:bookmarkEnd w:id="2248"/>
      <w:bookmarkEnd w:id="2249"/>
      <w:bookmarkEnd w:id="2250"/>
    </w:p>
    <w:p w14:paraId="38992513" w14:textId="61A5B161" w:rsidR="00A65E28" w:rsidRPr="00D96C74" w:rsidRDefault="00A65E28" w:rsidP="00A65E28">
      <w:r w:rsidRPr="00D96C74">
        <w:t xml:space="preserve">The sidelink common control information is carried by </w:t>
      </w:r>
      <w:r w:rsidRPr="00D96C74">
        <w:rPr>
          <w:i/>
        </w:rPr>
        <w:t>MasterInformationBlockSidelink</w:t>
      </w:r>
      <w:r w:rsidRPr="00D96C74">
        <w:t>. The sidelink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if the UE has a selected SyncRef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5A69F6A4" w14:textId="77777777" w:rsidR="00A65E28" w:rsidRPr="00D96C74" w:rsidRDefault="00A65E28" w:rsidP="00A65E28">
      <w:pPr>
        <w:pStyle w:val="Heading5"/>
        <w:rPr>
          <w:rFonts w:eastAsia="MS Mincho"/>
        </w:rPr>
      </w:pPr>
      <w:bookmarkStart w:id="2251" w:name="_Toc46439426"/>
      <w:bookmarkStart w:id="2252" w:name="_Toc46444263"/>
      <w:bookmarkStart w:id="2253" w:name="_Toc46487024"/>
      <w:bookmarkStart w:id="2254" w:name="_Toc52836902"/>
      <w:bookmarkStart w:id="2255" w:name="_Toc52837910"/>
      <w:bookmarkStart w:id="2256" w:name="_Toc53006550"/>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bookmarkEnd w:id="2251"/>
      <w:bookmarkEnd w:id="2252"/>
      <w:bookmarkEnd w:id="2253"/>
      <w:bookmarkEnd w:id="2254"/>
      <w:bookmarkEnd w:id="2255"/>
      <w:bookmarkEnd w:id="2256"/>
    </w:p>
    <w:p w14:paraId="2E27E319" w14:textId="77777777" w:rsidR="00A65E28" w:rsidRPr="00D96C74" w:rsidRDefault="00A65E28" w:rsidP="00A65E28">
      <w:r w:rsidRPr="00D96C74">
        <w:t xml:space="preserve">Upon receiving </w:t>
      </w:r>
      <w:r w:rsidRPr="00D96C74">
        <w:rPr>
          <w:i/>
        </w:rPr>
        <w:t>MasterInformationBlockSidelink</w:t>
      </w:r>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6F00F855" w14:textId="77777777" w:rsidR="00A65E28" w:rsidRPr="00D96C74" w:rsidRDefault="00A65E28" w:rsidP="00A65E28">
      <w:pPr>
        <w:pStyle w:val="Heading5"/>
        <w:rPr>
          <w:rFonts w:eastAsia="MS Mincho"/>
        </w:rPr>
      </w:pPr>
      <w:bookmarkStart w:id="2257" w:name="_Toc46439427"/>
      <w:bookmarkStart w:id="2258" w:name="_Toc46444264"/>
      <w:bookmarkStart w:id="2259" w:name="_Toc46487025"/>
      <w:bookmarkStart w:id="2260" w:name="_Toc52836903"/>
      <w:bookmarkStart w:id="2261" w:name="_Toc52837911"/>
      <w:bookmarkStart w:id="2262" w:name="_Toc53006551"/>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bookmarkEnd w:id="2257"/>
      <w:bookmarkEnd w:id="2258"/>
      <w:bookmarkEnd w:id="2259"/>
      <w:bookmarkEnd w:id="2260"/>
      <w:bookmarkEnd w:id="2261"/>
      <w:bookmarkEnd w:id="2262"/>
    </w:p>
    <w:p w14:paraId="1343CCC4" w14:textId="77777777" w:rsidR="00A65E28" w:rsidRPr="00D96C74" w:rsidRDefault="00A65E28" w:rsidP="00A65E28">
      <w:r w:rsidRPr="00D96C74">
        <w:t xml:space="preserve">The UE shall set the contents of the </w:t>
      </w:r>
      <w:r w:rsidRPr="00D96C74">
        <w:rPr>
          <w:i/>
        </w:rPr>
        <w:t>MasterInformationBlockSidelink</w:t>
      </w:r>
      <w:r w:rsidRPr="00D96C74">
        <w:t xml:space="preserve"> message as follows:</w:t>
      </w:r>
    </w:p>
    <w:p w14:paraId="2B1346A8" w14:textId="77777777" w:rsidR="00A65E28" w:rsidRPr="00D96C74" w:rsidRDefault="00A65E28" w:rsidP="00A65E28">
      <w:pPr>
        <w:pStyle w:val="B1"/>
      </w:pPr>
      <w:r w:rsidRPr="00D96C74">
        <w:t>1&gt;</w:t>
      </w:r>
      <w:r w:rsidRPr="00D96C74">
        <w:tab/>
        <w:t>if in coverage on the frequency used for the NR sidelink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r w:rsidRPr="00D96C74">
        <w:rPr>
          <w:i/>
        </w:rPr>
        <w:t>reservedBits</w:t>
      </w:r>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00F30F2D" w:rsidRPr="00D96C74">
        <w:rPr>
          <w:i/>
        </w:rPr>
        <w:t>SidelinkPreconfigNR</w:t>
      </w:r>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r w:rsidRPr="00D96C74">
        <w:rPr>
          <w:i/>
          <w:iCs/>
        </w:rPr>
        <w:t>sl-TDD-Config</w:t>
      </w:r>
      <w:r w:rsidRPr="00D96C74">
        <w:t xml:space="preserve"> 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00F30F2D" w:rsidRPr="00D96C74">
        <w:rPr>
          <w:i/>
        </w:rPr>
        <w:t>SidelinkPreconfigNR</w:t>
      </w:r>
      <w:r w:rsidRPr="00D96C74">
        <w:t xml:space="preserve"> defined in 9.3);</w:t>
      </w:r>
    </w:p>
    <w:p w14:paraId="319BBF1C" w14:textId="77777777" w:rsidR="00A65E28" w:rsidRPr="00D96C74" w:rsidRDefault="00A65E28" w:rsidP="00A65E28">
      <w:pPr>
        <w:pStyle w:val="B1"/>
      </w:pPr>
      <w:r w:rsidRPr="00D96C74">
        <w:t>1&gt;</w:t>
      </w:r>
      <w:r w:rsidRPr="00D96C74">
        <w:tab/>
        <w:t>else if the UE has a selected SyncRef UE (as defined in 5.8.6):</w:t>
      </w:r>
    </w:p>
    <w:p w14:paraId="3EFF5157"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3866B82E" w14:textId="77777777" w:rsidR="00A65E28" w:rsidRPr="00D96C74" w:rsidRDefault="00A65E28" w:rsidP="00A65E28">
      <w:pPr>
        <w:pStyle w:val="Heading3"/>
      </w:pPr>
      <w:bookmarkStart w:id="2263" w:name="_Toc46439428"/>
      <w:bookmarkStart w:id="2264" w:name="_Toc46444265"/>
      <w:bookmarkStart w:id="2265" w:name="_Toc46487026"/>
      <w:bookmarkStart w:id="2266" w:name="_Toc52836904"/>
      <w:bookmarkStart w:id="2267" w:name="_Toc52837912"/>
      <w:bookmarkStart w:id="2268" w:name="_Toc53006552"/>
      <w:r w:rsidRPr="00D96C74">
        <w:t>5.8.10</w:t>
      </w:r>
      <w:r w:rsidRPr="00D96C74">
        <w:tab/>
        <w:t>Sidelink measurement</w:t>
      </w:r>
      <w:bookmarkEnd w:id="2263"/>
      <w:bookmarkEnd w:id="2264"/>
      <w:bookmarkEnd w:id="2265"/>
      <w:bookmarkEnd w:id="2266"/>
      <w:bookmarkEnd w:id="2267"/>
      <w:bookmarkEnd w:id="2268"/>
    </w:p>
    <w:p w14:paraId="57B4853E" w14:textId="77777777" w:rsidR="00A65E28" w:rsidRPr="00D96C74" w:rsidRDefault="00A65E28" w:rsidP="00A65E28">
      <w:pPr>
        <w:pStyle w:val="Heading4"/>
        <w:rPr>
          <w:lang w:eastAsia="x-none"/>
        </w:rPr>
      </w:pPr>
      <w:bookmarkStart w:id="2269" w:name="_Toc46439429"/>
      <w:bookmarkStart w:id="2270" w:name="_Toc46444266"/>
      <w:bookmarkStart w:id="2271" w:name="_Toc46487027"/>
      <w:bookmarkStart w:id="2272" w:name="_Toc52836905"/>
      <w:bookmarkStart w:id="2273" w:name="_Toc52837913"/>
      <w:bookmarkStart w:id="2274" w:name="_Toc53006553"/>
      <w:r w:rsidRPr="00D96C74">
        <w:rPr>
          <w:lang w:eastAsia="x-none"/>
        </w:rPr>
        <w:t>5.8.10.1</w:t>
      </w:r>
      <w:r w:rsidRPr="00D96C74">
        <w:rPr>
          <w:lang w:eastAsia="x-none"/>
        </w:rPr>
        <w:tab/>
        <w:t>Introduction</w:t>
      </w:r>
      <w:bookmarkEnd w:id="2269"/>
      <w:bookmarkEnd w:id="2270"/>
      <w:bookmarkEnd w:id="2271"/>
      <w:bookmarkEnd w:id="2272"/>
      <w:bookmarkEnd w:id="2273"/>
      <w:bookmarkEnd w:id="2274"/>
    </w:p>
    <w:p w14:paraId="43686EC5" w14:textId="5AE1061F" w:rsidR="00A65E28" w:rsidRPr="00D96C74" w:rsidRDefault="00A65E28" w:rsidP="00A65E28">
      <w:r w:rsidRPr="00D96C74">
        <w:t xml:space="preserve">The UE may configure the associated peer UE to peform NR sidelink measurement and report </w:t>
      </w:r>
      <w:r w:rsidR="008A4482" w:rsidRPr="00D96C74">
        <w:t xml:space="preserve">on the corresponding PC5-RRC connection </w:t>
      </w:r>
      <w:r w:rsidRPr="00D96C74">
        <w:t xml:space="preserve">in accordance with the NR sidelink measurement configuration for unicast by </w:t>
      </w:r>
      <w:r w:rsidRPr="00D96C74">
        <w:rPr>
          <w:i/>
        </w:rPr>
        <w:t xml:space="preserve">RRCReconfigurationSidelink </w:t>
      </w:r>
      <w:r w:rsidRPr="00D96C74">
        <w:t>message.</w:t>
      </w:r>
    </w:p>
    <w:p w14:paraId="186E4DD7" w14:textId="77777777" w:rsidR="00A65E28" w:rsidRPr="00D96C74" w:rsidRDefault="00A65E28" w:rsidP="00A65E28">
      <w:r w:rsidRPr="00D96C74">
        <w:t>The NR sidelink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38539C93" w14:textId="77777777" w:rsidR="00A65E28" w:rsidRPr="00D96C74" w:rsidRDefault="00A65E28" w:rsidP="00A65E28">
      <w:pPr>
        <w:pStyle w:val="B2"/>
      </w:pPr>
      <w:r w:rsidRPr="00D96C74">
        <w:t>-</w:t>
      </w:r>
      <w:r w:rsidRPr="00D96C74">
        <w:tab/>
        <w:t>For NR sidelink measurement, a NR sidelink measurement object indicates the NR sidelink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D96C74" w:rsidRDefault="00A65E28" w:rsidP="00A65E28">
      <w:pPr>
        <w:pStyle w:val="B2"/>
      </w:pPr>
      <w:r w:rsidRPr="00D96C74">
        <w:t>-</w:t>
      </w:r>
      <w:r w:rsidRPr="00D96C74">
        <w:tab/>
        <w:t>Reporting criterion: The criterion that triggers the UE to send a NR sidelink measurement report. This can either be periodical or a single event description.</w:t>
      </w:r>
    </w:p>
    <w:p w14:paraId="669100E2" w14:textId="77777777" w:rsidR="00A65E28" w:rsidRPr="00D96C74" w:rsidRDefault="00A65E28" w:rsidP="00A65E28">
      <w:pPr>
        <w:pStyle w:val="B2"/>
      </w:pPr>
      <w:r w:rsidRPr="00D96C74">
        <w:t>-</w:t>
      </w:r>
      <w:r w:rsidRPr="00D96C74">
        <w:tab/>
        <w:t>RS type: The RS that the UE uses for NR sidelink measurement results. In this release, only DMRS is supported for NR sidelink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D96C74">
        <w:lastRenderedPageBreak/>
        <w:t>identity is also included in the NR sidelink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D96C74" w:rsidRDefault="00A65E28" w:rsidP="00A65E28">
      <w:pPr>
        <w:pStyle w:val="Heading4"/>
        <w:rPr>
          <w:lang w:eastAsia="x-none"/>
        </w:rPr>
      </w:pPr>
      <w:bookmarkStart w:id="2275" w:name="_Toc46439430"/>
      <w:bookmarkStart w:id="2276" w:name="_Toc46444267"/>
      <w:bookmarkStart w:id="2277" w:name="_Toc46487028"/>
      <w:bookmarkStart w:id="2278" w:name="_Toc52836906"/>
      <w:bookmarkStart w:id="2279" w:name="_Toc52837914"/>
      <w:bookmarkStart w:id="2280" w:name="_Toc53006554"/>
      <w:r w:rsidRPr="00D96C74">
        <w:rPr>
          <w:lang w:eastAsia="x-none"/>
        </w:rPr>
        <w:t>5.8.10.2</w:t>
      </w:r>
      <w:r w:rsidRPr="00D96C74">
        <w:rPr>
          <w:lang w:eastAsia="x-none"/>
        </w:rPr>
        <w:tab/>
        <w:t>Sidelink measurement configuration</w:t>
      </w:r>
      <w:bookmarkEnd w:id="2275"/>
      <w:bookmarkEnd w:id="2276"/>
      <w:bookmarkEnd w:id="2277"/>
      <w:bookmarkEnd w:id="2278"/>
      <w:bookmarkEnd w:id="2279"/>
      <w:bookmarkEnd w:id="2280"/>
    </w:p>
    <w:p w14:paraId="4354EDFD" w14:textId="77777777" w:rsidR="00A65E28" w:rsidRPr="00D96C74" w:rsidRDefault="00A65E28" w:rsidP="00A65E28">
      <w:pPr>
        <w:pStyle w:val="Heading5"/>
        <w:rPr>
          <w:lang w:eastAsia="zh-CN"/>
        </w:rPr>
      </w:pPr>
      <w:bookmarkStart w:id="2281" w:name="_Toc46439431"/>
      <w:bookmarkStart w:id="2282" w:name="_Toc46444268"/>
      <w:bookmarkStart w:id="2283" w:name="_Toc46487029"/>
      <w:bookmarkStart w:id="2284" w:name="_Toc52836907"/>
      <w:bookmarkStart w:id="2285" w:name="_Toc52837915"/>
      <w:bookmarkStart w:id="2286" w:name="_Toc53006555"/>
      <w:r w:rsidRPr="00D96C74">
        <w:rPr>
          <w:lang w:eastAsia="zh-CN"/>
        </w:rPr>
        <w:t>5.8.10.2.1</w:t>
      </w:r>
      <w:r w:rsidRPr="00D96C74">
        <w:rPr>
          <w:lang w:eastAsia="zh-CN"/>
        </w:rPr>
        <w:tab/>
        <w:t>General</w:t>
      </w:r>
      <w:bookmarkEnd w:id="2281"/>
      <w:bookmarkEnd w:id="2282"/>
      <w:bookmarkEnd w:id="2283"/>
      <w:bookmarkEnd w:id="2284"/>
      <w:bookmarkEnd w:id="2285"/>
      <w:bookmarkEnd w:id="2286"/>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7A4BA0CB" w14:textId="77777777" w:rsidR="00A65E28" w:rsidRPr="00D96C74" w:rsidRDefault="00A65E28" w:rsidP="00A65E28">
      <w:pPr>
        <w:pStyle w:val="B2"/>
      </w:pPr>
      <w:r w:rsidRPr="00D96C74">
        <w:t>2&gt;</w:t>
      </w:r>
      <w:r w:rsidRPr="00D96C74">
        <w:tab/>
        <w:t>perform the sidelink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22FB61D3" w14:textId="77777777" w:rsidR="00A65E28" w:rsidRPr="00D96C74" w:rsidRDefault="00A65E28" w:rsidP="00A65E28">
      <w:pPr>
        <w:pStyle w:val="B2"/>
      </w:pPr>
      <w:r w:rsidRPr="00D96C74">
        <w:t>2&gt;</w:t>
      </w:r>
      <w:r w:rsidRPr="00D96C74">
        <w:tab/>
        <w:t>perform the sidelink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7D9B3C67" w14:textId="77777777" w:rsidR="00A65E28" w:rsidRPr="00D96C74" w:rsidRDefault="00A65E28" w:rsidP="00A65E28">
      <w:pPr>
        <w:pStyle w:val="B2"/>
      </w:pPr>
      <w:r w:rsidRPr="00D96C74">
        <w:t>2&gt;</w:t>
      </w:r>
      <w:r w:rsidRPr="00D96C74">
        <w:tab/>
        <w:t>perform the sidelink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2C2C6868" w14:textId="77777777" w:rsidR="00A65E28" w:rsidRPr="00D96C74" w:rsidRDefault="00A65E28" w:rsidP="00A65E28">
      <w:pPr>
        <w:pStyle w:val="B2"/>
      </w:pPr>
      <w:r w:rsidRPr="00D96C74">
        <w:t>2&gt;</w:t>
      </w:r>
      <w:r w:rsidRPr="00D96C74">
        <w:tab/>
        <w:t>perform the sidelink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3C95C090" w14:textId="77777777" w:rsidR="00A65E28" w:rsidRPr="00D96C74" w:rsidRDefault="00A65E28" w:rsidP="00A65E28">
      <w:pPr>
        <w:pStyle w:val="B2"/>
      </w:pPr>
      <w:r w:rsidRPr="00D96C74">
        <w:t>2&gt;</w:t>
      </w:r>
      <w:r w:rsidRPr="00D96C74">
        <w:tab/>
        <w:t>perform the sidelink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73C93980" w14:textId="77777777" w:rsidR="00A65E28" w:rsidRPr="00D96C74" w:rsidRDefault="00A65E28" w:rsidP="00A65E28">
      <w:pPr>
        <w:pStyle w:val="B2"/>
      </w:pPr>
      <w:r w:rsidRPr="00D96C74">
        <w:t>2&gt;</w:t>
      </w:r>
      <w:r w:rsidRPr="00D96C74">
        <w:tab/>
        <w:t>perform the sidelink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3A29F473" w14:textId="77777777" w:rsidR="00A65E28" w:rsidRPr="00D96C74" w:rsidRDefault="00A65E28" w:rsidP="00A65E28">
      <w:pPr>
        <w:pStyle w:val="B2"/>
      </w:pPr>
      <w:r w:rsidRPr="00D96C74">
        <w:t>2&gt;</w:t>
      </w:r>
      <w:r w:rsidRPr="00D96C74">
        <w:tab/>
        <w:t>perform the sidelink measurement identity addition/modification procedure as specified in 5.8.10.2.3;</w:t>
      </w:r>
    </w:p>
    <w:p w14:paraId="7693A65B" w14:textId="77777777" w:rsidR="00A65E28" w:rsidRPr="00D96C74" w:rsidRDefault="00A65E28" w:rsidP="00A65E28">
      <w:pPr>
        <w:pStyle w:val="Heading5"/>
        <w:rPr>
          <w:lang w:eastAsia="zh-CN"/>
        </w:rPr>
      </w:pPr>
      <w:bookmarkStart w:id="2287" w:name="_Toc46439432"/>
      <w:bookmarkStart w:id="2288" w:name="_Toc46444269"/>
      <w:bookmarkStart w:id="2289" w:name="_Toc46487030"/>
      <w:bookmarkStart w:id="2290" w:name="_Toc52836908"/>
      <w:bookmarkStart w:id="2291" w:name="_Toc52837916"/>
      <w:bookmarkStart w:id="2292" w:name="_Toc53006556"/>
      <w:r w:rsidRPr="00D96C74">
        <w:rPr>
          <w:lang w:eastAsia="zh-CN"/>
        </w:rPr>
        <w:t>5.8.10.2.2</w:t>
      </w:r>
      <w:r w:rsidRPr="00D96C74">
        <w:rPr>
          <w:lang w:eastAsia="zh-CN"/>
        </w:rPr>
        <w:tab/>
        <w:t>Sidelink measurement identity removal</w:t>
      </w:r>
      <w:bookmarkEnd w:id="2287"/>
      <w:bookmarkEnd w:id="2288"/>
      <w:bookmarkEnd w:id="2289"/>
      <w:bookmarkEnd w:id="2290"/>
      <w:bookmarkEnd w:id="2291"/>
      <w:bookmarkEnd w:id="2292"/>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782B9EBF" w14:textId="77777777" w:rsidR="00A65E28" w:rsidRPr="00D96C74" w:rsidRDefault="00A65E28" w:rsidP="00A65E28">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350592C7" w14:textId="77777777" w:rsidR="00A65E28" w:rsidRPr="00D96C74" w:rsidRDefault="00A65E28" w:rsidP="00A65E28">
      <w:pPr>
        <w:pStyle w:val="Heading5"/>
        <w:rPr>
          <w:lang w:eastAsia="zh-CN"/>
        </w:rPr>
      </w:pPr>
      <w:bookmarkStart w:id="2293" w:name="_Toc46439433"/>
      <w:bookmarkStart w:id="2294" w:name="_Toc46444270"/>
      <w:bookmarkStart w:id="2295" w:name="_Toc46487031"/>
      <w:bookmarkStart w:id="2296" w:name="_Toc52836909"/>
      <w:bookmarkStart w:id="2297" w:name="_Toc52837917"/>
      <w:bookmarkStart w:id="2298" w:name="_Toc53006557"/>
      <w:r w:rsidRPr="00D96C74">
        <w:rPr>
          <w:lang w:eastAsia="zh-CN"/>
        </w:rPr>
        <w:t>5.8.10.2.3</w:t>
      </w:r>
      <w:r w:rsidRPr="00D96C74">
        <w:rPr>
          <w:lang w:eastAsia="zh-CN"/>
        </w:rPr>
        <w:tab/>
        <w:t>Sidelink measurement identity addition/modification</w:t>
      </w:r>
      <w:bookmarkEnd w:id="2293"/>
      <w:bookmarkEnd w:id="2294"/>
      <w:bookmarkEnd w:id="2295"/>
      <w:bookmarkEnd w:id="2296"/>
      <w:bookmarkEnd w:id="2297"/>
      <w:bookmarkEnd w:id="2298"/>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B4DA09A" w14:textId="77777777" w:rsidR="00A65E28" w:rsidRPr="00D96C74" w:rsidRDefault="00A65E28" w:rsidP="00A65E28">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sl-MeasId</w:t>
      </w:r>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95641D9" w14:textId="77777777" w:rsidR="00A65E28" w:rsidRPr="00D96C74" w:rsidRDefault="00A65E28" w:rsidP="00A65E28">
      <w:pPr>
        <w:pStyle w:val="Heading5"/>
        <w:rPr>
          <w:lang w:eastAsia="zh-CN"/>
        </w:rPr>
      </w:pPr>
      <w:bookmarkStart w:id="2299" w:name="_Toc46439434"/>
      <w:bookmarkStart w:id="2300" w:name="_Toc46444271"/>
      <w:bookmarkStart w:id="2301" w:name="_Toc46487032"/>
      <w:bookmarkStart w:id="2302" w:name="_Toc52836910"/>
      <w:bookmarkStart w:id="2303" w:name="_Toc52837918"/>
      <w:bookmarkStart w:id="2304" w:name="_Toc53006558"/>
      <w:r w:rsidRPr="00D96C74">
        <w:rPr>
          <w:lang w:eastAsia="zh-CN"/>
        </w:rPr>
        <w:t>5.8.10.2.4</w:t>
      </w:r>
      <w:r w:rsidRPr="00D96C74">
        <w:rPr>
          <w:lang w:eastAsia="zh-CN"/>
        </w:rPr>
        <w:tab/>
        <w:t>Sidelink measurement object removal</w:t>
      </w:r>
      <w:bookmarkEnd w:id="2299"/>
      <w:bookmarkEnd w:id="2300"/>
      <w:bookmarkEnd w:id="2301"/>
      <w:bookmarkEnd w:id="2302"/>
      <w:bookmarkEnd w:id="2303"/>
      <w:bookmarkEnd w:id="2304"/>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for each sl-MeasObjectId included in the received sl-MeasObjectToRemoveList that is part of sl-MeasObjectList in VarMeasConfigSL:</w:t>
      </w:r>
    </w:p>
    <w:p w14:paraId="3507BFF3" w14:textId="77777777" w:rsidR="00A65E28" w:rsidRPr="00D96C74" w:rsidRDefault="00A65E28" w:rsidP="00A65E28">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055B8BD9"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2410AAA6"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64EC91D5" w14:textId="77777777" w:rsidR="00A65E28" w:rsidRPr="00D96C74" w:rsidRDefault="00A65E28" w:rsidP="00A65E28">
      <w:pPr>
        <w:pStyle w:val="Heading5"/>
        <w:rPr>
          <w:lang w:eastAsia="zh-CN"/>
        </w:rPr>
      </w:pPr>
      <w:bookmarkStart w:id="2305" w:name="_Toc46439435"/>
      <w:bookmarkStart w:id="2306" w:name="_Toc46444272"/>
      <w:bookmarkStart w:id="2307" w:name="_Toc46487033"/>
      <w:bookmarkStart w:id="2308" w:name="_Toc52836911"/>
      <w:bookmarkStart w:id="2309" w:name="_Toc52837919"/>
      <w:bookmarkStart w:id="2310" w:name="_Toc53006559"/>
      <w:r w:rsidRPr="00D96C74">
        <w:rPr>
          <w:lang w:eastAsia="zh-CN"/>
        </w:rPr>
        <w:t>5.8.10.2.5</w:t>
      </w:r>
      <w:r w:rsidRPr="00D96C74">
        <w:rPr>
          <w:lang w:eastAsia="zh-CN"/>
        </w:rPr>
        <w:tab/>
        <w:t>Sidelink measurement object addition/modification</w:t>
      </w:r>
      <w:bookmarkEnd w:id="2305"/>
      <w:bookmarkEnd w:id="2306"/>
      <w:bookmarkEnd w:id="2307"/>
      <w:bookmarkEnd w:id="2308"/>
      <w:bookmarkEnd w:id="2309"/>
      <w:bookmarkEnd w:id="2310"/>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for each sl-MeasObjectId included in the received sl-MeasObjectToAddModList:</w:t>
      </w:r>
    </w:p>
    <w:p w14:paraId="211CB928" w14:textId="77777777" w:rsidR="00A65E28" w:rsidRPr="00D96C74" w:rsidRDefault="00A65E28" w:rsidP="00A65E28">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MeasObject</w:t>
      </w:r>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181B27DC" w14:textId="77777777" w:rsidR="00A65E28" w:rsidRPr="00D96C74" w:rsidRDefault="00A65E28" w:rsidP="00A65E28">
      <w:pPr>
        <w:pStyle w:val="Heading5"/>
        <w:rPr>
          <w:lang w:eastAsia="zh-CN"/>
        </w:rPr>
      </w:pPr>
      <w:bookmarkStart w:id="2311" w:name="_Toc46439436"/>
      <w:bookmarkStart w:id="2312" w:name="_Toc46444273"/>
      <w:bookmarkStart w:id="2313" w:name="_Toc46487034"/>
      <w:bookmarkStart w:id="2314" w:name="_Toc52836912"/>
      <w:bookmarkStart w:id="2315" w:name="_Toc52837920"/>
      <w:bookmarkStart w:id="2316" w:name="_Toc53006560"/>
      <w:r w:rsidRPr="00D96C74">
        <w:rPr>
          <w:lang w:eastAsia="zh-CN"/>
        </w:rPr>
        <w:t>5.8.10.2.6</w:t>
      </w:r>
      <w:r w:rsidRPr="00D96C74">
        <w:rPr>
          <w:lang w:eastAsia="zh-CN"/>
        </w:rPr>
        <w:tab/>
        <w:t>Sidelink reporting configuration removal</w:t>
      </w:r>
      <w:bookmarkEnd w:id="2311"/>
      <w:bookmarkEnd w:id="2312"/>
      <w:bookmarkEnd w:id="2313"/>
      <w:bookmarkEnd w:id="2314"/>
      <w:bookmarkEnd w:id="2315"/>
      <w:bookmarkEnd w:id="2316"/>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6CC85867"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5CF44E85"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58740BE4" w14:textId="77777777" w:rsidR="00A65E28" w:rsidRPr="00D96C74" w:rsidRDefault="00A65E28" w:rsidP="00A65E28">
      <w:pPr>
        <w:pStyle w:val="Heading5"/>
        <w:rPr>
          <w:lang w:eastAsia="zh-CN"/>
        </w:rPr>
      </w:pPr>
      <w:bookmarkStart w:id="2317" w:name="_Toc46439437"/>
      <w:bookmarkStart w:id="2318" w:name="_Toc46444274"/>
      <w:bookmarkStart w:id="2319" w:name="_Toc46487035"/>
      <w:bookmarkStart w:id="2320" w:name="_Toc52836913"/>
      <w:bookmarkStart w:id="2321" w:name="_Toc52837921"/>
      <w:bookmarkStart w:id="2322" w:name="_Toc53006561"/>
      <w:r w:rsidRPr="00D96C74">
        <w:rPr>
          <w:lang w:eastAsia="zh-CN"/>
        </w:rPr>
        <w:t>5.8.10.2.7</w:t>
      </w:r>
      <w:r w:rsidRPr="00D96C74">
        <w:rPr>
          <w:lang w:eastAsia="zh-CN"/>
        </w:rPr>
        <w:tab/>
        <w:t>Sidelink reporting configuration addition/modification</w:t>
      </w:r>
      <w:bookmarkEnd w:id="2317"/>
      <w:bookmarkEnd w:id="2318"/>
      <w:bookmarkEnd w:id="2319"/>
      <w:bookmarkEnd w:id="2320"/>
      <w:bookmarkEnd w:id="2321"/>
      <w:bookmarkEnd w:id="2322"/>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for each sl-ReportConfigId included in the received sl-ReportConfigToAddModList:</w:t>
      </w:r>
    </w:p>
    <w:p w14:paraId="72F3755B" w14:textId="77777777" w:rsidR="00A65E28" w:rsidRPr="00D96C74" w:rsidRDefault="00A65E28" w:rsidP="00A65E28">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ReportConfig</w:t>
      </w:r>
      <w:r w:rsidRPr="00D96C74">
        <w:t>;</w:t>
      </w:r>
    </w:p>
    <w:p w14:paraId="30FC95FC" w14:textId="77777777" w:rsidR="00A65E28" w:rsidRPr="00D96C74" w:rsidRDefault="00A65E28" w:rsidP="00A65E28">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1A820DB9" w14:textId="77777777" w:rsidR="00A65E28" w:rsidRPr="00D96C74" w:rsidRDefault="00A65E28" w:rsidP="00A65E28">
      <w:pPr>
        <w:pStyle w:val="Heading5"/>
        <w:rPr>
          <w:lang w:eastAsia="zh-CN"/>
        </w:rPr>
      </w:pPr>
      <w:bookmarkStart w:id="2323" w:name="_Toc46439438"/>
      <w:bookmarkStart w:id="2324" w:name="_Toc46444275"/>
      <w:bookmarkStart w:id="2325" w:name="_Toc46487036"/>
      <w:bookmarkStart w:id="2326" w:name="_Toc52836914"/>
      <w:bookmarkStart w:id="2327" w:name="_Toc52837922"/>
      <w:bookmarkStart w:id="2328" w:name="_Toc53006562"/>
      <w:r w:rsidRPr="00D96C74">
        <w:rPr>
          <w:lang w:eastAsia="zh-CN"/>
        </w:rPr>
        <w:t>5.8.10.2.8</w:t>
      </w:r>
      <w:r w:rsidRPr="00D96C74">
        <w:rPr>
          <w:lang w:eastAsia="zh-CN"/>
        </w:rPr>
        <w:tab/>
        <w:t>Sidelink quantity configuration</w:t>
      </w:r>
      <w:bookmarkEnd w:id="2323"/>
      <w:bookmarkEnd w:id="2324"/>
      <w:bookmarkEnd w:id="2325"/>
      <w:bookmarkEnd w:id="2326"/>
      <w:bookmarkEnd w:id="2327"/>
      <w:bookmarkEnd w:id="2328"/>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r w:rsidRPr="00D96C74">
        <w:rPr>
          <w:i/>
        </w:rPr>
        <w:t>sl-QuantityConfig</w:t>
      </w:r>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3008C78" w14:textId="77777777" w:rsidR="00A65E28" w:rsidRPr="00D96C74" w:rsidRDefault="00A65E28" w:rsidP="00A65E28">
      <w:pPr>
        <w:pStyle w:val="Heading4"/>
        <w:rPr>
          <w:lang w:eastAsia="x-none"/>
        </w:rPr>
      </w:pPr>
      <w:bookmarkStart w:id="2329" w:name="_Toc46439439"/>
      <w:bookmarkStart w:id="2330" w:name="_Toc46444276"/>
      <w:bookmarkStart w:id="2331" w:name="_Toc46487037"/>
      <w:bookmarkStart w:id="2332" w:name="_Toc52836915"/>
      <w:bookmarkStart w:id="2333" w:name="_Toc52837923"/>
      <w:bookmarkStart w:id="2334" w:name="_Toc53006563"/>
      <w:r w:rsidRPr="00D96C74">
        <w:rPr>
          <w:lang w:eastAsia="x-none"/>
        </w:rPr>
        <w:t>5.8.10.3</w:t>
      </w:r>
      <w:r w:rsidRPr="00D96C74">
        <w:rPr>
          <w:lang w:eastAsia="x-none"/>
        </w:rPr>
        <w:tab/>
        <w:t>Performing NR sidelink measurements</w:t>
      </w:r>
      <w:bookmarkEnd w:id="2329"/>
      <w:bookmarkEnd w:id="2330"/>
      <w:bookmarkEnd w:id="2331"/>
      <w:bookmarkEnd w:id="2332"/>
      <w:bookmarkEnd w:id="2333"/>
      <w:bookmarkEnd w:id="2334"/>
    </w:p>
    <w:p w14:paraId="7719D53F" w14:textId="77777777" w:rsidR="00A65E28" w:rsidRPr="00D96C74" w:rsidRDefault="00A65E28" w:rsidP="00A65E28">
      <w:pPr>
        <w:pStyle w:val="Heading5"/>
        <w:rPr>
          <w:lang w:eastAsia="zh-CN"/>
        </w:rPr>
      </w:pPr>
      <w:bookmarkStart w:id="2335" w:name="_Toc46439440"/>
      <w:bookmarkStart w:id="2336" w:name="_Toc46444277"/>
      <w:bookmarkStart w:id="2337" w:name="_Toc46487038"/>
      <w:bookmarkStart w:id="2338" w:name="_Toc52836916"/>
      <w:bookmarkStart w:id="2339" w:name="_Toc52837924"/>
      <w:bookmarkStart w:id="2340" w:name="_Toc53006564"/>
      <w:r w:rsidRPr="00D96C74">
        <w:rPr>
          <w:lang w:eastAsia="zh-CN"/>
        </w:rPr>
        <w:t>5.8.10.3.1</w:t>
      </w:r>
      <w:r w:rsidRPr="00D96C74">
        <w:rPr>
          <w:lang w:eastAsia="zh-CN"/>
        </w:rPr>
        <w:tab/>
        <w:t>General</w:t>
      </w:r>
      <w:bookmarkEnd w:id="2335"/>
      <w:bookmarkEnd w:id="2336"/>
      <w:bookmarkEnd w:id="2337"/>
      <w:bookmarkEnd w:id="2338"/>
      <w:bookmarkEnd w:id="2339"/>
      <w:bookmarkEnd w:id="2340"/>
    </w:p>
    <w:p w14:paraId="3516C341" w14:textId="77777777" w:rsidR="00A65E28" w:rsidRPr="00D96C74" w:rsidRDefault="00A65E28" w:rsidP="00A65E28">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51F6AFCB" w14:textId="77777777" w:rsidR="00A65E28" w:rsidRPr="00D96C74" w:rsidRDefault="00A65E28" w:rsidP="00A65E28">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7FC2D19D" w14:textId="64E72EB9" w:rsidR="00A65E28" w:rsidRPr="00D96C74" w:rsidRDefault="00A65E28" w:rsidP="00A65E28">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Heading5"/>
        <w:rPr>
          <w:lang w:eastAsia="zh-CN"/>
        </w:rPr>
      </w:pPr>
      <w:bookmarkStart w:id="2341" w:name="_Toc46439441"/>
      <w:bookmarkStart w:id="2342" w:name="_Toc46444278"/>
      <w:bookmarkStart w:id="2343" w:name="_Toc46487039"/>
      <w:bookmarkStart w:id="2344" w:name="_Toc52836917"/>
      <w:bookmarkStart w:id="2345" w:name="_Toc52837925"/>
      <w:bookmarkStart w:id="2346" w:name="_Toc53006565"/>
      <w:r w:rsidRPr="00D96C74">
        <w:rPr>
          <w:lang w:eastAsia="zh-CN"/>
        </w:rPr>
        <w:t>5.8.10.3.2</w:t>
      </w:r>
      <w:r w:rsidRPr="00D96C74">
        <w:rPr>
          <w:lang w:eastAsia="zh-CN"/>
        </w:rPr>
        <w:tab/>
        <w:t>Derivation of NR sidelink measurement results</w:t>
      </w:r>
      <w:bookmarkEnd w:id="2341"/>
      <w:bookmarkEnd w:id="2342"/>
      <w:bookmarkEnd w:id="2343"/>
      <w:bookmarkEnd w:id="2344"/>
      <w:bookmarkEnd w:id="2345"/>
      <w:bookmarkEnd w:id="2346"/>
    </w:p>
    <w:p w14:paraId="671C639E" w14:textId="77777777" w:rsidR="00A65E28" w:rsidRPr="00D96C74" w:rsidRDefault="00A65E28" w:rsidP="00A65E28">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for each NR sidelink measurement quantity to be derived based on NR sidelink DMRS:</w:t>
      </w:r>
    </w:p>
    <w:p w14:paraId="456BD1FE" w14:textId="77777777" w:rsidR="00A65E28" w:rsidRPr="00D96C74" w:rsidRDefault="00A65E28" w:rsidP="00A65E28">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Heading4"/>
        <w:rPr>
          <w:lang w:eastAsia="x-none"/>
        </w:rPr>
      </w:pPr>
      <w:bookmarkStart w:id="2347" w:name="_Toc46439442"/>
      <w:bookmarkStart w:id="2348" w:name="_Toc46444279"/>
      <w:bookmarkStart w:id="2349" w:name="_Toc46487040"/>
      <w:bookmarkStart w:id="2350" w:name="_Toc52836918"/>
      <w:bookmarkStart w:id="2351" w:name="_Toc52837926"/>
      <w:bookmarkStart w:id="2352" w:name="_Toc53006566"/>
      <w:r w:rsidRPr="00D96C74">
        <w:rPr>
          <w:lang w:eastAsia="x-none"/>
        </w:rPr>
        <w:t>5.8.10.4</w:t>
      </w:r>
      <w:r w:rsidRPr="00D96C74">
        <w:rPr>
          <w:lang w:eastAsia="x-none"/>
        </w:rPr>
        <w:tab/>
        <w:t>Sidelink measurement report triggering</w:t>
      </w:r>
      <w:bookmarkEnd w:id="2347"/>
      <w:bookmarkEnd w:id="2348"/>
      <w:bookmarkEnd w:id="2349"/>
      <w:bookmarkEnd w:id="2350"/>
      <w:bookmarkEnd w:id="2351"/>
      <w:bookmarkEnd w:id="2352"/>
    </w:p>
    <w:p w14:paraId="6D7E8DB0" w14:textId="77777777" w:rsidR="00A65E28" w:rsidRPr="00D96C74" w:rsidRDefault="00A65E28" w:rsidP="00A65E28">
      <w:pPr>
        <w:pStyle w:val="Heading5"/>
        <w:rPr>
          <w:lang w:eastAsia="zh-CN"/>
        </w:rPr>
      </w:pPr>
      <w:bookmarkStart w:id="2353" w:name="_Toc46439443"/>
      <w:bookmarkStart w:id="2354" w:name="_Toc46444280"/>
      <w:bookmarkStart w:id="2355" w:name="_Toc46487041"/>
      <w:bookmarkStart w:id="2356" w:name="_Toc52836919"/>
      <w:bookmarkStart w:id="2357" w:name="_Toc52837927"/>
      <w:bookmarkStart w:id="2358" w:name="_Toc53006567"/>
      <w:r w:rsidRPr="00D96C74">
        <w:rPr>
          <w:lang w:eastAsia="zh-CN"/>
        </w:rPr>
        <w:t>5.8.10.4.1</w:t>
      </w:r>
      <w:r w:rsidRPr="00D96C74">
        <w:rPr>
          <w:lang w:eastAsia="zh-CN"/>
        </w:rPr>
        <w:tab/>
        <w:t>General</w:t>
      </w:r>
      <w:bookmarkEnd w:id="2353"/>
      <w:bookmarkEnd w:id="2354"/>
      <w:bookmarkEnd w:id="2355"/>
      <w:bookmarkEnd w:id="2356"/>
      <w:bookmarkEnd w:id="2357"/>
      <w:bookmarkEnd w:id="2358"/>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6BB49B2F" w14:textId="77777777" w:rsidR="00A65E28" w:rsidRPr="00D96C74" w:rsidRDefault="00A65E28" w:rsidP="00A65E28">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include a NR sidelink measurement reporting entry for this </w:t>
      </w:r>
      <w:r w:rsidRPr="00D96C74">
        <w:rPr>
          <w:i/>
        </w:rPr>
        <w:t xml:space="preserve">sl-MeasId </w:t>
      </w:r>
      <w:r w:rsidRPr="00D96C74">
        <w:t>(a first NR sidelink frequency triggers the event):</w:t>
      </w:r>
    </w:p>
    <w:p w14:paraId="0AB23E42"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0B17E8"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3B7EB50B" w14:textId="77777777" w:rsidR="00A65E28" w:rsidRPr="00D96C74" w:rsidRDefault="00A65E28" w:rsidP="00A65E28">
      <w:pPr>
        <w:pStyle w:val="B3"/>
      </w:pPr>
      <w:r w:rsidRPr="00D96C74">
        <w:t>3&gt;</w:t>
      </w:r>
      <w:r w:rsidRPr="00D96C74">
        <w:tab/>
        <w:t>initiate the NR sidelink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6342C518" w14:textId="77777777" w:rsidR="00A65E28" w:rsidRPr="00D96C74" w:rsidRDefault="00A65E28" w:rsidP="00A65E28">
      <w:pPr>
        <w:pStyle w:val="B3"/>
      </w:pPr>
      <w:r w:rsidRPr="00D96C74">
        <w:t>3&gt;</w:t>
      </w:r>
      <w:r w:rsidRPr="00D96C74">
        <w:tab/>
        <w:t>set the sl-NumberOfReportsSent defined within the VarMeasReportListSL for this sl-MeasId to 0;</w:t>
      </w:r>
    </w:p>
    <w:p w14:paraId="13901252" w14:textId="77777777" w:rsidR="00A65E28" w:rsidRPr="00D96C74" w:rsidRDefault="00A65E28" w:rsidP="00A65E28">
      <w:pPr>
        <w:pStyle w:val="B3"/>
      </w:pPr>
      <w:r w:rsidRPr="00D96C74">
        <w:t>3&gt;</w:t>
      </w:r>
      <w:r w:rsidRPr="00D96C74">
        <w:tab/>
        <w:t>include the concerned NR sidelink frequency in the sl-FrequencyTriggeredList defined within the VarMeasReportListSL for this sl-MeasId;</w:t>
      </w:r>
    </w:p>
    <w:p w14:paraId="191B9D26" w14:textId="77777777" w:rsidR="00A65E28" w:rsidRPr="00D96C74" w:rsidRDefault="00A65E28" w:rsidP="00A65E28">
      <w:pPr>
        <w:pStyle w:val="B3"/>
      </w:pPr>
      <w:r w:rsidRPr="00D96C74">
        <w:t>3&gt;</w:t>
      </w:r>
      <w:r w:rsidRPr="00D96C74">
        <w:tab/>
        <w:t>initiate the NR sidelink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457B7B23" w14:textId="77777777" w:rsidR="00A65E28" w:rsidRPr="00D96C74" w:rsidRDefault="00A65E28" w:rsidP="00A65E28">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initiate the NR sidelink measurement reporting procedure, as specified in 5.8.10.5;</w:t>
      </w:r>
    </w:p>
    <w:p w14:paraId="1C0A6FA4" w14:textId="77777777" w:rsidR="00A65E28" w:rsidRPr="00D96C74" w:rsidRDefault="00A65E28" w:rsidP="00A65E28">
      <w:pPr>
        <w:pStyle w:val="B3"/>
      </w:pPr>
      <w:r w:rsidRPr="00D96C74">
        <w:lastRenderedPageBreak/>
        <w:t>3&gt;</w:t>
      </w:r>
      <w:r w:rsidRPr="00D96C74">
        <w:tab/>
        <w:t>if the sl-FrequencyTriggeredList defined within the VarMeasReportListSL for this sl-MeasId is empty:</w:t>
      </w:r>
    </w:p>
    <w:p w14:paraId="5769AAFD" w14:textId="77777777" w:rsidR="00A65E28" w:rsidRPr="00D96C74" w:rsidRDefault="00A65E28" w:rsidP="00A65E28">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r w:rsidRPr="00D96C74">
        <w:rPr>
          <w:i/>
        </w:rPr>
        <w:t>sl-MeasId</w:t>
      </w:r>
      <w:r w:rsidRPr="00D96C74">
        <w:t>, if running;</w:t>
      </w:r>
    </w:p>
    <w:p w14:paraId="7F165327" w14:textId="77777777" w:rsidR="00A65E28" w:rsidRPr="00D96C74" w:rsidRDefault="00A65E28" w:rsidP="00A65E28">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1680FBB4"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6D44D7AB"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512AC91" w14:textId="77777777" w:rsidR="00A65E28" w:rsidRPr="00D96C74" w:rsidRDefault="00A65E28" w:rsidP="00A65E28">
      <w:pPr>
        <w:pStyle w:val="B3"/>
      </w:pPr>
      <w:r w:rsidRPr="00D96C74">
        <w:t>3&gt;</w:t>
      </w:r>
      <w:r w:rsidRPr="00D96C74">
        <w:tab/>
        <w:t>initiate the NR sidelink measurement reporting procedure, as specified in 5.8.10.5, immediately after the quantity to be reported becomes available for the NR sidelink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r w:rsidRPr="00D96C74">
        <w:rPr>
          <w:i/>
        </w:rPr>
        <w:t>sl-MeasId</w:t>
      </w:r>
      <w:r w:rsidRPr="00D96C74">
        <w:t>:</w:t>
      </w:r>
    </w:p>
    <w:p w14:paraId="2B992B53" w14:textId="5D027AA0" w:rsidR="00A65E28" w:rsidRPr="00D96C74" w:rsidRDefault="00A65E28" w:rsidP="00A65E28">
      <w:pPr>
        <w:pStyle w:val="B3"/>
      </w:pPr>
      <w:r w:rsidRPr="00D96C74">
        <w:t>3&gt;</w:t>
      </w:r>
      <w:r w:rsidRPr="00D96C74">
        <w:tab/>
        <w:t>initiate the NR sidelink measurement reporting procedure, as specified in 5.8.10.5.</w:t>
      </w:r>
    </w:p>
    <w:p w14:paraId="2E1FD80F" w14:textId="77777777" w:rsidR="00A65E28" w:rsidRPr="00D96C74" w:rsidRDefault="00A65E28" w:rsidP="00A65E28">
      <w:pPr>
        <w:pStyle w:val="Heading5"/>
        <w:rPr>
          <w:lang w:eastAsia="zh-CN"/>
        </w:rPr>
      </w:pPr>
      <w:bookmarkStart w:id="2359" w:name="_Toc46439444"/>
      <w:bookmarkStart w:id="2360" w:name="_Toc46444281"/>
      <w:bookmarkStart w:id="2361" w:name="_Toc46487042"/>
      <w:bookmarkStart w:id="2362" w:name="_Toc52836920"/>
      <w:bookmarkStart w:id="2363" w:name="_Toc52837928"/>
      <w:bookmarkStart w:id="2364" w:name="_Toc53006568"/>
      <w:r w:rsidRPr="00D96C74">
        <w:rPr>
          <w:lang w:eastAsia="zh-CN"/>
        </w:rPr>
        <w:t>5.8.10.4.2</w:t>
      </w:r>
      <w:r w:rsidRPr="00D96C74">
        <w:rPr>
          <w:lang w:eastAsia="zh-CN"/>
        </w:rPr>
        <w:tab/>
        <w:t>Event S1</w:t>
      </w:r>
      <w:r w:rsidRPr="00D96C74">
        <w:t xml:space="preserve"> (Serving becomes better than threshold)</w:t>
      </w:r>
      <w:bookmarkEnd w:id="2359"/>
      <w:bookmarkEnd w:id="2360"/>
      <w:bookmarkEnd w:id="2361"/>
      <w:bookmarkEnd w:id="2362"/>
      <w:bookmarkEnd w:id="2363"/>
      <w:bookmarkEnd w:id="2364"/>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497507B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r w:rsidRPr="00D96C74">
        <w:rPr>
          <w:b/>
          <w:i/>
        </w:rPr>
        <w:t xml:space="preserve">Hys </w:t>
      </w:r>
      <w:r w:rsidRPr="00D96C74">
        <w:t>is expressed in dB.</w:t>
      </w:r>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Heading5"/>
        <w:rPr>
          <w:lang w:eastAsia="zh-CN"/>
        </w:rPr>
      </w:pPr>
      <w:bookmarkStart w:id="2365" w:name="_Toc46439445"/>
      <w:bookmarkStart w:id="2366" w:name="_Toc46444282"/>
      <w:bookmarkStart w:id="2367" w:name="_Toc46487043"/>
      <w:bookmarkStart w:id="2368" w:name="_Toc52836921"/>
      <w:bookmarkStart w:id="2369" w:name="_Toc52837929"/>
      <w:bookmarkStart w:id="2370" w:name="_Toc53006569"/>
      <w:r w:rsidRPr="00D96C74">
        <w:rPr>
          <w:lang w:eastAsia="zh-CN"/>
        </w:rPr>
        <w:t>5.8.10.4.3</w:t>
      </w:r>
      <w:r w:rsidRPr="00D96C74">
        <w:rPr>
          <w:lang w:eastAsia="zh-CN"/>
        </w:rPr>
        <w:tab/>
        <w:t xml:space="preserve">Event S2 </w:t>
      </w:r>
      <w:r w:rsidRPr="00D96C74">
        <w:t>(Serving becomes worse than threshold)</w:t>
      </w:r>
      <w:bookmarkEnd w:id="2365"/>
      <w:bookmarkEnd w:id="2366"/>
      <w:bookmarkEnd w:id="2367"/>
      <w:bookmarkEnd w:id="2368"/>
      <w:bookmarkEnd w:id="2369"/>
      <w:bookmarkEnd w:id="2370"/>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7B878FDE"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r w:rsidRPr="00D96C74">
        <w:rPr>
          <w:b/>
          <w:i/>
        </w:rPr>
        <w:t xml:space="preserve">Hys </w:t>
      </w:r>
      <w:r w:rsidRPr="00D96C74">
        <w:t>is expressed in dB.</w:t>
      </w:r>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Heading4"/>
        <w:rPr>
          <w:lang w:eastAsia="x-none"/>
        </w:rPr>
      </w:pPr>
      <w:bookmarkStart w:id="2371" w:name="_Toc46439446"/>
      <w:bookmarkStart w:id="2372" w:name="_Toc46444283"/>
      <w:bookmarkStart w:id="2373" w:name="_Toc46487044"/>
      <w:bookmarkStart w:id="2374" w:name="_Toc52836922"/>
      <w:bookmarkStart w:id="2375" w:name="_Toc52837930"/>
      <w:bookmarkStart w:id="2376" w:name="_Toc53006570"/>
      <w:r w:rsidRPr="00D96C74">
        <w:rPr>
          <w:lang w:eastAsia="x-none"/>
        </w:rPr>
        <w:t>5.8.10.5</w:t>
      </w:r>
      <w:r w:rsidRPr="00D96C74">
        <w:rPr>
          <w:lang w:eastAsia="x-none"/>
        </w:rPr>
        <w:tab/>
        <w:t>Sidelink measurement reporting</w:t>
      </w:r>
      <w:bookmarkEnd w:id="2371"/>
      <w:bookmarkEnd w:id="2372"/>
      <w:bookmarkEnd w:id="2373"/>
      <w:bookmarkEnd w:id="2374"/>
      <w:bookmarkEnd w:id="2375"/>
      <w:bookmarkEnd w:id="2376"/>
    </w:p>
    <w:p w14:paraId="7628132D" w14:textId="77777777" w:rsidR="00A65E28" w:rsidRPr="00D96C74" w:rsidRDefault="00A65E28" w:rsidP="00A65E28">
      <w:pPr>
        <w:pStyle w:val="Heading5"/>
        <w:rPr>
          <w:lang w:eastAsia="zh-CN"/>
        </w:rPr>
      </w:pPr>
      <w:bookmarkStart w:id="2377" w:name="_Toc46439447"/>
      <w:bookmarkStart w:id="2378" w:name="_Toc46444284"/>
      <w:bookmarkStart w:id="2379" w:name="_Toc46487045"/>
      <w:bookmarkStart w:id="2380" w:name="_Toc52836923"/>
      <w:bookmarkStart w:id="2381" w:name="_Toc52837931"/>
      <w:bookmarkStart w:id="2382" w:name="_Toc53006571"/>
      <w:r w:rsidRPr="00D96C74">
        <w:rPr>
          <w:lang w:eastAsia="zh-CN"/>
        </w:rPr>
        <w:t>5.8.10.5.1</w:t>
      </w:r>
      <w:r w:rsidRPr="00D96C74">
        <w:rPr>
          <w:lang w:eastAsia="zh-CN"/>
        </w:rPr>
        <w:tab/>
        <w:t>General</w:t>
      </w:r>
      <w:bookmarkEnd w:id="2377"/>
      <w:bookmarkEnd w:id="2378"/>
      <w:bookmarkEnd w:id="2379"/>
      <w:bookmarkEnd w:id="2380"/>
      <w:bookmarkEnd w:id="2381"/>
      <w:bookmarkEnd w:id="2382"/>
    </w:p>
    <w:p w14:paraId="7A74A8FE" w14:textId="77777777" w:rsidR="00A65E28" w:rsidRPr="00D96C74" w:rsidRDefault="00A65E28" w:rsidP="00A65E28">
      <w:pPr>
        <w:pStyle w:val="TH"/>
      </w:pPr>
      <w:r w:rsidRPr="00D96C74">
        <w:rPr>
          <w:noProof/>
        </w:rPr>
        <w:object w:dxaOrig="3915" w:dyaOrig="1635" w14:anchorId="532DB5E4">
          <v:shape id="_x0000_i1077" type="#_x0000_t75" style="width:195.75pt;height:81.75pt" o:ole="">
            <v:imagedata r:id="rId122" o:title=""/>
          </v:shape>
          <o:OLEObject Type="Embed" ProgID="Mscgen.Chart" ShapeID="_x0000_i1077" DrawAspect="Content" ObjectID="_1667326760" r:id="rId123"/>
        </w:object>
      </w:r>
    </w:p>
    <w:p w14:paraId="68841E05" w14:textId="77777777" w:rsidR="00A65E28" w:rsidRPr="00D96C74" w:rsidRDefault="00A65E28" w:rsidP="00A65E28">
      <w:pPr>
        <w:pStyle w:val="TF"/>
      </w:pPr>
      <w:r w:rsidRPr="00D96C74">
        <w:t>Figure 5.8.10.5.1-1: NR sidelink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5AC49EE1" w14:textId="77777777" w:rsidR="00A65E28" w:rsidRPr="00D96C74" w:rsidRDefault="00A65E28" w:rsidP="00A65E28">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6EAAC462" w14:textId="77777777" w:rsidR="00A65E28" w:rsidRPr="00D96C74" w:rsidRDefault="00A65E28" w:rsidP="00A65E28">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744BCDB3" w14:textId="77777777" w:rsidR="00A65E28" w:rsidRPr="00D96C74" w:rsidRDefault="00A65E28" w:rsidP="00A65E28">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1B1F365A" w14:textId="77777777" w:rsidR="00A65E28" w:rsidRPr="00D96C74" w:rsidRDefault="00A65E28" w:rsidP="00A65E28">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1774EAF2" w14:textId="77777777" w:rsidR="00A65E28" w:rsidRPr="00D96C74" w:rsidRDefault="00A65E28" w:rsidP="00A65E28">
      <w:pPr>
        <w:pStyle w:val="Heading3"/>
        <w:rPr>
          <w:rFonts w:cs="Arial"/>
        </w:rPr>
      </w:pPr>
      <w:bookmarkStart w:id="2383" w:name="_Toc46439448"/>
      <w:bookmarkStart w:id="2384" w:name="_Toc46444285"/>
      <w:bookmarkStart w:id="2385" w:name="_Toc46487046"/>
      <w:bookmarkStart w:id="2386" w:name="_Toc52836924"/>
      <w:bookmarkStart w:id="2387" w:name="_Toc52837932"/>
      <w:bookmarkStart w:id="2388" w:name="_Toc53006572"/>
      <w:r w:rsidRPr="00D96C74">
        <w:lastRenderedPageBreak/>
        <w:t>5.8.11</w:t>
      </w:r>
      <w:r w:rsidRPr="00D96C74">
        <w:tab/>
      </w:r>
      <w:r w:rsidRPr="00D96C74">
        <w:rPr>
          <w:rFonts w:cs="Arial"/>
        </w:rPr>
        <w:t>Zone identity calculation</w:t>
      </w:r>
      <w:bookmarkEnd w:id="2383"/>
      <w:bookmarkEnd w:id="2384"/>
      <w:bookmarkEnd w:id="2385"/>
      <w:bookmarkEnd w:id="2386"/>
      <w:bookmarkEnd w:id="2387"/>
      <w:bookmarkEnd w:id="2388"/>
    </w:p>
    <w:p w14:paraId="7B660DFE" w14:textId="77777777" w:rsidR="00A65E28" w:rsidRPr="00D96C74" w:rsidRDefault="00A65E28" w:rsidP="00A65E28">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How the calculated zone_id is used is specified in TS 38.321 [3].</w:t>
      </w:r>
    </w:p>
    <w:p w14:paraId="0A3C96E0" w14:textId="3F51B77B" w:rsidR="00A65E28" w:rsidRPr="00D96C74" w:rsidRDefault="00A65E28" w:rsidP="00A65E28">
      <w:pPr>
        <w:pStyle w:val="Heading3"/>
        <w:rPr>
          <w:rFonts w:cs="Arial"/>
        </w:rPr>
      </w:pPr>
      <w:bookmarkStart w:id="2389" w:name="_Toc46439449"/>
      <w:bookmarkStart w:id="2390" w:name="_Toc46444286"/>
      <w:bookmarkStart w:id="2391" w:name="_Toc46487047"/>
      <w:bookmarkStart w:id="2392" w:name="_Toc52836925"/>
      <w:bookmarkStart w:id="2393" w:name="_Toc52837933"/>
      <w:bookmarkStart w:id="2394" w:name="_Toc53006573"/>
      <w:r w:rsidRPr="00D96C74">
        <w:t>5.8.12</w:t>
      </w:r>
      <w:r w:rsidRPr="00D96C74">
        <w:tab/>
      </w:r>
      <w:r w:rsidRPr="00D96C74">
        <w:rPr>
          <w:lang w:eastAsia="zh-CN"/>
        </w:rPr>
        <w:t>DFN derivation from GNSS</w:t>
      </w:r>
      <w:bookmarkEnd w:id="2389"/>
      <w:bookmarkEnd w:id="2390"/>
      <w:bookmarkEnd w:id="2391"/>
      <w:bookmarkEnd w:id="2392"/>
      <w:bookmarkEnd w:id="2393"/>
      <w:bookmarkEnd w:id="2394"/>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sidelink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Heading1"/>
      </w:pPr>
      <w:bookmarkStart w:id="2395" w:name="_Toc46439450"/>
      <w:bookmarkStart w:id="2396" w:name="_Toc46444287"/>
      <w:bookmarkStart w:id="2397" w:name="_Toc46487048"/>
      <w:bookmarkStart w:id="2398" w:name="_Toc52836926"/>
      <w:bookmarkStart w:id="2399" w:name="_Toc52837934"/>
      <w:bookmarkStart w:id="2400" w:name="_Toc53006574"/>
      <w:r w:rsidRPr="00D96C74">
        <w:lastRenderedPageBreak/>
        <w:t>6</w:t>
      </w:r>
      <w:r w:rsidRPr="00D96C74">
        <w:tab/>
        <w:t>Protocol data units, formats and parameters (ASN.1)</w:t>
      </w:r>
      <w:bookmarkEnd w:id="2395"/>
      <w:bookmarkEnd w:id="2396"/>
      <w:bookmarkEnd w:id="2397"/>
      <w:bookmarkEnd w:id="2398"/>
      <w:bookmarkEnd w:id="2399"/>
      <w:bookmarkEnd w:id="2400"/>
    </w:p>
    <w:p w14:paraId="41E841C4" w14:textId="77777777" w:rsidR="00A65E28" w:rsidRPr="00D96C74" w:rsidRDefault="00A65E28" w:rsidP="00A65E28">
      <w:pPr>
        <w:pStyle w:val="Heading2"/>
      </w:pPr>
      <w:bookmarkStart w:id="2401" w:name="_Toc46439451"/>
      <w:bookmarkStart w:id="2402" w:name="_Toc46444288"/>
      <w:bookmarkStart w:id="2403" w:name="_Toc46487049"/>
      <w:bookmarkStart w:id="2404" w:name="_Toc52836927"/>
      <w:bookmarkStart w:id="2405" w:name="_Toc52837935"/>
      <w:bookmarkStart w:id="2406" w:name="_Toc53006575"/>
      <w:r w:rsidRPr="00D96C74">
        <w:t>6.1</w:t>
      </w:r>
      <w:r w:rsidRPr="00D96C74">
        <w:tab/>
        <w:t>General</w:t>
      </w:r>
      <w:bookmarkEnd w:id="2401"/>
      <w:bookmarkEnd w:id="2402"/>
      <w:bookmarkEnd w:id="2403"/>
      <w:bookmarkEnd w:id="2404"/>
      <w:bookmarkEnd w:id="2405"/>
      <w:bookmarkEnd w:id="2406"/>
    </w:p>
    <w:p w14:paraId="062FD9DE" w14:textId="77777777" w:rsidR="00A65E28" w:rsidRPr="00D96C74" w:rsidRDefault="00A65E28" w:rsidP="00A65E28">
      <w:pPr>
        <w:pStyle w:val="Heading3"/>
      </w:pPr>
      <w:bookmarkStart w:id="2407" w:name="_Toc46439452"/>
      <w:bookmarkStart w:id="2408" w:name="_Toc46444289"/>
      <w:bookmarkStart w:id="2409" w:name="_Toc46487050"/>
      <w:bookmarkStart w:id="2410" w:name="_Toc52836928"/>
      <w:bookmarkStart w:id="2411" w:name="_Toc52837936"/>
      <w:bookmarkStart w:id="2412" w:name="_Toc53006576"/>
      <w:r w:rsidRPr="00D96C74">
        <w:t>6.1.1</w:t>
      </w:r>
      <w:r w:rsidRPr="00D96C74">
        <w:tab/>
        <w:t>Introduction</w:t>
      </w:r>
      <w:bookmarkEnd w:id="2407"/>
      <w:bookmarkEnd w:id="2408"/>
      <w:bookmarkEnd w:id="2409"/>
      <w:bookmarkEnd w:id="2410"/>
      <w:bookmarkEnd w:id="2411"/>
      <w:bookmarkEnd w:id="2412"/>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Heading3"/>
      </w:pPr>
      <w:bookmarkStart w:id="2413" w:name="_Toc46439453"/>
      <w:bookmarkStart w:id="2414" w:name="_Toc46444290"/>
      <w:bookmarkStart w:id="2415" w:name="_Toc46487051"/>
      <w:bookmarkStart w:id="2416" w:name="_Toc52836929"/>
      <w:bookmarkStart w:id="2417" w:name="_Toc52837937"/>
      <w:bookmarkStart w:id="2418" w:name="_Toc53006577"/>
      <w:r w:rsidRPr="00D96C74">
        <w:t>6.1.2</w:t>
      </w:r>
      <w:r w:rsidRPr="00D96C74">
        <w:tab/>
        <w:t>Need codes and conditions for optional downlink fields</w:t>
      </w:r>
      <w:bookmarkEnd w:id="2413"/>
      <w:bookmarkEnd w:id="2414"/>
      <w:bookmarkEnd w:id="2415"/>
      <w:bookmarkEnd w:id="2416"/>
      <w:bookmarkEnd w:id="2417"/>
      <w:bookmarkEnd w:id="2418"/>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In this version of the specification, the condition tags CondC and CondM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Heading3"/>
      </w:pPr>
      <w:bookmarkStart w:id="2419" w:name="_Toc46439454"/>
      <w:bookmarkStart w:id="2420" w:name="_Toc46444291"/>
      <w:bookmarkStart w:id="2421" w:name="_Toc46487052"/>
      <w:bookmarkStart w:id="2422" w:name="_Toc52836930"/>
      <w:bookmarkStart w:id="2423" w:name="_Toc52837938"/>
      <w:bookmarkStart w:id="2424" w:name="_Toc53006578"/>
      <w:r w:rsidRPr="00D96C74">
        <w:t>6.1.3</w:t>
      </w:r>
      <w:r w:rsidRPr="00D96C74">
        <w:tab/>
        <w:t>General rules</w:t>
      </w:r>
      <w:bookmarkEnd w:id="2419"/>
      <w:bookmarkEnd w:id="2420"/>
      <w:bookmarkEnd w:id="2421"/>
      <w:bookmarkEnd w:id="2422"/>
      <w:bookmarkEnd w:id="2423"/>
      <w:bookmarkEnd w:id="2424"/>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Heading2"/>
      </w:pPr>
      <w:bookmarkStart w:id="2425" w:name="_Toc46439455"/>
      <w:bookmarkStart w:id="2426" w:name="_Toc46444292"/>
      <w:bookmarkStart w:id="2427" w:name="_Toc46487053"/>
      <w:bookmarkStart w:id="2428" w:name="_Toc52836931"/>
      <w:bookmarkStart w:id="2429" w:name="_Toc52837939"/>
      <w:bookmarkStart w:id="2430" w:name="_Toc53006579"/>
      <w:r w:rsidRPr="00D96C74">
        <w:t>6.2</w:t>
      </w:r>
      <w:r w:rsidRPr="00D96C74">
        <w:tab/>
        <w:t>RRC messages</w:t>
      </w:r>
      <w:bookmarkEnd w:id="2425"/>
      <w:bookmarkEnd w:id="2426"/>
      <w:bookmarkEnd w:id="2427"/>
      <w:bookmarkEnd w:id="2428"/>
      <w:bookmarkEnd w:id="2429"/>
      <w:bookmarkEnd w:id="2430"/>
    </w:p>
    <w:p w14:paraId="6E26C18A" w14:textId="77777777" w:rsidR="00A65E28" w:rsidRPr="00D96C74" w:rsidRDefault="00A65E28" w:rsidP="00A65E28">
      <w:pPr>
        <w:pStyle w:val="Heading3"/>
      </w:pPr>
      <w:bookmarkStart w:id="2431" w:name="_Toc46439456"/>
      <w:bookmarkStart w:id="2432" w:name="_Toc46444293"/>
      <w:bookmarkStart w:id="2433" w:name="_Toc46487054"/>
      <w:bookmarkStart w:id="2434" w:name="_Toc52836932"/>
      <w:bookmarkStart w:id="2435" w:name="_Toc52837940"/>
      <w:bookmarkStart w:id="2436" w:name="_Toc53006580"/>
      <w:r w:rsidRPr="00D96C74">
        <w:t>6.2.1</w:t>
      </w:r>
      <w:r w:rsidRPr="00D96C74">
        <w:tab/>
        <w:t>General message structure</w:t>
      </w:r>
      <w:bookmarkEnd w:id="2431"/>
      <w:bookmarkEnd w:id="2432"/>
      <w:bookmarkEnd w:id="2433"/>
      <w:bookmarkEnd w:id="2434"/>
      <w:bookmarkEnd w:id="2435"/>
      <w:bookmarkEnd w:id="2436"/>
    </w:p>
    <w:p w14:paraId="5FDBC38A" w14:textId="77777777" w:rsidR="00A65E28" w:rsidRPr="00D96C74" w:rsidRDefault="00A65E28" w:rsidP="00A65E28">
      <w:pPr>
        <w:pStyle w:val="Heading4"/>
        <w:rPr>
          <w:i/>
          <w:iCs/>
          <w:noProof/>
          <w:lang w:eastAsia="zh-CN"/>
        </w:rPr>
      </w:pPr>
      <w:bookmarkStart w:id="2437" w:name="_Toc46439457"/>
      <w:bookmarkStart w:id="2438" w:name="_Toc46444294"/>
      <w:bookmarkStart w:id="2439" w:name="_Toc46487055"/>
      <w:bookmarkStart w:id="2440" w:name="_Toc52836933"/>
      <w:bookmarkStart w:id="2441" w:name="_Toc52837941"/>
      <w:bookmarkStart w:id="2442" w:name="_Toc53006581"/>
      <w:r w:rsidRPr="00D96C74">
        <w:rPr>
          <w:i/>
          <w:iCs/>
          <w:lang w:eastAsia="zh-CN"/>
        </w:rPr>
        <w:t>–</w:t>
      </w:r>
      <w:r w:rsidRPr="00D96C74">
        <w:rPr>
          <w:i/>
          <w:iCs/>
          <w:lang w:eastAsia="zh-CN"/>
        </w:rPr>
        <w:tab/>
      </w:r>
      <w:r w:rsidRPr="00D96C74">
        <w:rPr>
          <w:i/>
          <w:iCs/>
          <w:noProof/>
          <w:lang w:eastAsia="zh-CN"/>
        </w:rPr>
        <w:t>NR-RRC-Definitions</w:t>
      </w:r>
      <w:bookmarkEnd w:id="2437"/>
      <w:bookmarkEnd w:id="2438"/>
      <w:bookmarkEnd w:id="2439"/>
      <w:bookmarkEnd w:id="2440"/>
      <w:bookmarkEnd w:id="2441"/>
      <w:bookmarkEnd w:id="2442"/>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Heading4"/>
        <w:rPr>
          <w:i/>
          <w:iCs/>
        </w:rPr>
      </w:pPr>
      <w:bookmarkStart w:id="2443" w:name="_Toc46439458"/>
      <w:bookmarkStart w:id="2444" w:name="_Toc46444295"/>
      <w:bookmarkStart w:id="2445" w:name="_Toc46487056"/>
      <w:bookmarkStart w:id="2446" w:name="_Toc52836934"/>
      <w:bookmarkStart w:id="2447" w:name="_Toc52837942"/>
      <w:bookmarkStart w:id="2448" w:name="_Toc53006582"/>
      <w:r w:rsidRPr="00D96C74">
        <w:rPr>
          <w:i/>
          <w:iCs/>
        </w:rPr>
        <w:t>–</w:t>
      </w:r>
      <w:r w:rsidRPr="00D96C74">
        <w:rPr>
          <w:i/>
          <w:iCs/>
        </w:rPr>
        <w:tab/>
        <w:t>BCCH-BCH-Message</w:t>
      </w:r>
      <w:bookmarkEnd w:id="2443"/>
      <w:bookmarkEnd w:id="2444"/>
      <w:bookmarkEnd w:id="2445"/>
      <w:bookmarkEnd w:id="2446"/>
      <w:bookmarkEnd w:id="2447"/>
      <w:bookmarkEnd w:id="2448"/>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t xml:space="preserve">    message                         BCCH-BCH-MessageType</w:t>
      </w:r>
    </w:p>
    <w:p w14:paraId="5C56BE4E" w14:textId="77777777" w:rsidR="00A65E28" w:rsidRPr="00D96C74" w:rsidRDefault="00A65E28" w:rsidP="002A02A7">
      <w:pPr>
        <w:pStyle w:val="PL"/>
      </w:pPr>
      <w:r w:rsidRPr="00D96C74">
        <w:lastRenderedPageBreak/>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Heading4"/>
        <w:rPr>
          <w:i/>
          <w:iCs/>
        </w:rPr>
      </w:pPr>
      <w:bookmarkStart w:id="2449" w:name="_Toc46439459"/>
      <w:bookmarkStart w:id="2450" w:name="_Toc46444296"/>
      <w:bookmarkStart w:id="2451" w:name="_Toc46487057"/>
      <w:bookmarkStart w:id="2452" w:name="_Toc52836935"/>
      <w:bookmarkStart w:id="2453" w:name="_Toc52837943"/>
      <w:bookmarkStart w:id="2454" w:name="_Toc53006583"/>
      <w:r w:rsidRPr="00D96C74">
        <w:rPr>
          <w:i/>
          <w:iCs/>
        </w:rPr>
        <w:t>–</w:t>
      </w:r>
      <w:r w:rsidRPr="00D96C74">
        <w:rPr>
          <w:i/>
          <w:iCs/>
        </w:rPr>
        <w:tab/>
        <w:t>BCCH-DL-SCH-Message</w:t>
      </w:r>
      <w:bookmarkEnd w:id="2449"/>
      <w:bookmarkEnd w:id="2450"/>
      <w:bookmarkEnd w:id="2451"/>
      <w:bookmarkEnd w:id="2452"/>
      <w:bookmarkEnd w:id="2453"/>
      <w:bookmarkEnd w:id="2454"/>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Heading4"/>
      </w:pPr>
      <w:bookmarkStart w:id="2455" w:name="_Toc46439460"/>
      <w:bookmarkStart w:id="2456" w:name="_Toc46444297"/>
      <w:bookmarkStart w:id="2457" w:name="_Toc46487058"/>
      <w:bookmarkStart w:id="2458" w:name="_Toc52836936"/>
      <w:bookmarkStart w:id="2459" w:name="_Toc52837944"/>
      <w:bookmarkStart w:id="2460" w:name="_Toc53006584"/>
      <w:r w:rsidRPr="00D96C74">
        <w:t>–</w:t>
      </w:r>
      <w:r w:rsidRPr="00D96C74">
        <w:tab/>
      </w:r>
      <w:r w:rsidRPr="00D96C74">
        <w:rPr>
          <w:i/>
          <w:noProof/>
        </w:rPr>
        <w:t>DL-CCCH-Message</w:t>
      </w:r>
      <w:bookmarkEnd w:id="2455"/>
      <w:bookmarkEnd w:id="2456"/>
      <w:bookmarkEnd w:id="2457"/>
      <w:bookmarkEnd w:id="2458"/>
      <w:bookmarkEnd w:id="2459"/>
      <w:bookmarkEnd w:id="2460"/>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lastRenderedPageBreak/>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Heading4"/>
        <w:rPr>
          <w:i/>
          <w:iCs/>
        </w:rPr>
      </w:pPr>
      <w:bookmarkStart w:id="2461" w:name="_Toc46439461"/>
      <w:bookmarkStart w:id="2462" w:name="_Toc46444298"/>
      <w:bookmarkStart w:id="2463" w:name="_Toc46487059"/>
      <w:bookmarkStart w:id="2464" w:name="_Toc52836937"/>
      <w:bookmarkStart w:id="2465" w:name="_Toc52837945"/>
      <w:bookmarkStart w:id="2466" w:name="_Toc53006585"/>
      <w:r w:rsidRPr="00D96C74">
        <w:rPr>
          <w:i/>
          <w:iCs/>
        </w:rPr>
        <w:t>–</w:t>
      </w:r>
      <w:r w:rsidRPr="00D96C74">
        <w:rPr>
          <w:i/>
          <w:iCs/>
        </w:rPr>
        <w:tab/>
      </w:r>
      <w:r w:rsidRPr="00D96C74">
        <w:rPr>
          <w:i/>
          <w:iCs/>
          <w:noProof/>
        </w:rPr>
        <w:t>DL-DCCH-Message</w:t>
      </w:r>
      <w:bookmarkEnd w:id="2461"/>
      <w:bookmarkEnd w:id="2462"/>
      <w:bookmarkEnd w:id="2463"/>
      <w:bookmarkEnd w:id="2464"/>
      <w:bookmarkEnd w:id="2465"/>
      <w:bookmarkEnd w:id="2466"/>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Heading4"/>
        <w:rPr>
          <w:i/>
          <w:iCs/>
        </w:rPr>
      </w:pPr>
      <w:bookmarkStart w:id="2467" w:name="_Toc46439462"/>
      <w:bookmarkStart w:id="2468" w:name="_Toc46444299"/>
      <w:bookmarkStart w:id="2469" w:name="_Toc46487060"/>
      <w:bookmarkStart w:id="2470" w:name="_Toc52836938"/>
      <w:bookmarkStart w:id="2471" w:name="_Toc52837946"/>
      <w:bookmarkStart w:id="2472" w:name="_Toc53006586"/>
      <w:r w:rsidRPr="00D96C74">
        <w:rPr>
          <w:i/>
          <w:iCs/>
        </w:rPr>
        <w:t>–</w:t>
      </w:r>
      <w:r w:rsidRPr="00D96C74">
        <w:rPr>
          <w:i/>
          <w:iCs/>
        </w:rPr>
        <w:tab/>
        <w:t>PCCH-Message</w:t>
      </w:r>
      <w:bookmarkEnd w:id="2467"/>
      <w:bookmarkEnd w:id="2468"/>
      <w:bookmarkEnd w:id="2469"/>
      <w:bookmarkEnd w:id="2470"/>
      <w:bookmarkEnd w:id="2471"/>
      <w:bookmarkEnd w:id="2472"/>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lastRenderedPageBreak/>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Heading4"/>
      </w:pPr>
      <w:bookmarkStart w:id="2473" w:name="_Toc46439463"/>
      <w:bookmarkStart w:id="2474" w:name="_Toc46444300"/>
      <w:bookmarkStart w:id="2475" w:name="_Toc46487061"/>
      <w:bookmarkStart w:id="2476" w:name="_Toc52836939"/>
      <w:bookmarkStart w:id="2477" w:name="_Toc52837947"/>
      <w:bookmarkStart w:id="2478" w:name="_Toc53006587"/>
      <w:r w:rsidRPr="00D96C74">
        <w:t>–</w:t>
      </w:r>
      <w:r w:rsidRPr="00D96C74">
        <w:tab/>
      </w:r>
      <w:r w:rsidRPr="00D96C74">
        <w:rPr>
          <w:i/>
          <w:noProof/>
        </w:rPr>
        <w:t>UL-CCCH-Message</w:t>
      </w:r>
      <w:bookmarkEnd w:id="2473"/>
      <w:bookmarkEnd w:id="2474"/>
      <w:bookmarkEnd w:id="2475"/>
      <w:bookmarkEnd w:id="2476"/>
      <w:bookmarkEnd w:id="2477"/>
      <w:bookmarkEnd w:id="2478"/>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Heading4"/>
        <w:rPr>
          <w:i/>
          <w:iCs/>
        </w:rPr>
      </w:pPr>
      <w:bookmarkStart w:id="2479" w:name="_Toc46439464"/>
      <w:bookmarkStart w:id="2480" w:name="_Toc46444301"/>
      <w:bookmarkStart w:id="2481" w:name="_Toc46487062"/>
      <w:bookmarkStart w:id="2482" w:name="_Toc52836940"/>
      <w:bookmarkStart w:id="2483" w:name="_Toc52837948"/>
      <w:bookmarkStart w:id="2484" w:name="_Toc53006588"/>
      <w:r w:rsidRPr="00D96C74">
        <w:rPr>
          <w:i/>
          <w:iCs/>
        </w:rPr>
        <w:t>–</w:t>
      </w:r>
      <w:r w:rsidRPr="00D96C74">
        <w:rPr>
          <w:i/>
          <w:iCs/>
        </w:rPr>
        <w:tab/>
        <w:t>UL-CCCH1-Message</w:t>
      </w:r>
      <w:bookmarkEnd w:id="2479"/>
      <w:bookmarkEnd w:id="2480"/>
      <w:bookmarkEnd w:id="2481"/>
      <w:bookmarkEnd w:id="2482"/>
      <w:bookmarkEnd w:id="2483"/>
      <w:bookmarkEnd w:id="2484"/>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lastRenderedPageBreak/>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Heading4"/>
        <w:rPr>
          <w:i/>
          <w:iCs/>
        </w:rPr>
      </w:pPr>
      <w:bookmarkStart w:id="2485" w:name="_Toc46439465"/>
      <w:bookmarkStart w:id="2486" w:name="_Toc46444302"/>
      <w:bookmarkStart w:id="2487" w:name="_Toc46487063"/>
      <w:bookmarkStart w:id="2488" w:name="_Toc52836941"/>
      <w:bookmarkStart w:id="2489" w:name="_Toc52837949"/>
      <w:bookmarkStart w:id="2490" w:name="_Toc53006589"/>
      <w:r w:rsidRPr="00D96C74">
        <w:rPr>
          <w:i/>
          <w:iCs/>
        </w:rPr>
        <w:t>–</w:t>
      </w:r>
      <w:r w:rsidRPr="00D96C74">
        <w:rPr>
          <w:i/>
          <w:iCs/>
        </w:rPr>
        <w:tab/>
      </w:r>
      <w:r w:rsidRPr="00D96C74">
        <w:rPr>
          <w:i/>
          <w:iCs/>
          <w:noProof/>
        </w:rPr>
        <w:t>UL-DCCH-Message</w:t>
      </w:r>
      <w:bookmarkEnd w:id="2485"/>
      <w:bookmarkEnd w:id="2486"/>
      <w:bookmarkEnd w:id="2487"/>
      <w:bookmarkEnd w:id="2488"/>
      <w:bookmarkEnd w:id="2489"/>
      <w:bookmarkEnd w:id="2490"/>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SimSun"/>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lastRenderedPageBreak/>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Heading3"/>
      </w:pPr>
      <w:bookmarkStart w:id="2491" w:name="_Toc46439466"/>
      <w:bookmarkStart w:id="2492" w:name="_Toc46444303"/>
      <w:bookmarkStart w:id="2493" w:name="_Toc46487064"/>
      <w:bookmarkStart w:id="2494" w:name="_Toc52836942"/>
      <w:bookmarkStart w:id="2495" w:name="_Toc52837950"/>
      <w:bookmarkStart w:id="2496" w:name="_Toc53006590"/>
      <w:bookmarkStart w:id="2497" w:name="_Hlk54206646"/>
      <w:r w:rsidRPr="00D96C74">
        <w:lastRenderedPageBreak/>
        <w:t>6.2.2</w:t>
      </w:r>
      <w:r w:rsidRPr="00D96C74">
        <w:tab/>
        <w:t>Message definitions</w:t>
      </w:r>
      <w:bookmarkEnd w:id="2491"/>
      <w:bookmarkEnd w:id="2492"/>
      <w:bookmarkEnd w:id="2493"/>
      <w:bookmarkEnd w:id="2494"/>
      <w:bookmarkEnd w:id="2495"/>
      <w:bookmarkEnd w:id="2496"/>
    </w:p>
    <w:p w14:paraId="57F57B8D" w14:textId="77777777" w:rsidR="00A65E28" w:rsidRPr="00D96C74" w:rsidRDefault="00A65E28" w:rsidP="00A65E28">
      <w:pPr>
        <w:pStyle w:val="Heading4"/>
        <w:rPr>
          <w:rFonts w:eastAsia="SimSun"/>
          <w:lang w:eastAsia="zh-CN"/>
        </w:rPr>
      </w:pPr>
      <w:bookmarkStart w:id="2498" w:name="_Toc46439467"/>
      <w:bookmarkStart w:id="2499" w:name="_Toc46444304"/>
      <w:bookmarkStart w:id="2500" w:name="_Toc46487065"/>
      <w:bookmarkStart w:id="2501" w:name="_Toc52836943"/>
      <w:bookmarkStart w:id="2502" w:name="_Toc52837951"/>
      <w:bookmarkStart w:id="2503" w:name="_Toc53006591"/>
      <w:bookmarkEnd w:id="2497"/>
      <w:r w:rsidRPr="00D96C74">
        <w:t>–</w:t>
      </w:r>
      <w:r w:rsidRPr="00D96C74">
        <w:tab/>
      </w:r>
      <w:r w:rsidRPr="00D96C74">
        <w:rPr>
          <w:rFonts w:eastAsia="SimSun"/>
          <w:i/>
          <w:noProof/>
          <w:lang w:eastAsia="zh-CN"/>
        </w:rPr>
        <w:t>CounterCheck</w:t>
      </w:r>
      <w:bookmarkEnd w:id="2498"/>
      <w:bookmarkEnd w:id="2499"/>
      <w:bookmarkEnd w:id="2500"/>
      <w:bookmarkEnd w:id="2501"/>
      <w:bookmarkEnd w:id="2502"/>
      <w:bookmarkEnd w:id="2503"/>
    </w:p>
    <w:p w14:paraId="7F91ADCE" w14:textId="77777777" w:rsidR="00A65E28" w:rsidRPr="00D96C74" w:rsidRDefault="00A65E28" w:rsidP="00A65E28">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SimSun"/>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r w:rsidRPr="00D96C74">
              <w:rPr>
                <w:b/>
                <w:i/>
                <w:szCs w:val="22"/>
                <w:lang w:eastAsia="zh-CN"/>
              </w:rPr>
              <w:t>drb-CountMSB-InfoList</w:t>
            </w:r>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r w:rsidRPr="00D96C74">
              <w:rPr>
                <w:b/>
                <w:i/>
                <w:szCs w:val="22"/>
                <w:lang w:eastAsia="zh-CN"/>
              </w:rPr>
              <w:t>countMSB-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r w:rsidRPr="00D96C74">
              <w:rPr>
                <w:b/>
                <w:i/>
                <w:szCs w:val="22"/>
                <w:lang w:eastAsia="zh-CN"/>
              </w:rPr>
              <w:t>countMSB-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Heading4"/>
        <w:rPr>
          <w:rFonts w:eastAsia="SimSun"/>
          <w:lang w:eastAsia="zh-CN"/>
        </w:rPr>
      </w:pPr>
      <w:bookmarkStart w:id="2504" w:name="_Toc46439468"/>
      <w:bookmarkStart w:id="2505" w:name="_Toc46444305"/>
      <w:bookmarkStart w:id="2506" w:name="_Toc46487066"/>
      <w:bookmarkStart w:id="2507" w:name="_Toc52836944"/>
      <w:bookmarkStart w:id="2508" w:name="_Toc52837952"/>
      <w:bookmarkStart w:id="2509" w:name="_Toc53006592"/>
      <w:r w:rsidRPr="00D96C74">
        <w:t>–</w:t>
      </w:r>
      <w:r w:rsidRPr="00D96C74">
        <w:tab/>
      </w:r>
      <w:r w:rsidRPr="00D96C74">
        <w:rPr>
          <w:rFonts w:eastAsia="SimSun"/>
          <w:i/>
          <w:noProof/>
          <w:lang w:eastAsia="zh-CN"/>
        </w:rPr>
        <w:t>CounterCheckResponse</w:t>
      </w:r>
      <w:bookmarkEnd w:id="2504"/>
      <w:bookmarkEnd w:id="2505"/>
      <w:bookmarkEnd w:id="2506"/>
      <w:bookmarkEnd w:id="2507"/>
      <w:bookmarkEnd w:id="2508"/>
      <w:bookmarkEnd w:id="2509"/>
    </w:p>
    <w:p w14:paraId="79861126" w14:textId="77777777" w:rsidR="00A65E28" w:rsidRPr="00D96C74" w:rsidRDefault="00A65E28" w:rsidP="00A65E28">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r w:rsidRPr="00D96C74">
        <w:rPr>
          <w:rFonts w:eastAsia="SimSun"/>
          <w:i/>
          <w:lang w:eastAsia="zh-CN"/>
        </w:rPr>
        <w:t>CounterCheck</w:t>
      </w:r>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SimSun"/>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lastRenderedPageBreak/>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SimSun"/>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r w:rsidRPr="00D96C74">
              <w:rPr>
                <w:b/>
                <w:i/>
                <w:szCs w:val="22"/>
                <w:lang w:eastAsia="sv-SE"/>
              </w:rPr>
              <w:t>drb-CountInfoList</w:t>
            </w:r>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Heading4"/>
      </w:pPr>
      <w:bookmarkStart w:id="2510" w:name="_Toc46439469"/>
      <w:bookmarkStart w:id="2511" w:name="_Toc46444306"/>
      <w:bookmarkStart w:id="2512" w:name="_Toc46487067"/>
      <w:bookmarkStart w:id="2513" w:name="_Toc52836945"/>
      <w:bookmarkStart w:id="2514" w:name="_Toc52837953"/>
      <w:bookmarkStart w:id="2515" w:name="_Toc53006593"/>
      <w:r w:rsidRPr="00D96C74">
        <w:t>–</w:t>
      </w:r>
      <w:r w:rsidRPr="00D96C74">
        <w:tab/>
      </w:r>
      <w:r w:rsidRPr="00D96C74">
        <w:rPr>
          <w:bCs/>
          <w:i/>
          <w:iCs/>
          <w:noProof/>
        </w:rPr>
        <w:t>DedicatedSIBRequest</w:t>
      </w:r>
      <w:bookmarkEnd w:id="2510"/>
      <w:bookmarkEnd w:id="2511"/>
      <w:bookmarkEnd w:id="2512"/>
      <w:bookmarkEnd w:id="2513"/>
      <w:bookmarkEnd w:id="2514"/>
      <w:bookmarkEnd w:id="2515"/>
    </w:p>
    <w:p w14:paraId="1365128B" w14:textId="6CF56379" w:rsidR="00A65E28" w:rsidRPr="00D96C74" w:rsidRDefault="00A65E28" w:rsidP="00A65E28">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r w:rsidRPr="00D96C74">
              <w:rPr>
                <w:rFonts w:eastAsia="Arial Unicode MS"/>
                <w:i/>
                <w:iCs/>
                <w:lang w:eastAsia="x-none"/>
              </w:rPr>
              <w:t>DedicatedSIBRequest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r w:rsidRPr="00D96C74">
              <w:rPr>
                <w:rFonts w:eastAsia="Arial Unicode MS"/>
                <w:b/>
                <w:bCs/>
                <w:i/>
                <w:iCs/>
                <w:lang w:eastAsia="x-none"/>
              </w:rPr>
              <w:t>requestedSIB-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SIB(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r w:rsidRPr="00D96C74">
              <w:rPr>
                <w:rFonts w:eastAsia="Arial Unicode MS"/>
                <w:b/>
                <w:bCs/>
                <w:i/>
                <w:iCs/>
              </w:rPr>
              <w:t>requestedPosSIB-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r w:rsidRPr="00D96C74">
              <w:rPr>
                <w:i/>
                <w:iCs/>
              </w:rPr>
              <w:t xml:space="preserve">PosSIB-ReqInfo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r w:rsidRPr="00D96C74">
              <w:rPr>
                <w:rFonts w:eastAsia="Arial Unicode MS"/>
                <w:b/>
                <w:bCs/>
                <w:i/>
                <w:iCs/>
              </w:rPr>
              <w:t>gnss-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Heading4"/>
        <w:rPr>
          <w:rFonts w:eastAsia="SimSun"/>
          <w:lang w:eastAsia="zh-CN"/>
        </w:rPr>
      </w:pPr>
      <w:bookmarkStart w:id="2516" w:name="_Toc46439470"/>
      <w:bookmarkStart w:id="2517" w:name="_Toc46444307"/>
      <w:bookmarkStart w:id="2518" w:name="_Toc46487068"/>
      <w:bookmarkStart w:id="2519" w:name="_Toc52836946"/>
      <w:bookmarkStart w:id="2520" w:name="_Toc52837954"/>
      <w:bookmarkStart w:id="2521" w:name="_Toc53006594"/>
      <w:r w:rsidRPr="00D96C74">
        <w:t>–</w:t>
      </w:r>
      <w:r w:rsidRPr="00D96C74">
        <w:tab/>
      </w:r>
      <w:r w:rsidRPr="00D96C74">
        <w:rPr>
          <w:i/>
          <w:iCs/>
        </w:rPr>
        <w:t>DLDedicatedMessageSegment</w:t>
      </w:r>
      <w:bookmarkEnd w:id="2516"/>
      <w:bookmarkEnd w:id="2517"/>
      <w:bookmarkEnd w:id="2518"/>
      <w:bookmarkEnd w:id="2519"/>
      <w:bookmarkEnd w:id="2520"/>
      <w:bookmarkEnd w:id="2521"/>
    </w:p>
    <w:p w14:paraId="6AB5DC73" w14:textId="77777777" w:rsidR="00A65E28" w:rsidRPr="00D96C74" w:rsidRDefault="00A65E28" w:rsidP="00A65E28">
      <w:pPr>
        <w:rPr>
          <w:iCs/>
        </w:rPr>
      </w:pPr>
      <w:r w:rsidRPr="00D96C74">
        <w:t xml:space="preserve">The </w:t>
      </w:r>
      <w:r w:rsidRPr="00D96C74">
        <w:rPr>
          <w:i/>
        </w:rPr>
        <w:t xml:space="preserve">DLDedicatedMessageSegment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t>Direction: Network to UE</w:t>
      </w:r>
    </w:p>
    <w:p w14:paraId="0367D731" w14:textId="77777777" w:rsidR="00A65E28" w:rsidRPr="00D96C74" w:rsidRDefault="00A65E28" w:rsidP="00A65E28">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r w:rsidRPr="00D96C74">
              <w:rPr>
                <w:b/>
                <w:i/>
                <w:szCs w:val="22"/>
                <w:lang w:eastAsia="zh-CN"/>
              </w:rPr>
              <w:t>segmentNumber</w:t>
            </w:r>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r w:rsidRPr="00D96C74">
              <w:rPr>
                <w:b/>
                <w:i/>
                <w:szCs w:val="22"/>
                <w:lang w:eastAsia="zh-CN"/>
              </w:rPr>
              <w:t>rrc-MessageSegmentContainer</w:t>
            </w:r>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r w:rsidRPr="00D96C74">
              <w:rPr>
                <w:b/>
                <w:i/>
                <w:szCs w:val="22"/>
                <w:lang w:eastAsia="zh-CN"/>
              </w:rPr>
              <w:t>rrc-MessageSegmentType</w:t>
            </w:r>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Heading4"/>
      </w:pPr>
      <w:bookmarkStart w:id="2522" w:name="_Toc46439471"/>
      <w:bookmarkStart w:id="2523" w:name="_Toc46444308"/>
      <w:bookmarkStart w:id="2524" w:name="_Toc46487069"/>
      <w:bookmarkStart w:id="2525" w:name="_Toc52836947"/>
      <w:bookmarkStart w:id="2526" w:name="_Toc52837955"/>
      <w:bookmarkStart w:id="2527" w:name="_Toc53006595"/>
      <w:r w:rsidRPr="00D96C74">
        <w:t>–</w:t>
      </w:r>
      <w:r w:rsidRPr="00D96C74">
        <w:tab/>
      </w:r>
      <w:r w:rsidRPr="00D96C74">
        <w:rPr>
          <w:i/>
        </w:rPr>
        <w:t>DLInformationTransfer</w:t>
      </w:r>
      <w:bookmarkEnd w:id="2522"/>
      <w:bookmarkEnd w:id="2523"/>
      <w:bookmarkEnd w:id="2524"/>
      <w:bookmarkEnd w:id="2525"/>
      <w:bookmarkEnd w:id="2526"/>
      <w:bookmarkEnd w:id="2527"/>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t>Direction: Network to UE</w:t>
      </w:r>
    </w:p>
    <w:p w14:paraId="16F92306" w14:textId="77777777" w:rsidR="00A65E28" w:rsidRPr="00D96C74" w:rsidRDefault="00A65E28" w:rsidP="00A65E28">
      <w:pPr>
        <w:pStyle w:val="TH"/>
      </w:pPr>
      <w:r w:rsidRPr="00D96C74">
        <w:rPr>
          <w:i/>
        </w:rPr>
        <w:lastRenderedPageBreak/>
        <w:t>DLInformationTransfer</w:t>
      </w:r>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Heading4"/>
        <w:rPr>
          <w:i/>
          <w:iCs/>
        </w:rPr>
      </w:pPr>
      <w:bookmarkStart w:id="2528" w:name="_Toc46439472"/>
      <w:bookmarkStart w:id="2529" w:name="_Toc46444309"/>
      <w:bookmarkStart w:id="2530" w:name="_Toc46487070"/>
      <w:bookmarkStart w:id="2531" w:name="_Toc52836948"/>
      <w:bookmarkStart w:id="2532" w:name="_Toc52837956"/>
      <w:bookmarkStart w:id="2533" w:name="_Toc53006596"/>
      <w:r w:rsidRPr="00D96C74">
        <w:rPr>
          <w:i/>
          <w:iCs/>
        </w:rPr>
        <w:t>–</w:t>
      </w:r>
      <w:r w:rsidRPr="00D96C74">
        <w:rPr>
          <w:i/>
          <w:iCs/>
        </w:rPr>
        <w:tab/>
        <w:t>DL</w:t>
      </w:r>
      <w:r w:rsidRPr="00D96C74">
        <w:rPr>
          <w:i/>
          <w:iCs/>
          <w:noProof/>
        </w:rPr>
        <w:t>InformationTransferMRDC</w:t>
      </w:r>
      <w:bookmarkEnd w:id="2528"/>
      <w:bookmarkEnd w:id="2529"/>
      <w:bookmarkEnd w:id="2530"/>
      <w:bookmarkEnd w:id="2531"/>
      <w:bookmarkEnd w:id="2532"/>
      <w:bookmarkEnd w:id="2533"/>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r w:rsidRPr="00D96C74">
        <w:rPr>
          <w:bCs/>
          <w:i/>
          <w:iCs/>
        </w:rPr>
        <w:t>DLInformationTransferMRDC</w:t>
      </w:r>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lastRenderedPageBreak/>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r w:rsidRPr="00D96C74">
              <w:rPr>
                <w:i/>
                <w:lang w:eastAsia="en-GB"/>
              </w:rPr>
              <w:t>RRCRelease</w:t>
            </w:r>
            <w:r w:rsidR="00962711" w:rsidRPr="00D96C74">
              <w:rPr>
                <w:i/>
                <w:lang w:eastAsia="en-GB"/>
              </w:rPr>
              <w:t>,</w:t>
            </w:r>
            <w:r w:rsidR="00962711" w:rsidRPr="00D96C74">
              <w:t xml:space="preserve"> and </w:t>
            </w:r>
            <w:r w:rsidR="00962711" w:rsidRPr="00D96C74">
              <w:rPr>
                <w:i/>
              </w:rPr>
              <w:t>MobilityFromNRCommand</w:t>
            </w:r>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r w:rsidR="00962711"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Heading4"/>
      </w:pPr>
      <w:bookmarkStart w:id="2534" w:name="_Toc46439473"/>
      <w:bookmarkStart w:id="2535" w:name="_Toc46444310"/>
      <w:bookmarkStart w:id="2536" w:name="_Toc46487071"/>
      <w:bookmarkStart w:id="2537" w:name="_Toc52836949"/>
      <w:bookmarkStart w:id="2538" w:name="_Toc52837957"/>
      <w:bookmarkStart w:id="2539" w:name="_Toc53006597"/>
      <w:r w:rsidRPr="00D96C74">
        <w:t>–</w:t>
      </w:r>
      <w:r w:rsidRPr="00D96C74">
        <w:tab/>
      </w:r>
      <w:r w:rsidRPr="00D96C74">
        <w:rPr>
          <w:i/>
          <w:noProof/>
        </w:rPr>
        <w:t>FailureInformation</w:t>
      </w:r>
      <w:bookmarkEnd w:id="2534"/>
      <w:bookmarkEnd w:id="2535"/>
      <w:bookmarkEnd w:id="2536"/>
      <w:bookmarkEnd w:id="2537"/>
      <w:bookmarkEnd w:id="2538"/>
      <w:bookmarkEnd w:id="2539"/>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Heading4"/>
        <w:rPr>
          <w:rFonts w:eastAsia="SimSun"/>
          <w:lang w:eastAsia="zh-CN"/>
        </w:rPr>
      </w:pPr>
      <w:bookmarkStart w:id="2540" w:name="_Toc46439474"/>
      <w:bookmarkStart w:id="2541" w:name="_Toc46444311"/>
      <w:bookmarkStart w:id="2542" w:name="_Toc46487072"/>
      <w:bookmarkStart w:id="2543" w:name="_Toc52836950"/>
      <w:bookmarkStart w:id="2544" w:name="_Toc52837958"/>
      <w:bookmarkStart w:id="2545" w:name="_Toc53006598"/>
      <w:r w:rsidRPr="00D96C74">
        <w:t>–</w:t>
      </w:r>
      <w:r w:rsidRPr="00D96C74">
        <w:tab/>
      </w:r>
      <w:r w:rsidRPr="00D96C74">
        <w:rPr>
          <w:rFonts w:eastAsia="SimSun"/>
          <w:i/>
          <w:iCs/>
          <w:lang w:eastAsia="zh-CN"/>
        </w:rPr>
        <w:t>IAB</w:t>
      </w:r>
      <w:bookmarkStart w:id="2546" w:name="_Hlk43126251"/>
      <w:r w:rsidRPr="00D96C74">
        <w:rPr>
          <w:rFonts w:eastAsia="SimSun"/>
          <w:i/>
          <w:iCs/>
          <w:lang w:eastAsia="zh-CN"/>
        </w:rPr>
        <w:t>OtherInformation</w:t>
      </w:r>
      <w:bookmarkEnd w:id="2540"/>
      <w:bookmarkEnd w:id="2541"/>
      <w:bookmarkEnd w:id="2542"/>
      <w:bookmarkEnd w:id="2543"/>
      <w:bookmarkEnd w:id="2544"/>
      <w:bookmarkEnd w:id="2545"/>
      <w:bookmarkEnd w:id="2546"/>
    </w:p>
    <w:p w14:paraId="74BA0B18" w14:textId="4987D327" w:rsidR="00627C5C" w:rsidRPr="00D96C74" w:rsidRDefault="00627C5C" w:rsidP="00627C5C">
      <w:r w:rsidRPr="00D96C74">
        <w:t xml:space="preserve">The </w:t>
      </w:r>
      <w:r w:rsidRPr="00D96C74">
        <w:rPr>
          <w:rFonts w:eastAsia="SimSun"/>
          <w:i/>
          <w:lang w:eastAsia="zh-CN"/>
        </w:rPr>
        <w:t xml:space="preserve">IABOtherInformation </w:t>
      </w:r>
      <w:r w:rsidRPr="00D96C74">
        <w:rPr>
          <w:iCs/>
        </w:rPr>
        <w:t xml:space="preserve">message </w:t>
      </w:r>
      <w:r w:rsidRPr="00D96C74">
        <w:t xml:space="preserve">is used by IAB-MT to request the network to allocate IP addresses for </w:t>
      </w:r>
      <w:r w:rsidR="006A5A1C" w:rsidRPr="00D96C74">
        <w:rPr>
          <w:rFonts w:eastAsia="SimSun"/>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r w:rsidRPr="00D96C74">
        <w:rPr>
          <w:rFonts w:eastAsia="SimSun"/>
          <w:i/>
          <w:iCs/>
          <w:lang w:eastAsia="zh-CN"/>
        </w:rPr>
        <w:t>IABOtherInformation</w:t>
      </w:r>
      <w:r w:rsidRPr="00D96C74">
        <w:rPr>
          <w:rFonts w:eastAsia="SimSun"/>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lastRenderedPageBreak/>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lastRenderedPageBreak/>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r w:rsidRPr="00D96C74">
              <w:rPr>
                <w:i/>
                <w:iCs/>
                <w:lang w:eastAsia="zh-CN"/>
              </w:rPr>
              <w:t>IABOtherInformation-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PrefixReq</w:t>
            </w:r>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NumReq</w:t>
            </w:r>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AddressAndTraffic</w:t>
            </w:r>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PrefixAndTraffic</w:t>
            </w:r>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This field is used to request the th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Heading4"/>
        <w:rPr>
          <w:rFonts w:eastAsia="MS Mincho"/>
        </w:rPr>
      </w:pPr>
      <w:bookmarkStart w:id="2547" w:name="_Toc46439475"/>
      <w:bookmarkStart w:id="2548" w:name="_Toc46444312"/>
      <w:bookmarkStart w:id="2549" w:name="_Toc46487073"/>
      <w:bookmarkStart w:id="2550" w:name="_Toc52836951"/>
      <w:bookmarkStart w:id="2551" w:name="_Toc52837959"/>
      <w:bookmarkStart w:id="2552" w:name="_Toc53006599"/>
      <w:r w:rsidRPr="00D96C74">
        <w:rPr>
          <w:rFonts w:eastAsia="MS Mincho"/>
        </w:rPr>
        <w:t>–</w:t>
      </w:r>
      <w:r w:rsidRPr="00D96C74">
        <w:rPr>
          <w:rFonts w:eastAsia="MS Mincho"/>
        </w:rPr>
        <w:tab/>
      </w:r>
      <w:r w:rsidRPr="00D96C74">
        <w:rPr>
          <w:rFonts w:eastAsia="MS Mincho"/>
          <w:i/>
        </w:rPr>
        <w:t>LocationMeasurementIndication</w:t>
      </w:r>
      <w:bookmarkEnd w:id="2547"/>
      <w:bookmarkEnd w:id="2548"/>
      <w:bookmarkEnd w:id="2549"/>
      <w:bookmarkEnd w:id="2550"/>
      <w:bookmarkEnd w:id="2551"/>
      <w:bookmarkEnd w:id="2552"/>
    </w:p>
    <w:p w14:paraId="599377E3" w14:textId="77777777" w:rsidR="00A65E28" w:rsidRPr="00D96C74" w:rsidRDefault="00A65E28" w:rsidP="00A65E28">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lastRenderedPageBreak/>
        <w:t xml:space="preserve">Direction: UE to </w:t>
      </w:r>
      <w:r w:rsidRPr="00D96C74">
        <w:rPr>
          <w:lang w:eastAsia="zh-CN"/>
        </w:rPr>
        <w:t>Network</w:t>
      </w:r>
    </w:p>
    <w:p w14:paraId="0CF65674" w14:textId="77777777" w:rsidR="00A65E28" w:rsidRPr="00D96C74" w:rsidRDefault="00A65E28" w:rsidP="00A65E28">
      <w:pPr>
        <w:pStyle w:val="TH"/>
        <w:rPr>
          <w:bCs/>
          <w:i/>
          <w:iCs/>
        </w:rPr>
      </w:pPr>
      <w:r w:rsidRPr="00D96C74">
        <w:rPr>
          <w:bCs/>
          <w:i/>
          <w:iCs/>
        </w:rPr>
        <w:t>LocationMeasurementIndication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Heading4"/>
        <w:rPr>
          <w:rFonts w:eastAsia="MS Mincho"/>
        </w:rPr>
      </w:pPr>
      <w:bookmarkStart w:id="2553" w:name="_Toc46439476"/>
      <w:bookmarkStart w:id="2554" w:name="_Toc46444313"/>
      <w:bookmarkStart w:id="2555" w:name="_Toc46487074"/>
      <w:bookmarkStart w:id="2556" w:name="_Toc52836952"/>
      <w:bookmarkStart w:id="2557" w:name="_Toc52837960"/>
      <w:bookmarkStart w:id="2558" w:name="_Toc53006600"/>
      <w:r w:rsidRPr="00D96C74">
        <w:rPr>
          <w:rFonts w:eastAsia="MS Mincho"/>
        </w:rPr>
        <w:t>–</w:t>
      </w:r>
      <w:r w:rsidRPr="00D96C74">
        <w:rPr>
          <w:rFonts w:eastAsia="MS Mincho"/>
        </w:rPr>
        <w:tab/>
      </w:r>
      <w:r w:rsidRPr="00D96C74">
        <w:rPr>
          <w:rFonts w:eastAsia="MS Mincho"/>
          <w:i/>
        </w:rPr>
        <w:t>LoggedMeasurementConfiguration</w:t>
      </w:r>
      <w:bookmarkEnd w:id="2553"/>
      <w:bookmarkEnd w:id="2554"/>
      <w:bookmarkEnd w:id="2555"/>
      <w:bookmarkEnd w:id="2556"/>
      <w:bookmarkEnd w:id="2557"/>
      <w:bookmarkEnd w:id="2558"/>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r w:rsidRPr="00D96C74">
        <w:rPr>
          <w:bCs/>
          <w:i/>
          <w:iCs/>
        </w:rPr>
        <w:t>LoggedMeasurementConfiguration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lastRenderedPageBreak/>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SimSun"/>
                <w:b/>
                <w:bCs/>
                <w:i/>
                <w:iCs/>
                <w:lang w:eastAsia="sv-SE"/>
              </w:rPr>
            </w:pPr>
            <w:r w:rsidRPr="00D96C74">
              <w:rPr>
                <w:rFonts w:eastAsia="SimSun"/>
                <w:b/>
                <w:bCs/>
                <w:i/>
                <w:iCs/>
                <w:lang w:eastAsia="sv-SE"/>
              </w:rPr>
              <w:t>absoluteTimeInfo</w:t>
            </w:r>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SimSun"/>
                <w:b/>
                <w:bCs/>
                <w:i/>
                <w:kern w:val="2"/>
                <w:lang w:eastAsia="en-GB"/>
              </w:rPr>
            </w:pPr>
            <w:r w:rsidRPr="00D96C74">
              <w:rPr>
                <w:rFonts w:eastAsia="SimSun"/>
                <w:b/>
                <w:bCs/>
                <w:i/>
                <w:kern w:val="2"/>
                <w:lang w:eastAsia="en-GB"/>
              </w:rPr>
              <w:t>areaConfiguration</w:t>
            </w:r>
          </w:p>
          <w:p w14:paraId="4DF2BE0B" w14:textId="77777777" w:rsidR="00A65E28" w:rsidRPr="00D96C74" w:rsidRDefault="00A65E28">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r w:rsidRPr="00D96C74">
              <w:rPr>
                <w:b/>
                <w:i/>
                <w:lang w:eastAsia="sv-SE"/>
              </w:rPr>
              <w:t>eventType</w:t>
            </w:r>
          </w:p>
          <w:p w14:paraId="09B609DE" w14:textId="77777777" w:rsidR="00A65E28" w:rsidRPr="00D96C74" w:rsidRDefault="00A65E28">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SimSun"/>
                <w:b/>
                <w:bCs/>
                <w:i/>
                <w:kern w:val="2"/>
                <w:lang w:eastAsia="en-GB"/>
              </w:rPr>
            </w:pPr>
            <w:r w:rsidRPr="00D96C74">
              <w:rPr>
                <w:rFonts w:eastAsia="SimSun"/>
                <w:b/>
                <w:bCs/>
                <w:i/>
                <w:kern w:val="2"/>
                <w:lang w:eastAsia="en-GB"/>
              </w:rPr>
              <w:t>plmn-IdentityList</w:t>
            </w:r>
          </w:p>
          <w:p w14:paraId="21E4973C" w14:textId="77777777" w:rsidR="00A65E28" w:rsidRPr="00D96C74" w:rsidRDefault="00A65E28">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r w:rsidRPr="00D96C74">
              <w:rPr>
                <w:b/>
                <w:i/>
                <w:lang w:eastAsia="sv-SE"/>
              </w:rPr>
              <w:t>tce-Id</w:t>
            </w:r>
          </w:p>
          <w:p w14:paraId="773425F6" w14:textId="77777777" w:rsidR="00A65E28" w:rsidRPr="00D96C74" w:rsidRDefault="00A65E28">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r w:rsidRPr="00D96C74">
              <w:rPr>
                <w:b/>
                <w:i/>
                <w:lang w:eastAsia="ko-KR"/>
              </w:rPr>
              <w:t>traceRecordingSessionRef</w:t>
            </w:r>
          </w:p>
          <w:p w14:paraId="7BFA0B12" w14:textId="77777777" w:rsidR="00A65E28" w:rsidRPr="00D96C74" w:rsidRDefault="00A65E28">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r w:rsidRPr="00D96C74">
              <w:rPr>
                <w:b/>
                <w:i/>
                <w:lang w:eastAsia="sv-SE"/>
              </w:rPr>
              <w:t>reportType</w:t>
            </w:r>
          </w:p>
          <w:p w14:paraId="3D018DC3" w14:textId="77777777" w:rsidR="00A65E28" w:rsidRPr="00D96C74" w:rsidRDefault="00A65E28">
            <w:pPr>
              <w:pStyle w:val="TAL"/>
              <w:rPr>
                <w:rFonts w:eastAsia="SimSun"/>
                <w:b/>
                <w:bCs/>
                <w:i/>
                <w:kern w:val="2"/>
                <w:lang w:eastAsia="en-GB"/>
              </w:rPr>
            </w:pPr>
            <w:r w:rsidRPr="00D96C74">
              <w:rPr>
                <w:lang w:eastAsia="sv-SE"/>
              </w:rPr>
              <w:t>Parameter configures the type of MDT configuration, specifically Periodic MDT conifguraiton or Event Triggerd MDT configuration.</w:t>
            </w:r>
          </w:p>
        </w:tc>
      </w:tr>
    </w:tbl>
    <w:p w14:paraId="76EA9E30" w14:textId="77777777" w:rsidR="00A65E28" w:rsidRPr="00D96C74" w:rsidRDefault="00A65E28" w:rsidP="00A65E28"/>
    <w:p w14:paraId="21C3A1D5" w14:textId="77777777" w:rsidR="00A65E28" w:rsidRPr="00D96C74" w:rsidRDefault="00A65E28" w:rsidP="00A65E28">
      <w:pPr>
        <w:pStyle w:val="Heading4"/>
        <w:rPr>
          <w:i/>
          <w:iCs/>
        </w:rPr>
      </w:pPr>
      <w:bookmarkStart w:id="2559" w:name="_Toc46439477"/>
      <w:bookmarkStart w:id="2560" w:name="_Toc46444314"/>
      <w:bookmarkStart w:id="2561" w:name="_Toc46487075"/>
      <w:bookmarkStart w:id="2562" w:name="_Toc52836953"/>
      <w:bookmarkStart w:id="2563" w:name="_Toc52837961"/>
      <w:bookmarkStart w:id="2564" w:name="_Toc53006601"/>
      <w:r w:rsidRPr="00D96C74">
        <w:rPr>
          <w:i/>
          <w:iCs/>
        </w:rPr>
        <w:t>–</w:t>
      </w:r>
      <w:r w:rsidRPr="00D96C74">
        <w:rPr>
          <w:i/>
          <w:iCs/>
        </w:rPr>
        <w:tab/>
        <w:t>MCGFailureInformation</w:t>
      </w:r>
      <w:bookmarkEnd w:id="2559"/>
      <w:bookmarkEnd w:id="2560"/>
      <w:bookmarkEnd w:id="2561"/>
      <w:bookmarkEnd w:id="2562"/>
      <w:bookmarkEnd w:id="2563"/>
      <w:bookmarkEnd w:id="2564"/>
    </w:p>
    <w:p w14:paraId="69242EBC" w14:textId="77777777" w:rsidR="00A65E28" w:rsidRPr="00D96C74" w:rsidRDefault="00A65E28" w:rsidP="00A65E28">
      <w:r w:rsidRPr="00D96C74">
        <w:t xml:space="preserve">The </w:t>
      </w:r>
      <w:r w:rsidRPr="00D96C74">
        <w:rPr>
          <w:i/>
        </w:rPr>
        <w:t>MCGFailureInformation</w:t>
      </w:r>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r w:rsidRPr="00D96C74">
        <w:rPr>
          <w:i/>
        </w:rPr>
        <w:t>MCGFailureInformation</w:t>
      </w:r>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r w:rsidRPr="00D96C74">
              <w:rPr>
                <w:rFonts w:eastAsia="Malgun Gothic"/>
                <w:b/>
                <w:i/>
                <w:lang w:eastAsia="sv-SE"/>
              </w:rPr>
              <w:t>measResultFreqListEUTRA</w:t>
            </w:r>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r w:rsidRPr="00D96C74">
              <w:rPr>
                <w:rFonts w:eastAsia="Malgun Gothic"/>
                <w:b/>
                <w:bCs/>
                <w:i/>
                <w:iCs/>
              </w:rPr>
              <w:t>measResultFreqListUTRA-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r w:rsidRPr="00D96C74">
              <w:rPr>
                <w:rFonts w:eastAsia="Malgun Gothic"/>
                <w:b/>
                <w:i/>
                <w:lang w:eastAsia="sv-SE"/>
              </w:rPr>
              <w:t>measResultSCG</w:t>
            </w:r>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r w:rsidRPr="00D96C74">
              <w:rPr>
                <w:rFonts w:eastAsia="Malgun Gothic"/>
                <w:b/>
                <w:i/>
                <w:lang w:eastAsia="sv-SE"/>
              </w:rPr>
              <w:t>measResultSCG-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Heading4"/>
        <w:rPr>
          <w:rFonts w:eastAsia="MS Mincho"/>
        </w:rPr>
      </w:pPr>
      <w:bookmarkStart w:id="2565" w:name="_Toc46439478"/>
      <w:bookmarkStart w:id="2566" w:name="_Toc46444315"/>
      <w:bookmarkStart w:id="2567" w:name="_Toc46487076"/>
      <w:bookmarkStart w:id="2568" w:name="_Toc52836954"/>
      <w:bookmarkStart w:id="2569" w:name="_Toc52837962"/>
      <w:bookmarkStart w:id="2570" w:name="_Toc53006602"/>
      <w:r w:rsidRPr="00D96C74">
        <w:rPr>
          <w:rFonts w:eastAsia="MS Mincho"/>
        </w:rPr>
        <w:t>–</w:t>
      </w:r>
      <w:r w:rsidRPr="00D96C74">
        <w:rPr>
          <w:rFonts w:eastAsia="MS Mincho"/>
        </w:rPr>
        <w:tab/>
      </w:r>
      <w:r w:rsidRPr="00D96C74">
        <w:rPr>
          <w:rFonts w:eastAsia="MS Mincho"/>
          <w:i/>
        </w:rPr>
        <w:t>MeasurementReport</w:t>
      </w:r>
      <w:bookmarkEnd w:id="2565"/>
      <w:bookmarkEnd w:id="2566"/>
      <w:bookmarkEnd w:id="2567"/>
      <w:bookmarkEnd w:id="2568"/>
      <w:bookmarkEnd w:id="2569"/>
      <w:bookmarkEnd w:id="2570"/>
    </w:p>
    <w:p w14:paraId="0CC0492E" w14:textId="77777777" w:rsidR="00A65E28" w:rsidRPr="00D96C74" w:rsidRDefault="00A65E28" w:rsidP="00A65E28">
      <w:pPr>
        <w:rPr>
          <w:rFonts w:eastAsia="MS Mincho"/>
        </w:rPr>
      </w:pPr>
      <w:r w:rsidRPr="00D96C74">
        <w:t xml:space="preserve">The </w:t>
      </w:r>
      <w:r w:rsidRPr="00D96C74">
        <w:rPr>
          <w:i/>
        </w:rPr>
        <w:t>MeasurementReport</w:t>
      </w:r>
      <w:r w:rsidRPr="00D96C74">
        <w:t xml:space="preserve"> message is used for the indication of measurement results.</w:t>
      </w:r>
    </w:p>
    <w:p w14:paraId="47C429D9" w14:textId="77777777" w:rsidR="00A65E28" w:rsidRPr="00D96C74" w:rsidRDefault="00A65E28" w:rsidP="00A65E28">
      <w:pPr>
        <w:pStyle w:val="B1"/>
      </w:pPr>
      <w:r w:rsidRPr="00D96C74">
        <w:t>Signalling radio bearer: SRB1, SRB3</w:t>
      </w:r>
    </w:p>
    <w:p w14:paraId="4B865641" w14:textId="77777777" w:rsidR="00A65E28" w:rsidRPr="00D96C74" w:rsidRDefault="00A65E28" w:rsidP="00A65E28">
      <w:pPr>
        <w:pStyle w:val="B1"/>
      </w:pPr>
      <w:r w:rsidRPr="00D96C74">
        <w:lastRenderedPageBreak/>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r w:rsidRPr="00D96C74">
        <w:rPr>
          <w:bCs/>
          <w:i/>
          <w:iCs/>
        </w:rPr>
        <w:t>MeasurementReport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Heading4"/>
      </w:pPr>
      <w:bookmarkStart w:id="2571" w:name="_Toc46439479"/>
      <w:bookmarkStart w:id="2572" w:name="_Toc46444316"/>
      <w:bookmarkStart w:id="2573" w:name="_Toc46487077"/>
      <w:bookmarkStart w:id="2574" w:name="_Toc52836955"/>
      <w:bookmarkStart w:id="2575" w:name="_Toc52837963"/>
      <w:bookmarkStart w:id="2576" w:name="_Toc53006603"/>
      <w:r w:rsidRPr="00D96C74">
        <w:t>–</w:t>
      </w:r>
      <w:r w:rsidRPr="00D96C74">
        <w:tab/>
      </w:r>
      <w:r w:rsidRPr="00D96C74">
        <w:rPr>
          <w:i/>
        </w:rPr>
        <w:t>MIB</w:t>
      </w:r>
      <w:bookmarkEnd w:id="2571"/>
      <w:bookmarkEnd w:id="2572"/>
      <w:bookmarkEnd w:id="2573"/>
      <w:bookmarkEnd w:id="2574"/>
      <w:bookmarkEnd w:id="2575"/>
      <w:bookmarkEnd w:id="2576"/>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lastRenderedPageBreak/>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r w:rsidRPr="00D96C74">
              <w:rPr>
                <w:b/>
                <w:i/>
                <w:szCs w:val="22"/>
                <w:lang w:eastAsia="sv-SE"/>
              </w:rPr>
              <w:t>cellBarred</w:t>
            </w:r>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r w:rsidRPr="00D96C74">
              <w:rPr>
                <w:b/>
                <w:i/>
                <w:szCs w:val="22"/>
                <w:lang w:eastAsia="sv-SE"/>
              </w:rPr>
              <w:t>dmrs-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r w:rsidRPr="00D96C74">
              <w:rPr>
                <w:b/>
                <w:i/>
                <w:szCs w:val="22"/>
                <w:lang w:eastAsia="sv-SE"/>
              </w:rPr>
              <w:t>intraFreqReselection</w:t>
            </w:r>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r w:rsidRPr="00D96C74">
              <w:rPr>
                <w:b/>
                <w:i/>
                <w:szCs w:val="22"/>
                <w:lang w:eastAsia="sv-SE"/>
              </w:rPr>
              <w:t>ssb-SubcarrierOffset</w:t>
            </w:r>
          </w:p>
          <w:p w14:paraId="0EA60C30" w14:textId="2A96A74E" w:rsidR="00A65E28" w:rsidRPr="00D96C74" w:rsidRDefault="00A65E28">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r w:rsidRPr="00D96C74">
              <w:rPr>
                <w:b/>
                <w:i/>
                <w:szCs w:val="22"/>
                <w:lang w:eastAsia="sv-SE"/>
              </w:rPr>
              <w:t>subCarrierSpacingCommon</w:t>
            </w:r>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r w:rsidRPr="00D96C74">
              <w:rPr>
                <w:b/>
                <w:i/>
                <w:szCs w:val="22"/>
                <w:lang w:eastAsia="sv-SE"/>
              </w:rPr>
              <w:t>systemFrameNumber</w:t>
            </w:r>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Heading4"/>
      </w:pPr>
      <w:bookmarkStart w:id="2577" w:name="_Toc46439480"/>
      <w:bookmarkStart w:id="2578" w:name="_Toc46444317"/>
      <w:bookmarkStart w:id="2579" w:name="_Toc46487078"/>
      <w:bookmarkStart w:id="2580" w:name="_Toc52836956"/>
      <w:bookmarkStart w:id="2581" w:name="_Toc52837964"/>
      <w:bookmarkStart w:id="2582" w:name="_Toc53006604"/>
      <w:r w:rsidRPr="00D96C74">
        <w:t>–</w:t>
      </w:r>
      <w:r w:rsidRPr="00D96C74">
        <w:tab/>
      </w:r>
      <w:r w:rsidRPr="00D96C74">
        <w:rPr>
          <w:i/>
        </w:rPr>
        <w:t>MobilityFromNRCommand</w:t>
      </w:r>
      <w:bookmarkEnd w:id="2577"/>
      <w:bookmarkEnd w:id="2578"/>
      <w:bookmarkEnd w:id="2579"/>
      <w:bookmarkEnd w:id="2580"/>
      <w:bookmarkEnd w:id="2581"/>
      <w:bookmarkEnd w:id="2582"/>
    </w:p>
    <w:p w14:paraId="54349353" w14:textId="77777777" w:rsidR="00A65E28" w:rsidRPr="00D96C74" w:rsidRDefault="00A65E28" w:rsidP="00A65E28">
      <w:pPr>
        <w:rPr>
          <w:rFonts w:eastAsia="DengXian"/>
          <w:lang w:eastAsia="zh-CN"/>
        </w:rPr>
      </w:pPr>
      <w:r w:rsidRPr="00D96C74">
        <w:t xml:space="preserve">The </w:t>
      </w:r>
      <w:r w:rsidRPr="00D96C74">
        <w:rPr>
          <w:i/>
        </w:rPr>
        <w:t>MobilityFromNRCommand</w:t>
      </w:r>
      <w:r w:rsidRPr="00D96C74">
        <w:t xml:space="preserve"> message is used to </w:t>
      </w:r>
      <w:r w:rsidRPr="00D96C74">
        <w:rPr>
          <w:rFonts w:eastAsia="DengXian"/>
          <w:lang w:eastAsia="zh-CN"/>
        </w:rPr>
        <w:t>command handover from NR to E-UTRA/EPC, E-UTRA/5GC or UTRA-FDD.</w:t>
      </w:r>
    </w:p>
    <w:p w14:paraId="0004AC6D" w14:textId="77777777" w:rsidR="00A65E28" w:rsidRPr="00D96C74" w:rsidRDefault="00A65E28" w:rsidP="00A65E28">
      <w:pPr>
        <w:pStyle w:val="B1"/>
        <w:rPr>
          <w:rFonts w:eastAsia="DengXian"/>
          <w:lang w:eastAsia="zh-CN"/>
        </w:rPr>
      </w:pPr>
      <w:r w:rsidRPr="00D96C74">
        <w:rPr>
          <w:rFonts w:eastAsia="DengXian"/>
          <w:lang w:eastAsia="zh-CN"/>
        </w:rPr>
        <w:t>Signalling radio bearer: SRB1</w:t>
      </w:r>
    </w:p>
    <w:p w14:paraId="4E5779D5" w14:textId="77777777" w:rsidR="00A65E28" w:rsidRPr="00D96C74" w:rsidRDefault="00A65E28" w:rsidP="00A65E28">
      <w:pPr>
        <w:pStyle w:val="B1"/>
        <w:rPr>
          <w:rFonts w:eastAsia="DengXian"/>
          <w:lang w:eastAsia="zh-CN"/>
        </w:rPr>
      </w:pPr>
      <w:r w:rsidRPr="00D96C74">
        <w:rPr>
          <w:rFonts w:eastAsia="DengXian"/>
          <w:lang w:eastAsia="zh-CN"/>
        </w:rPr>
        <w:lastRenderedPageBreak/>
        <w:t>RLC-SAP: AM</w:t>
      </w:r>
    </w:p>
    <w:p w14:paraId="0CE9CEFA" w14:textId="77777777" w:rsidR="00A65E28" w:rsidRPr="00D96C74" w:rsidRDefault="00A65E28" w:rsidP="00A65E28">
      <w:pPr>
        <w:pStyle w:val="B1"/>
        <w:rPr>
          <w:rFonts w:eastAsia="DengXian"/>
          <w:lang w:eastAsia="zh-CN"/>
        </w:rPr>
      </w:pPr>
      <w:r w:rsidRPr="00D96C74">
        <w:rPr>
          <w:rFonts w:eastAsia="DengXian"/>
          <w:lang w:eastAsia="zh-CN"/>
        </w:rPr>
        <w:t>Logical channel: DCCH</w:t>
      </w:r>
    </w:p>
    <w:p w14:paraId="00B6120F" w14:textId="77777777" w:rsidR="00A65E28" w:rsidRPr="00D96C74" w:rsidRDefault="00A65E28" w:rsidP="00A65E28">
      <w:pPr>
        <w:pStyle w:val="B1"/>
      </w:pPr>
      <w:r w:rsidRPr="00D96C74">
        <w:rPr>
          <w:rFonts w:eastAsia="DengXian"/>
          <w:lang w:eastAsia="zh-CN"/>
        </w:rPr>
        <w:t>Direction: Network to UE</w:t>
      </w:r>
    </w:p>
    <w:p w14:paraId="63DF76A1" w14:textId="77777777" w:rsidR="00A65E28" w:rsidRPr="00D96C74" w:rsidRDefault="00A65E28" w:rsidP="00A65E28">
      <w:pPr>
        <w:pStyle w:val="TH"/>
      </w:pPr>
      <w:r w:rsidRPr="00D96C74">
        <w:rPr>
          <w:i/>
        </w:rPr>
        <w:t>MobilityFromNRCommand</w:t>
      </w:r>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DengXian"/>
                <w:szCs w:val="22"/>
                <w:lang w:eastAsia="zh-CN"/>
              </w:rPr>
            </w:pPr>
            <w:r w:rsidRPr="00D96C74">
              <w:rPr>
                <w:rFonts w:eastAsia="DengXian"/>
                <w:i/>
                <w:szCs w:val="22"/>
                <w:lang w:eastAsia="zh-CN"/>
              </w:rPr>
              <w:t xml:space="preserve">MobilityFromNRCommand-IEs </w:t>
            </w:r>
            <w:r w:rsidRPr="00D96C74">
              <w:rPr>
                <w:rFonts w:eastAsia="DengXian"/>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DengXian"/>
                <w:b/>
                <w:bCs/>
                <w:i/>
                <w:iCs/>
                <w:lang w:eastAsia="sv-SE"/>
              </w:rPr>
            </w:pPr>
            <w:r w:rsidRPr="00D96C74">
              <w:rPr>
                <w:rFonts w:eastAsia="DengXian"/>
                <w:b/>
                <w:bCs/>
                <w:i/>
                <w:iCs/>
                <w:lang w:eastAsia="sv-SE"/>
              </w:rPr>
              <w:t>nas-SecurityParamFromNR</w:t>
            </w:r>
          </w:p>
          <w:p w14:paraId="41A46EE9" w14:textId="77777777" w:rsidR="00A65E28" w:rsidRPr="00D96C74" w:rsidRDefault="00A65E28">
            <w:pPr>
              <w:pStyle w:val="TAL"/>
              <w:rPr>
                <w:rFonts w:eastAsia="DengXian"/>
                <w:lang w:eastAsia="sv-SE"/>
              </w:rPr>
            </w:pPr>
            <w:r w:rsidRPr="00D96C74">
              <w:rPr>
                <w:rFonts w:eastAsia="DengXian"/>
                <w:lang w:eastAsia="sv-SE"/>
              </w:rPr>
              <w:t xml:space="preserve">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eutra</w:t>
            </w:r>
            <w:r w:rsidRPr="00D96C74">
              <w:rPr>
                <w:rFonts w:eastAsia="DengXian"/>
                <w:lang w:eastAsia="sv-SE"/>
              </w:rPr>
              <w:t xml:space="preserve">, this field is used to deliver the key synchronisation and Key freshness for the NR to LTE/EPC handovers and a part of the downlink NAS COUNT as specified in TS 33.501 [11]. If </w:t>
            </w:r>
            <w:r w:rsidRPr="00D96C74">
              <w:rPr>
                <w:rFonts w:eastAsia="DengXian"/>
                <w:i/>
                <w:iCs/>
                <w:lang w:eastAsia="sv-SE"/>
              </w:rPr>
              <w:t>targetRAT-Type</w:t>
            </w:r>
            <w:r w:rsidRPr="00D96C74">
              <w:rPr>
                <w:rFonts w:eastAsia="DengXian"/>
                <w:lang w:eastAsia="sv-SE"/>
              </w:rPr>
              <w:t xml:space="preserve"> is </w:t>
            </w:r>
            <w:r w:rsidRPr="00D96C74">
              <w:rPr>
                <w:rFonts w:eastAsia="DengXian"/>
                <w:i/>
                <w:iCs/>
                <w:lang w:eastAsia="sv-SE"/>
              </w:rPr>
              <w:t>utra-fdd</w:t>
            </w:r>
            <w:r w:rsidRPr="00D96C74">
              <w:rPr>
                <w:rFonts w:eastAsia="DengXian"/>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DengXian"/>
                <w:szCs w:val="22"/>
                <w:lang w:eastAsia="zh-CN"/>
              </w:rPr>
            </w:pPr>
            <w:r w:rsidRPr="00D96C74">
              <w:rPr>
                <w:rFonts w:eastAsia="DengXian"/>
                <w:b/>
                <w:i/>
                <w:szCs w:val="22"/>
                <w:lang w:eastAsia="zh-CN"/>
              </w:rPr>
              <w:t>targetRAT-MessageContainer</w:t>
            </w:r>
          </w:p>
          <w:p w14:paraId="552FB898" w14:textId="77777777" w:rsidR="00A65E28" w:rsidRPr="00D96C74" w:rsidRDefault="00A65E28">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r w:rsidRPr="00D96C74">
              <w:rPr>
                <w:rFonts w:eastAsia="DengXian"/>
                <w:i/>
                <w:lang w:eastAsia="sv-SE"/>
              </w:rPr>
              <w:t>targetRA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DengXian"/>
                <w:szCs w:val="22"/>
                <w:lang w:eastAsia="zh-CN"/>
              </w:rPr>
            </w:pPr>
            <w:r w:rsidRPr="00D96C74">
              <w:rPr>
                <w:rFonts w:eastAsia="DengXian"/>
                <w:b/>
                <w:i/>
                <w:szCs w:val="22"/>
                <w:lang w:eastAsia="zh-CN"/>
              </w:rPr>
              <w:t>targetRAT-Type</w:t>
            </w:r>
          </w:p>
          <w:p w14:paraId="0B949567" w14:textId="77777777" w:rsidR="00A65E28" w:rsidRPr="00D96C74" w:rsidRDefault="00A65E28">
            <w:pPr>
              <w:pStyle w:val="TAL"/>
              <w:rPr>
                <w:rFonts w:eastAsia="DengXian"/>
                <w:szCs w:val="22"/>
                <w:lang w:eastAsia="zh-CN"/>
              </w:rPr>
            </w:pPr>
            <w:r w:rsidRPr="00D96C74">
              <w:rPr>
                <w:rFonts w:eastAsia="DengXian"/>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DengXian"/>
          <w:lang w:eastAsia="zh-CN"/>
        </w:rPr>
      </w:pPr>
    </w:p>
    <w:p w14:paraId="17169EE8" w14:textId="77777777" w:rsidR="00A65E28" w:rsidRPr="00D96C74" w:rsidRDefault="00A65E28" w:rsidP="00A65E28">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r w:rsidRPr="00D96C74">
        <w:rPr>
          <w:rFonts w:eastAsia="SimSun"/>
          <w:i/>
        </w:rPr>
        <w:t>targetRAT-Type</w:t>
      </w:r>
      <w:r w:rsidRPr="00D96C74">
        <w:rPr>
          <w:rFonts w:eastAsia="SimSun"/>
        </w:rPr>
        <w:t xml:space="preserve">, the standard to apply, and the message contained within the </w:t>
      </w:r>
      <w:r w:rsidRPr="00D96C74">
        <w:rPr>
          <w:rFonts w:eastAsia="DengXian"/>
          <w:i/>
          <w:iCs/>
        </w:rPr>
        <w:t>targetRAT-MessageContainer</w:t>
      </w:r>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Heading4"/>
      </w:pPr>
      <w:bookmarkStart w:id="2583" w:name="_Toc46439481"/>
      <w:bookmarkStart w:id="2584" w:name="_Toc46444318"/>
      <w:bookmarkStart w:id="2585" w:name="_Toc46487079"/>
      <w:bookmarkStart w:id="2586" w:name="_Toc52836957"/>
      <w:bookmarkStart w:id="2587" w:name="_Toc52837965"/>
      <w:bookmarkStart w:id="2588" w:name="_Toc53006605"/>
      <w:r w:rsidRPr="00D96C74">
        <w:t>–</w:t>
      </w:r>
      <w:r w:rsidRPr="00D96C74">
        <w:tab/>
      </w:r>
      <w:r w:rsidRPr="00D96C74">
        <w:rPr>
          <w:i/>
        </w:rPr>
        <w:t>Paging</w:t>
      </w:r>
      <w:bookmarkEnd w:id="2583"/>
      <w:bookmarkEnd w:id="2584"/>
      <w:bookmarkEnd w:id="2585"/>
      <w:bookmarkEnd w:id="2586"/>
      <w:bookmarkEnd w:id="2587"/>
      <w:bookmarkEnd w:id="2588"/>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r w:rsidRPr="00D96C74">
              <w:rPr>
                <w:b/>
                <w:i/>
                <w:szCs w:val="22"/>
                <w:lang w:eastAsia="sv-SE"/>
              </w:rPr>
              <w:t>accessType</w:t>
            </w:r>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Heading4"/>
      </w:pPr>
      <w:bookmarkStart w:id="2589" w:name="_Toc46439482"/>
      <w:bookmarkStart w:id="2590" w:name="_Toc46444319"/>
      <w:bookmarkStart w:id="2591" w:name="_Toc46487080"/>
      <w:bookmarkStart w:id="2592" w:name="_Toc52836958"/>
      <w:bookmarkStart w:id="2593" w:name="_Toc52837966"/>
      <w:bookmarkStart w:id="2594" w:name="_Toc53006606"/>
      <w:r w:rsidRPr="00D96C74">
        <w:t>–</w:t>
      </w:r>
      <w:r w:rsidRPr="00D96C74">
        <w:tab/>
      </w:r>
      <w:r w:rsidRPr="00D96C74">
        <w:rPr>
          <w:i/>
          <w:noProof/>
        </w:rPr>
        <w:t>RRCReestablishment</w:t>
      </w:r>
      <w:bookmarkEnd w:id="2589"/>
      <w:bookmarkEnd w:id="2590"/>
      <w:bookmarkEnd w:id="2591"/>
      <w:bookmarkEnd w:id="2592"/>
      <w:bookmarkEnd w:id="2593"/>
      <w:bookmarkEnd w:id="2594"/>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Heading4"/>
      </w:pPr>
      <w:bookmarkStart w:id="2595" w:name="_Toc46439483"/>
      <w:bookmarkStart w:id="2596" w:name="_Toc46444320"/>
      <w:bookmarkStart w:id="2597" w:name="_Toc46487081"/>
      <w:bookmarkStart w:id="2598" w:name="_Toc52836959"/>
      <w:bookmarkStart w:id="2599" w:name="_Toc52837967"/>
      <w:bookmarkStart w:id="2600" w:name="_Toc53006607"/>
      <w:r w:rsidRPr="00D96C74">
        <w:t>–</w:t>
      </w:r>
      <w:r w:rsidRPr="00D96C74">
        <w:tab/>
      </w:r>
      <w:r w:rsidRPr="00D96C74">
        <w:rPr>
          <w:i/>
          <w:noProof/>
        </w:rPr>
        <w:t>RRCReestablishmentComplete</w:t>
      </w:r>
      <w:bookmarkEnd w:id="2595"/>
      <w:bookmarkEnd w:id="2596"/>
      <w:bookmarkEnd w:id="2597"/>
      <w:bookmarkEnd w:id="2598"/>
      <w:bookmarkEnd w:id="2599"/>
      <w:bookmarkEnd w:id="2600"/>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Heading4"/>
      </w:pPr>
      <w:bookmarkStart w:id="2601" w:name="_Toc46439484"/>
      <w:bookmarkStart w:id="2602" w:name="_Toc46444321"/>
      <w:bookmarkStart w:id="2603" w:name="_Toc46487082"/>
      <w:bookmarkStart w:id="2604" w:name="_Toc52836960"/>
      <w:bookmarkStart w:id="2605" w:name="_Toc52837968"/>
      <w:bookmarkStart w:id="2606" w:name="_Toc53006608"/>
      <w:r w:rsidRPr="00D96C74">
        <w:t>–</w:t>
      </w:r>
      <w:r w:rsidRPr="00D96C74">
        <w:tab/>
      </w:r>
      <w:r w:rsidRPr="00D96C74">
        <w:rPr>
          <w:i/>
          <w:noProof/>
        </w:rPr>
        <w:t>RRCReestablishmentRequest</w:t>
      </w:r>
      <w:bookmarkEnd w:id="2601"/>
      <w:bookmarkEnd w:id="2602"/>
      <w:bookmarkEnd w:id="2603"/>
      <w:bookmarkEnd w:id="2604"/>
      <w:bookmarkEnd w:id="2605"/>
      <w:bookmarkEnd w:id="2606"/>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r w:rsidRPr="00D96C74">
              <w:rPr>
                <w:b/>
                <w:i/>
                <w:szCs w:val="22"/>
                <w:lang w:eastAsia="sv-SE"/>
              </w:rPr>
              <w:t>physCellId</w:t>
            </w:r>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r w:rsidRPr="00D96C74">
              <w:rPr>
                <w:b/>
                <w:i/>
                <w:szCs w:val="22"/>
                <w:lang w:eastAsia="sv-SE"/>
              </w:rPr>
              <w:t>reestablishmentCause</w:t>
            </w:r>
          </w:p>
          <w:p w14:paraId="4F89423C" w14:textId="77777777" w:rsidR="00A65E28" w:rsidRPr="00D96C74" w:rsidRDefault="00A65E28">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r w:rsidRPr="00D96C74">
              <w:rPr>
                <w:b/>
                <w:i/>
                <w:szCs w:val="22"/>
                <w:lang w:eastAsia="sv-SE"/>
              </w:rPr>
              <w:t>ue-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Heading4"/>
      </w:pPr>
      <w:bookmarkStart w:id="2607" w:name="_Toc46439485"/>
      <w:bookmarkStart w:id="2608" w:name="_Toc46444322"/>
      <w:bookmarkStart w:id="2609" w:name="_Toc46487083"/>
      <w:bookmarkStart w:id="2610" w:name="_Toc52836961"/>
      <w:bookmarkStart w:id="2611" w:name="_Toc52837969"/>
      <w:bookmarkStart w:id="2612" w:name="_Toc53006609"/>
      <w:r w:rsidRPr="00D96C74">
        <w:t>–</w:t>
      </w:r>
      <w:r w:rsidRPr="00D96C74">
        <w:tab/>
      </w:r>
      <w:r w:rsidRPr="00D96C74">
        <w:rPr>
          <w:i/>
          <w:noProof/>
        </w:rPr>
        <w:t>RRCReconfiguration</w:t>
      </w:r>
      <w:bookmarkEnd w:id="2607"/>
      <w:bookmarkEnd w:id="2608"/>
      <w:bookmarkEnd w:id="2609"/>
      <w:bookmarkEnd w:id="2610"/>
      <w:bookmarkEnd w:id="2611"/>
      <w:bookmarkEnd w:id="2612"/>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13"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13"/>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14" w:name="_Hlk37666129"/>
      <w:r w:rsidRPr="00D96C74">
        <w:t xml:space="preserve">flowControlFeedbackType-r16           </w:t>
      </w:r>
      <w:r w:rsidR="00E621CD" w:rsidRPr="00D96C74">
        <w:t xml:space="preserve"> </w:t>
      </w:r>
      <w:r w:rsidRPr="00D96C74">
        <w:t xml:space="preserve"> </w:t>
      </w:r>
      <w:bookmarkStart w:id="2615"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14"/>
      <w:bookmarkEnd w:id="2615"/>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SimSun"/>
              </w:rPr>
              <w:t xml:space="preserve">For conditional PSCell change, the field is absent if the </w:t>
            </w:r>
            <w:r w:rsidR="004E7DC2" w:rsidRPr="00D96C74">
              <w:rPr>
                <w:rFonts w:eastAsia="SimSun"/>
                <w:i/>
                <w:iCs/>
              </w:rPr>
              <w:t xml:space="preserve">secondaryCellGroup </w:t>
            </w:r>
            <w:r w:rsidR="004E7DC2" w:rsidRPr="00D96C74">
              <w:rPr>
                <w:rFonts w:eastAsia="SimSun"/>
              </w:rPr>
              <w:t xml:space="preserve">includes </w:t>
            </w:r>
            <w:r w:rsidR="004E7DC2" w:rsidRPr="00D96C74">
              <w:rPr>
                <w:rFonts w:eastAsia="SimSun"/>
                <w:i/>
                <w:iCs/>
              </w:rPr>
              <w:t>ReconfigurationWithSync</w:t>
            </w:r>
            <w:r w:rsidR="004E7DC2" w:rsidRPr="00D96C74">
              <w:rPr>
                <w:rFonts w:eastAsia="SimSun"/>
              </w:rPr>
              <w:t>.</w:t>
            </w:r>
            <w:r w:rsidR="004E0D77" w:rsidRPr="00D96C74">
              <w:rPr>
                <w:rFonts w:eastAsia="SimSun"/>
              </w:rPr>
              <w:t xml:space="preserve"> </w:t>
            </w:r>
            <w:r w:rsidR="004E0D77" w:rsidRPr="00D96C74">
              <w:t xml:space="preserve">The </w:t>
            </w:r>
            <w:r w:rsidR="004E0D77" w:rsidRPr="00D96C74">
              <w:rPr>
                <w:i/>
              </w:rPr>
              <w:t>RRCReconfiguration</w:t>
            </w:r>
            <w:r w:rsidR="004E0D77" w:rsidRPr="00D96C74">
              <w:t xml:space="preserve"> message contained in </w:t>
            </w:r>
            <w:r w:rsidR="004E0D77" w:rsidRPr="00D96C74">
              <w:rPr>
                <w:i/>
                <w:iCs/>
              </w:rPr>
              <w:t xml:space="preserve">DLInformationTransferMRDC </w:t>
            </w:r>
            <w:r w:rsidR="004E0D77" w:rsidRPr="00D96C74">
              <w:t xml:space="preserve">cannot contain the field </w:t>
            </w:r>
            <w:r w:rsidR="004E0D77" w:rsidRPr="00D96C74">
              <w:rPr>
                <w:i/>
                <w:iCs/>
              </w:rPr>
              <w:t xml:space="preserve">conditionalReconfiguration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r w:rsidRPr="00D96C74">
              <w:rPr>
                <w:b/>
                <w:bCs/>
                <w:i/>
                <w:lang w:eastAsia="en-GB"/>
              </w:rPr>
              <w:t>d</w:t>
            </w:r>
            <w:r w:rsidR="00A65E28" w:rsidRPr="00D96C74">
              <w:rPr>
                <w:b/>
                <w:bCs/>
                <w:i/>
                <w:lang w:eastAsia="en-GB"/>
              </w:rPr>
              <w:t>efaultUL-BAP</w:t>
            </w:r>
            <w:r w:rsidRPr="00D96C74">
              <w:rPr>
                <w:b/>
                <w:bCs/>
                <w:i/>
                <w:lang w:eastAsia="en-GB"/>
              </w:rPr>
              <w:t>-</w:t>
            </w:r>
            <w:r w:rsidR="006A5A1C" w:rsidRPr="00D96C74">
              <w:rPr>
                <w:b/>
                <w:bCs/>
                <w:i/>
                <w:lang w:eastAsia="en-GB"/>
              </w:rPr>
              <w:t>R</w:t>
            </w:r>
            <w:r w:rsidR="00A65E28" w:rsidRPr="00D96C74">
              <w:rPr>
                <w:b/>
                <w:bCs/>
                <w:i/>
                <w:lang w:eastAsia="en-GB"/>
              </w:rPr>
              <w:t>outingID</w:t>
            </w:r>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r w:rsidR="00CE6070" w:rsidRPr="00D96C74">
              <w:rPr>
                <w:i/>
                <w:iCs/>
                <w:szCs w:val="22"/>
              </w:rPr>
              <w:t>defaultUL-BAP-routin</w:t>
            </w:r>
            <w:r w:rsidR="006A5A1C" w:rsidRPr="00D96C74">
              <w:rPr>
                <w:i/>
                <w:iCs/>
                <w:szCs w:val="22"/>
              </w:rPr>
              <w:t>g</w:t>
            </w:r>
            <w:r w:rsidR="00CE6070" w:rsidRPr="00D96C74">
              <w:rPr>
                <w:i/>
                <w:iCs/>
                <w:szCs w:val="22"/>
              </w:rPr>
              <w:t>ID</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r w:rsidRPr="00D96C74">
              <w:rPr>
                <w:b/>
                <w:bCs/>
                <w:i/>
                <w:lang w:eastAsia="en-GB"/>
              </w:rPr>
              <w:t>d</w:t>
            </w:r>
            <w:r w:rsidR="00A65E28" w:rsidRPr="00D96C74">
              <w:rPr>
                <w:b/>
                <w:bCs/>
                <w:i/>
                <w:lang w:eastAsia="en-GB"/>
              </w:rPr>
              <w:t>efaultUL-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r w:rsidR="00CE6070" w:rsidRPr="00D96C74">
              <w:rPr>
                <w:i/>
                <w:iCs/>
                <w:szCs w:val="22"/>
              </w:rPr>
              <w:t>defaultUL-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16" w:name="_Hlk37667661"/>
            <w:r w:rsidRPr="00D96C74">
              <w:rPr>
                <w:b/>
                <w:bCs/>
                <w:i/>
                <w:lang w:eastAsia="en-GB"/>
              </w:rPr>
              <w:t>flowControlFeedbackType</w:t>
            </w:r>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16"/>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AddModList</w:t>
            </w:r>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ReleaseList</w:t>
            </w:r>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r w:rsidRPr="00D96C74">
              <w:rPr>
                <w:rFonts w:cs="Arial"/>
                <w:b/>
                <w:i/>
                <w:szCs w:val="18"/>
                <w:lang w:eastAsia="zh-CN"/>
              </w:rPr>
              <w:t>iab-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r w:rsidRPr="00D96C74">
              <w:rPr>
                <w:rFonts w:cs="Arial"/>
                <w:b/>
                <w:i/>
                <w:szCs w:val="18"/>
                <w:lang w:eastAsia="zh-CN"/>
              </w:rPr>
              <w:t>iab-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r w:rsidRPr="00D96C74">
              <w:rPr>
                <w:b/>
                <w:i/>
                <w:lang w:eastAsia="en-GB"/>
              </w:rPr>
              <w:t>keySetChangeIndicator</w:t>
            </w:r>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r w:rsidRPr="00D96C74">
              <w:rPr>
                <w:b/>
                <w:i/>
                <w:szCs w:val="22"/>
                <w:lang w:eastAsia="sv-SE"/>
              </w:rPr>
              <w:t>mrdc-ReleaseAndAdd</w:t>
            </w:r>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otherConfig</w:t>
            </w:r>
            <w:r w:rsidR="0054543F" w:rsidRPr="00D96C74">
              <w:rPr>
                <w:i/>
              </w:rPr>
              <w:t>, conditionalReconfiguration</w:t>
            </w:r>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r w:rsidRPr="00D96C74">
              <w:rPr>
                <w:b/>
                <w:bCs/>
                <w:i/>
                <w:iCs/>
                <w:lang w:eastAsia="en-GB"/>
              </w:rPr>
              <w:t>needForGapsConfigNR</w:t>
            </w:r>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r w:rsidRPr="00D96C74">
              <w:rPr>
                <w:b/>
                <w:i/>
                <w:lang w:eastAsia="en-GB"/>
              </w:rPr>
              <w:t>nextHopChainingCount</w:t>
            </w:r>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r w:rsidRPr="00D96C74">
              <w:rPr>
                <w:b/>
                <w:bCs/>
                <w:i/>
                <w:iCs/>
              </w:rPr>
              <w:t>onDemandSIB-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r w:rsidRPr="00D96C74">
              <w:rPr>
                <w:b/>
                <w:bCs/>
                <w:i/>
                <w:iCs/>
              </w:rPr>
              <w:t>onDemandSIB-RequestProhibitTimer</w:t>
            </w:r>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r w:rsidRPr="00D96C74">
              <w:rPr>
                <w:b/>
                <w:i/>
                <w:szCs w:val="22"/>
                <w:lang w:eastAsia="sv-SE"/>
              </w:rPr>
              <w:t>sk-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r w:rsidRPr="00D96C74">
              <w:rPr>
                <w:b/>
                <w:bCs/>
                <w:i/>
                <w:iCs/>
                <w:lang w:eastAsia="sv-SE"/>
              </w:rPr>
              <w:t>sl-ConfigDedicatedNR</w:t>
            </w:r>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r w:rsidRPr="00D96C74">
              <w:rPr>
                <w:b/>
                <w:bCs/>
                <w:i/>
                <w:iCs/>
                <w:lang w:eastAsia="sv-SE"/>
              </w:rPr>
              <w:t>sl-ConfigDedicatedEUTRA</w:t>
            </w:r>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r w:rsidRPr="00D96C74">
              <w:rPr>
                <w:b/>
                <w:bCs/>
                <w:i/>
                <w:iCs/>
                <w:lang w:eastAsia="sv-SE"/>
              </w:rPr>
              <w:t>sl-TimeOffsetEUTRA</w:t>
            </w:r>
          </w:p>
          <w:p w14:paraId="3F11DB5A" w14:textId="35214E97" w:rsidR="008A4482" w:rsidRPr="00D96C74" w:rsidRDefault="008A4482" w:rsidP="008A4482">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2617" w:author="Rapporteur (Ericsson)" w:date="2020-10-22T16:26:00Z">
              <w:r w:rsidRPr="00D96C74" w:rsidDel="006C6D0E">
                <w:rPr>
                  <w:lang w:eastAsia="sv-SE"/>
                </w:rPr>
                <w:delText>may configures</w:delText>
              </w:r>
            </w:del>
            <w:ins w:id="2618" w:author="Rapporteur (Ericsson)" w:date="2020-10-22T16:26:00Z">
              <w:r w:rsidR="006C6D0E">
                <w:rPr>
                  <w:lang w:eastAsia="sv-SE"/>
                </w:rPr>
                <w:t>includes</w:t>
              </w:r>
            </w:ins>
            <w:r w:rsidRPr="00D96C74">
              <w:rPr>
                <w:lang w:eastAsia="sv-SE"/>
              </w:rPr>
              <w:t xml:space="preserve"> this field only when </w:t>
            </w:r>
            <w:r w:rsidRPr="00D96C74">
              <w:rPr>
                <w:i/>
                <w:iCs/>
                <w:lang w:eastAsia="sv-SE"/>
              </w:rPr>
              <w:t>sl-ConfigDedicatedEUTRA</w:t>
            </w:r>
            <w:r w:rsidRPr="00D96C74">
              <w:rPr>
                <w:lang w:eastAsia="sv-SE"/>
              </w:rPr>
              <w:t xml:space="preserve"> is </w:t>
            </w:r>
            <w:del w:id="2619" w:author="Rapporteur (Ericsson)" w:date="2020-10-22T16:26:00Z">
              <w:r w:rsidRPr="00D96C74" w:rsidDel="006C6D0E">
                <w:rPr>
                  <w:lang w:eastAsia="sv-SE"/>
                </w:rPr>
                <w:delText>present</w:delText>
              </w:r>
            </w:del>
            <w:ins w:id="2620" w:author="Rapporteur (Ericsson)" w:date="2020-10-22T16:26:00Z">
              <w:r w:rsidR="006C6D0E">
                <w:rPr>
                  <w:lang w:eastAsia="sv-SE"/>
                </w:rPr>
                <w:t>configured</w:t>
              </w:r>
            </w:ins>
            <w:r w:rsidRPr="00D96C74">
              <w:rPr>
                <w:lang w:eastAsia="sv-SE"/>
              </w:rPr>
              <w: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r w:rsidRPr="00D96C74">
              <w:rPr>
                <w:b/>
                <w:bCs/>
                <w:i/>
                <w:iCs/>
                <w:lang w:eastAsia="sv-SE"/>
              </w:rPr>
              <w:t>smtc</w:t>
            </w:r>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hich is contained in </w:t>
            </w:r>
            <w:r w:rsidR="00962711" w:rsidRPr="00D96C74">
              <w:rPr>
                <w:rFonts w:ascii="Arial" w:hAnsi="Arial" w:cs="Arial"/>
                <w:i/>
                <w:iCs/>
                <w:sz w:val="18"/>
                <w:szCs w:val="18"/>
              </w:rPr>
              <w:t>DLInformationTransferMRDC</w:t>
            </w:r>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r w:rsidR="00962711" w:rsidRPr="00D96C74">
              <w:rPr>
                <w:rFonts w:ascii="Arial" w:hAnsi="Arial" w:cs="Arial"/>
                <w:i/>
                <w:iCs/>
                <w:sz w:val="18"/>
                <w:szCs w:val="18"/>
              </w:rPr>
              <w:t>ULInformationTransferMRDC</w:t>
            </w:r>
            <w:r w:rsidR="00962711" w:rsidRPr="00D96C74">
              <w:rPr>
                <w:rFonts w:ascii="Arial" w:hAnsi="Arial" w:cs="Arial"/>
                <w:sz w:val="18"/>
                <w:szCs w:val="18"/>
              </w:rPr>
              <w:t xml:space="preserve"> including an </w:t>
            </w:r>
            <w:r w:rsidR="00962711" w:rsidRPr="00D96C74">
              <w:rPr>
                <w:rFonts w:ascii="Arial" w:eastAsiaTheme="minorEastAsia" w:hAnsi="Arial" w:cs="Arial"/>
                <w:i/>
                <w:iCs/>
                <w:sz w:val="18"/>
                <w:szCs w:val="18"/>
              </w:rPr>
              <w:t>MCGFailureInformation</w:t>
            </w:r>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r w:rsidR="00962711" w:rsidRPr="00D96C74">
              <w:rPr>
                <w:rFonts w:ascii="Arial" w:eastAsiaTheme="minorEastAsia" w:hAnsi="Arial" w:cs="Arial"/>
                <w:i/>
                <w:sz w:val="18"/>
                <w:szCs w:val="18"/>
              </w:rPr>
              <w:t>RRCResume</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sume</w:t>
            </w:r>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Heading4"/>
        <w:rPr>
          <w:i/>
          <w:iCs/>
        </w:rPr>
      </w:pPr>
      <w:bookmarkStart w:id="2621" w:name="_Toc46439486"/>
      <w:bookmarkStart w:id="2622" w:name="_Toc46444323"/>
      <w:bookmarkStart w:id="2623" w:name="_Toc46487084"/>
      <w:bookmarkStart w:id="2624" w:name="_Toc52836962"/>
      <w:bookmarkStart w:id="2625" w:name="_Toc52837970"/>
      <w:bookmarkStart w:id="2626" w:name="_Toc53006610"/>
      <w:r w:rsidRPr="00D96C74">
        <w:rPr>
          <w:i/>
          <w:iCs/>
        </w:rPr>
        <w:t>–</w:t>
      </w:r>
      <w:r w:rsidRPr="00D96C74">
        <w:rPr>
          <w:i/>
          <w:iCs/>
        </w:rPr>
        <w:tab/>
      </w:r>
      <w:r w:rsidRPr="00D96C74">
        <w:rPr>
          <w:i/>
          <w:iCs/>
          <w:noProof/>
        </w:rPr>
        <w:t>RRCReconfigurationComplete</w:t>
      </w:r>
      <w:bookmarkEnd w:id="2621"/>
      <w:bookmarkEnd w:id="2622"/>
      <w:bookmarkEnd w:id="2623"/>
      <w:bookmarkEnd w:id="2624"/>
      <w:bookmarkEnd w:id="2625"/>
      <w:bookmarkEnd w:id="2626"/>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r w:rsidRPr="00D96C74">
              <w:rPr>
                <w:b/>
                <w:bCs/>
                <w:i/>
                <w:iCs/>
              </w:rPr>
              <w:t>needForGapsInfoNR</w:t>
            </w:r>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r w:rsidRPr="00D96C74">
              <w:rPr>
                <w:b/>
                <w:i/>
                <w:szCs w:val="22"/>
                <w:lang w:eastAsia="sv-SE"/>
              </w:rPr>
              <w:t>scg-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Heading4"/>
      </w:pPr>
      <w:bookmarkStart w:id="2627" w:name="_Toc46439487"/>
      <w:bookmarkStart w:id="2628" w:name="_Toc46444324"/>
      <w:bookmarkStart w:id="2629" w:name="_Toc46487085"/>
      <w:bookmarkStart w:id="2630" w:name="_Toc52836963"/>
      <w:bookmarkStart w:id="2631" w:name="_Toc52837971"/>
      <w:bookmarkStart w:id="2632" w:name="_Toc53006611"/>
      <w:r w:rsidRPr="00D96C74">
        <w:t>–</w:t>
      </w:r>
      <w:r w:rsidRPr="00D96C74">
        <w:tab/>
      </w:r>
      <w:r w:rsidRPr="00D96C74">
        <w:rPr>
          <w:i/>
          <w:noProof/>
        </w:rPr>
        <w:t>RRCReject</w:t>
      </w:r>
      <w:bookmarkEnd w:id="2627"/>
      <w:bookmarkEnd w:id="2628"/>
      <w:bookmarkEnd w:id="2629"/>
      <w:bookmarkEnd w:id="2630"/>
      <w:bookmarkEnd w:id="2631"/>
      <w:bookmarkEnd w:id="2632"/>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r w:rsidRPr="00D96C74">
              <w:rPr>
                <w:b/>
                <w:i/>
                <w:szCs w:val="22"/>
                <w:lang w:eastAsia="sv-SE"/>
              </w:rPr>
              <w:t>waitTime</w:t>
            </w:r>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Heading4"/>
      </w:pPr>
      <w:bookmarkStart w:id="2633" w:name="_Toc46439488"/>
      <w:bookmarkStart w:id="2634" w:name="_Toc46444325"/>
      <w:bookmarkStart w:id="2635" w:name="_Toc46487086"/>
      <w:bookmarkStart w:id="2636" w:name="_Toc52836964"/>
      <w:bookmarkStart w:id="2637" w:name="_Toc52837972"/>
      <w:bookmarkStart w:id="2638" w:name="_Toc53006612"/>
      <w:r w:rsidRPr="00D96C74">
        <w:t>–</w:t>
      </w:r>
      <w:r w:rsidRPr="00D96C74">
        <w:tab/>
      </w:r>
      <w:r w:rsidRPr="00D96C74">
        <w:rPr>
          <w:i/>
          <w:noProof/>
        </w:rPr>
        <w:t>RRCRelease</w:t>
      </w:r>
      <w:bookmarkEnd w:id="2633"/>
      <w:bookmarkEnd w:id="2634"/>
      <w:bookmarkEnd w:id="2635"/>
      <w:bookmarkEnd w:id="2636"/>
      <w:bookmarkEnd w:id="2637"/>
      <w:bookmarkEnd w:id="2638"/>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r w:rsidRPr="00D96C74">
              <w:rPr>
                <w:i/>
                <w:lang w:eastAsia="sv-SE"/>
              </w:rPr>
              <w:t>RRCRelease</w:t>
            </w:r>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r w:rsidRPr="00D96C74">
              <w:rPr>
                <w:b/>
                <w:i/>
                <w:iCs/>
                <w:lang w:eastAsia="sv-SE"/>
              </w:rPr>
              <w:t>deprioritisationTimer</w:t>
            </w:r>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r w:rsidRPr="00D96C74">
              <w:rPr>
                <w:b/>
                <w:i/>
                <w:iCs/>
                <w:lang w:eastAsia="ko-KR"/>
              </w:rPr>
              <w:t>measIdleConfig</w:t>
            </w:r>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r w:rsidRPr="00D96C74">
              <w:rPr>
                <w:b/>
                <w:i/>
                <w:iCs/>
                <w:lang w:eastAsia="ko-KR"/>
              </w:rPr>
              <w:t>suspendConfig</w:t>
            </w:r>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r w:rsidRPr="00D96C74">
              <w:rPr>
                <w:bCs/>
                <w:i/>
                <w:iCs/>
                <w:lang w:eastAsia="sv-SE"/>
              </w:rPr>
              <w:t>CarrierInfoNR</w:t>
            </w:r>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r w:rsidRPr="00D96C74">
              <w:rPr>
                <w:b/>
                <w:i/>
                <w:szCs w:val="22"/>
                <w:lang w:eastAsia="sv-SE"/>
              </w:rPr>
              <w:t>cellList</w:t>
            </w:r>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AreaConfigList</w:t>
            </w:r>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AreaConfig</w:t>
            </w:r>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r w:rsidRPr="00D96C74">
              <w:rPr>
                <w:b/>
                <w:i/>
                <w:lang w:eastAsia="sv-SE"/>
              </w:rPr>
              <w:t>plmn-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r w:rsidRPr="00D96C74">
              <w:rPr>
                <w:b/>
                <w:i/>
                <w:szCs w:val="22"/>
                <w:lang w:eastAsia="sv-SE"/>
              </w:rPr>
              <w:t>plmn-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AreaCells</w:t>
            </w:r>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r w:rsidRPr="00D96C74">
              <w:rPr>
                <w:bCs/>
                <w:i/>
                <w:iCs/>
                <w:lang w:eastAsia="sv-SE"/>
              </w:rPr>
              <w:t>SuspendConfig</w:t>
            </w:r>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NotificationAreaInfo</w:t>
            </w:r>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PagingCycle</w:t>
            </w:r>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Heading4"/>
      </w:pPr>
      <w:bookmarkStart w:id="2639" w:name="_Toc46439489"/>
      <w:bookmarkStart w:id="2640" w:name="_Toc46444326"/>
      <w:bookmarkStart w:id="2641" w:name="_Toc46487087"/>
      <w:bookmarkStart w:id="2642" w:name="_Toc52836965"/>
      <w:bookmarkStart w:id="2643" w:name="_Toc52837973"/>
      <w:bookmarkStart w:id="2644" w:name="_Toc53006613"/>
      <w:r w:rsidRPr="00D96C74">
        <w:t>–</w:t>
      </w:r>
      <w:r w:rsidRPr="00D96C74">
        <w:tab/>
      </w:r>
      <w:r w:rsidRPr="00D96C74">
        <w:rPr>
          <w:i/>
          <w:noProof/>
        </w:rPr>
        <w:t>RRCResume</w:t>
      </w:r>
      <w:bookmarkEnd w:id="2639"/>
      <w:bookmarkEnd w:id="2640"/>
      <w:bookmarkEnd w:id="2641"/>
      <w:bookmarkEnd w:id="2642"/>
      <w:bookmarkEnd w:id="2643"/>
      <w:bookmarkEnd w:id="2644"/>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r w:rsidRPr="00D96C74">
        <w:rPr>
          <w:i/>
        </w:rPr>
        <w:t>RRCResume</w:t>
      </w:r>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45" w:name="_Hlk37795775"/>
      <w:r w:rsidR="00962711" w:rsidRPr="00A560B2">
        <w:rPr>
          <w:color w:val="808080"/>
        </w:rPr>
        <w:t>Cond RestoreSCG</w:t>
      </w:r>
      <w:bookmarkEnd w:id="2645"/>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r w:rsidRPr="00D96C74">
              <w:rPr>
                <w:i/>
                <w:szCs w:val="22"/>
                <w:lang w:eastAsia="sv-SE"/>
              </w:rPr>
              <w:t xml:space="preserve">RRCResum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r w:rsidRPr="00D96C74">
              <w:rPr>
                <w:b/>
                <w:i/>
                <w:lang w:eastAsia="sv-SE"/>
              </w:rPr>
              <w:t>idleModeMeasurementReq</w:t>
            </w:r>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scg-Configuration</w:t>
            </w:r>
            <w:r w:rsidR="00962711" w:rsidRPr="00D96C74">
              <w:rPr>
                <w:i/>
                <w:lang w:eastAsia="zh-CN"/>
              </w:rPr>
              <w:t xml:space="preserve"> </w:t>
            </w:r>
            <w:r w:rsidR="00962711" w:rsidRPr="00D96C74">
              <w:rPr>
                <w:iCs/>
                <w:lang w:eastAsia="zh-CN"/>
              </w:rPr>
              <w:t xml:space="preserve">with at least </w:t>
            </w:r>
            <w:r w:rsidR="00962711" w:rsidRPr="00D96C74">
              <w:rPr>
                <w:i/>
                <w:lang w:eastAsia="zh-CN"/>
              </w:rPr>
              <w:t>mobilityControlInfoSCG</w:t>
            </w:r>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r w:rsidRPr="00D96C74">
              <w:rPr>
                <w:b/>
                <w:bCs/>
                <w:i/>
                <w:iCs/>
                <w:lang w:eastAsia="x-none"/>
              </w:rPr>
              <w:t>restoreMCG-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r w:rsidRPr="00D96C74">
              <w:rPr>
                <w:b/>
                <w:i/>
                <w:szCs w:val="22"/>
                <w:lang w:eastAsia="sv-SE"/>
              </w:rPr>
              <w:t>sk-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46" w:name="_Hlk39466837"/>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bookmarkEnd w:id="2646"/>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Heading4"/>
      </w:pPr>
      <w:bookmarkStart w:id="2647" w:name="_Toc46439490"/>
      <w:bookmarkStart w:id="2648" w:name="_Toc46444327"/>
      <w:bookmarkStart w:id="2649" w:name="_Toc46487088"/>
      <w:bookmarkStart w:id="2650" w:name="_Toc52836966"/>
      <w:bookmarkStart w:id="2651" w:name="_Toc52837974"/>
      <w:bookmarkStart w:id="2652" w:name="_Toc53006614"/>
      <w:r w:rsidRPr="00D96C74">
        <w:t>–</w:t>
      </w:r>
      <w:r w:rsidRPr="00D96C74">
        <w:tab/>
      </w:r>
      <w:r w:rsidRPr="00D96C74">
        <w:rPr>
          <w:i/>
          <w:noProof/>
        </w:rPr>
        <w:t>RRCResumeComplete</w:t>
      </w:r>
      <w:bookmarkEnd w:id="2647"/>
      <w:bookmarkEnd w:id="2648"/>
      <w:bookmarkEnd w:id="2649"/>
      <w:bookmarkEnd w:id="2650"/>
      <w:bookmarkEnd w:id="2651"/>
      <w:bookmarkEnd w:id="2652"/>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r w:rsidRPr="00D96C74">
              <w:rPr>
                <w:b/>
                <w:i/>
                <w:szCs w:val="22"/>
                <w:lang w:eastAsia="sv-SE"/>
              </w:rPr>
              <w:t>measResultIdleEUTRA</w:t>
            </w:r>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r w:rsidRPr="00D96C74">
              <w:rPr>
                <w:b/>
                <w:i/>
                <w:szCs w:val="22"/>
                <w:lang w:eastAsia="sv-SE"/>
              </w:rPr>
              <w:t>measResultIdleNR</w:t>
            </w:r>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r w:rsidRPr="00D96C74">
              <w:rPr>
                <w:b/>
                <w:bCs/>
                <w:i/>
                <w:iCs/>
              </w:rPr>
              <w:t>needForGapsInfoNR</w:t>
            </w:r>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r w:rsidR="00407F1E" w:rsidRPr="00D96C74">
              <w:rPr>
                <w:i/>
                <w:iCs/>
                <w:szCs w:val="22"/>
              </w:rPr>
              <w:t>npn-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Heading4"/>
      </w:pPr>
      <w:bookmarkStart w:id="2653" w:name="_Toc46439491"/>
      <w:bookmarkStart w:id="2654" w:name="_Toc46444328"/>
      <w:bookmarkStart w:id="2655" w:name="_Toc46487089"/>
      <w:bookmarkStart w:id="2656" w:name="_Toc52836967"/>
      <w:bookmarkStart w:id="2657" w:name="_Toc52837975"/>
      <w:bookmarkStart w:id="2658" w:name="_Toc53006615"/>
      <w:r w:rsidRPr="00D96C74">
        <w:t>–</w:t>
      </w:r>
      <w:r w:rsidRPr="00D96C74">
        <w:tab/>
      </w:r>
      <w:r w:rsidRPr="00D96C74">
        <w:rPr>
          <w:i/>
          <w:noProof/>
        </w:rPr>
        <w:t>RRCResumeRequest</w:t>
      </w:r>
      <w:bookmarkEnd w:id="2653"/>
      <w:bookmarkEnd w:id="2654"/>
      <w:bookmarkEnd w:id="2655"/>
      <w:bookmarkEnd w:id="2656"/>
      <w:bookmarkEnd w:id="2657"/>
      <w:bookmarkEnd w:id="2658"/>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Heading4"/>
      </w:pPr>
      <w:bookmarkStart w:id="2659" w:name="_Toc46439492"/>
      <w:bookmarkStart w:id="2660" w:name="_Toc46444329"/>
      <w:bookmarkStart w:id="2661" w:name="_Toc46487090"/>
      <w:bookmarkStart w:id="2662" w:name="_Toc52836968"/>
      <w:bookmarkStart w:id="2663" w:name="_Toc52837976"/>
      <w:bookmarkStart w:id="2664" w:name="_Toc53006616"/>
      <w:r w:rsidRPr="00D96C74">
        <w:t>–</w:t>
      </w:r>
      <w:r w:rsidRPr="00D96C74">
        <w:tab/>
      </w:r>
      <w:r w:rsidRPr="00D96C74">
        <w:rPr>
          <w:i/>
          <w:noProof/>
        </w:rPr>
        <w:t>RRCResumeRequest1</w:t>
      </w:r>
      <w:bookmarkEnd w:id="2659"/>
      <w:bookmarkEnd w:id="2660"/>
      <w:bookmarkEnd w:id="2661"/>
      <w:bookmarkEnd w:id="2662"/>
      <w:bookmarkEnd w:id="2663"/>
      <w:bookmarkEnd w:id="2664"/>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r w:rsidRPr="00D96C74">
              <w:rPr>
                <w:b/>
                <w:i/>
                <w:szCs w:val="22"/>
                <w:lang w:eastAsia="sv-SE"/>
              </w:rPr>
              <w:t>resumeCause</w:t>
            </w:r>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r w:rsidRPr="00D96C74">
              <w:rPr>
                <w:b/>
                <w:i/>
                <w:szCs w:val="22"/>
                <w:lang w:eastAsia="sv-SE"/>
              </w:rPr>
              <w:t>resumeIdentity</w:t>
            </w:r>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r w:rsidRPr="00D96C74">
              <w:rPr>
                <w:b/>
                <w:i/>
                <w:szCs w:val="22"/>
                <w:lang w:eastAsia="sv-SE"/>
              </w:rPr>
              <w:t>resumeMAC-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Heading4"/>
      </w:pPr>
      <w:bookmarkStart w:id="2665" w:name="_Toc46439493"/>
      <w:bookmarkStart w:id="2666" w:name="_Toc46444330"/>
      <w:bookmarkStart w:id="2667" w:name="_Toc46487091"/>
      <w:bookmarkStart w:id="2668" w:name="_Toc52836969"/>
      <w:bookmarkStart w:id="2669" w:name="_Toc52837977"/>
      <w:bookmarkStart w:id="2670" w:name="_Toc53006617"/>
      <w:r w:rsidRPr="00D96C74">
        <w:t>–</w:t>
      </w:r>
      <w:r w:rsidRPr="00D96C74">
        <w:tab/>
      </w:r>
      <w:r w:rsidRPr="00D96C74">
        <w:rPr>
          <w:i/>
          <w:noProof/>
        </w:rPr>
        <w:t>RRCSetup</w:t>
      </w:r>
      <w:bookmarkEnd w:id="2665"/>
      <w:bookmarkEnd w:id="2666"/>
      <w:bookmarkEnd w:id="2667"/>
      <w:bookmarkEnd w:id="2668"/>
      <w:bookmarkEnd w:id="2669"/>
      <w:bookmarkEnd w:id="2670"/>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Heading4"/>
      </w:pPr>
      <w:bookmarkStart w:id="2671" w:name="_Toc46439494"/>
      <w:bookmarkStart w:id="2672" w:name="_Toc46444331"/>
      <w:bookmarkStart w:id="2673" w:name="_Toc46487092"/>
      <w:bookmarkStart w:id="2674" w:name="_Toc52836970"/>
      <w:bookmarkStart w:id="2675" w:name="_Toc52837978"/>
      <w:bookmarkStart w:id="2676" w:name="_Toc53006618"/>
      <w:r w:rsidRPr="00D96C74">
        <w:t>–</w:t>
      </w:r>
      <w:r w:rsidRPr="00D96C74">
        <w:tab/>
      </w:r>
      <w:r w:rsidRPr="00D96C74">
        <w:rPr>
          <w:i/>
          <w:noProof/>
        </w:rPr>
        <w:t>RRCSetupComplete</w:t>
      </w:r>
      <w:bookmarkEnd w:id="2671"/>
      <w:bookmarkEnd w:id="2672"/>
      <w:bookmarkEnd w:id="2673"/>
      <w:bookmarkEnd w:id="2674"/>
      <w:bookmarkEnd w:id="2675"/>
      <w:bookmarkEnd w:id="2676"/>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r w:rsidRPr="00D96C74">
              <w:rPr>
                <w:b/>
                <w:i/>
                <w:lang w:eastAsia="sv-SE"/>
              </w:rPr>
              <w:t>iab-NodeIndication</w:t>
            </w:r>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r w:rsidRPr="00D96C74">
              <w:rPr>
                <w:b/>
                <w:i/>
                <w:szCs w:val="22"/>
                <w:lang w:eastAsia="sv-SE"/>
              </w:rPr>
              <w:t>mobilityState</w:t>
            </w:r>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Heading4"/>
        <w:rPr>
          <w:i/>
          <w:iCs/>
        </w:rPr>
      </w:pPr>
      <w:bookmarkStart w:id="2677" w:name="_Toc46439495"/>
      <w:bookmarkStart w:id="2678" w:name="_Toc46444332"/>
      <w:bookmarkStart w:id="2679" w:name="_Toc46487093"/>
      <w:bookmarkStart w:id="2680" w:name="_Toc52836971"/>
      <w:bookmarkStart w:id="2681" w:name="_Toc52837979"/>
      <w:bookmarkStart w:id="2682" w:name="_Toc53006619"/>
      <w:r w:rsidRPr="00D96C74">
        <w:rPr>
          <w:i/>
          <w:iCs/>
        </w:rPr>
        <w:t>–</w:t>
      </w:r>
      <w:r w:rsidRPr="00D96C74">
        <w:rPr>
          <w:i/>
          <w:iCs/>
        </w:rPr>
        <w:tab/>
      </w:r>
      <w:r w:rsidRPr="00D96C74">
        <w:rPr>
          <w:i/>
          <w:iCs/>
          <w:noProof/>
        </w:rPr>
        <w:t>RRCSetupRequest</w:t>
      </w:r>
      <w:bookmarkEnd w:id="2677"/>
      <w:bookmarkEnd w:id="2678"/>
      <w:bookmarkEnd w:id="2679"/>
      <w:bookmarkEnd w:id="2680"/>
      <w:bookmarkEnd w:id="2681"/>
      <w:bookmarkEnd w:id="2682"/>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r w:rsidRPr="00D96C74">
              <w:rPr>
                <w:b/>
                <w:i/>
                <w:szCs w:val="22"/>
                <w:lang w:eastAsia="sv-SE"/>
              </w:rPr>
              <w:t>establishmentCause</w:t>
            </w:r>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r w:rsidRPr="00D96C74">
              <w:rPr>
                <w:b/>
                <w:i/>
                <w:szCs w:val="22"/>
                <w:lang w:eastAsia="sv-SE"/>
              </w:rPr>
              <w:t>ue-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r w:rsidRPr="00D96C74">
              <w:rPr>
                <w:b/>
                <w:i/>
                <w:szCs w:val="22"/>
                <w:lang w:eastAsia="sv-SE"/>
              </w:rPr>
              <w:t>randomValue</w:t>
            </w:r>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Heading4"/>
      </w:pPr>
      <w:bookmarkStart w:id="2683" w:name="_Toc46439496"/>
      <w:bookmarkStart w:id="2684" w:name="_Toc46444333"/>
      <w:bookmarkStart w:id="2685" w:name="_Toc46487094"/>
      <w:bookmarkStart w:id="2686" w:name="_Toc52836972"/>
      <w:bookmarkStart w:id="2687" w:name="_Toc52837980"/>
      <w:bookmarkStart w:id="2688" w:name="_Toc53006620"/>
      <w:r w:rsidRPr="00D96C74">
        <w:t>–</w:t>
      </w:r>
      <w:r w:rsidRPr="00D96C74">
        <w:tab/>
      </w:r>
      <w:r w:rsidRPr="00D96C74">
        <w:rPr>
          <w:bCs/>
          <w:i/>
          <w:iCs/>
          <w:noProof/>
        </w:rPr>
        <w:t>RRCSystemInfoRequest</w:t>
      </w:r>
      <w:bookmarkEnd w:id="2683"/>
      <w:bookmarkEnd w:id="2684"/>
      <w:bookmarkEnd w:id="2685"/>
      <w:bookmarkEnd w:id="2686"/>
      <w:bookmarkEnd w:id="2687"/>
      <w:bookmarkEnd w:id="2688"/>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r w:rsidRPr="00D96C74">
              <w:rPr>
                <w:rFonts w:eastAsia="Arial Unicode MS"/>
                <w:b/>
                <w:i/>
                <w:szCs w:val="22"/>
                <w:lang w:eastAsia="zh-CN"/>
              </w:rPr>
              <w:t>requestedPosSI-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Heading4"/>
        <w:rPr>
          <w:i/>
          <w:iCs/>
        </w:rPr>
      </w:pPr>
      <w:bookmarkStart w:id="2689" w:name="_Toc46439497"/>
      <w:bookmarkStart w:id="2690" w:name="_Toc46444334"/>
      <w:bookmarkStart w:id="2691" w:name="_Toc46487095"/>
      <w:bookmarkStart w:id="2692" w:name="_Toc52836973"/>
      <w:bookmarkStart w:id="2693" w:name="_Toc52837981"/>
      <w:bookmarkStart w:id="2694" w:name="_Toc53006621"/>
      <w:r w:rsidRPr="00D96C74">
        <w:rPr>
          <w:i/>
          <w:iCs/>
        </w:rPr>
        <w:t>–</w:t>
      </w:r>
      <w:r w:rsidRPr="00D96C74">
        <w:rPr>
          <w:i/>
          <w:iCs/>
        </w:rPr>
        <w:tab/>
        <w:t>SCGFailureInformation</w:t>
      </w:r>
      <w:bookmarkEnd w:id="2689"/>
      <w:bookmarkEnd w:id="2690"/>
      <w:bookmarkEnd w:id="2691"/>
      <w:bookmarkEnd w:id="2692"/>
      <w:bookmarkEnd w:id="2693"/>
      <w:bookmarkEnd w:id="2694"/>
    </w:p>
    <w:p w14:paraId="3091A46B" w14:textId="77777777" w:rsidR="00A65E28" w:rsidRPr="00D96C74" w:rsidRDefault="00A65E28" w:rsidP="00A65E28">
      <w:r w:rsidRPr="00D96C74">
        <w:t xml:space="preserve">The </w:t>
      </w:r>
      <w:r w:rsidRPr="00D96C74">
        <w:rPr>
          <w:i/>
        </w:rPr>
        <w:t>SCGFailureInformation</w:t>
      </w:r>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r w:rsidRPr="00D96C74">
        <w:rPr>
          <w:i/>
        </w:rPr>
        <w:t>SCGFailureInformation</w:t>
      </w:r>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r w:rsidRPr="00D96C74">
              <w:rPr>
                <w:rFonts w:eastAsia="Malgun Gothic"/>
                <w:b/>
                <w:i/>
                <w:lang w:eastAsia="sv-SE"/>
              </w:rPr>
              <w:t>measResultSCG-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Heading4"/>
        <w:rPr>
          <w:i/>
          <w:iCs/>
        </w:rPr>
      </w:pPr>
      <w:bookmarkStart w:id="2695" w:name="_Toc46439498"/>
      <w:bookmarkStart w:id="2696" w:name="_Toc46444335"/>
      <w:bookmarkStart w:id="2697" w:name="_Toc46487096"/>
      <w:bookmarkStart w:id="2698" w:name="_Toc52836974"/>
      <w:bookmarkStart w:id="2699" w:name="_Toc52837982"/>
      <w:bookmarkStart w:id="2700" w:name="_Toc53006622"/>
      <w:r w:rsidRPr="00D96C74">
        <w:rPr>
          <w:i/>
          <w:iCs/>
        </w:rPr>
        <w:t>–</w:t>
      </w:r>
      <w:r w:rsidRPr="00D96C74">
        <w:rPr>
          <w:i/>
          <w:iCs/>
        </w:rPr>
        <w:tab/>
        <w:t>SCGFailureInformationEUTRA</w:t>
      </w:r>
      <w:bookmarkEnd w:id="2695"/>
      <w:bookmarkEnd w:id="2696"/>
      <w:bookmarkEnd w:id="2697"/>
      <w:bookmarkEnd w:id="2698"/>
      <w:bookmarkEnd w:id="2699"/>
      <w:bookmarkEnd w:id="2700"/>
    </w:p>
    <w:p w14:paraId="6215F537" w14:textId="77777777" w:rsidR="00A65E28" w:rsidRPr="00D96C74" w:rsidRDefault="00A65E28" w:rsidP="00A65E28">
      <w:r w:rsidRPr="00D96C74">
        <w:t xml:space="preserve">The </w:t>
      </w:r>
      <w:r w:rsidRPr="00D96C74">
        <w:rPr>
          <w:i/>
        </w:rPr>
        <w:t>SCGFailureInformationEUTRA</w:t>
      </w:r>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r w:rsidRPr="00D96C74">
        <w:rPr>
          <w:bCs/>
          <w:i/>
          <w:iCs/>
        </w:rPr>
        <w:t>SCGFailureInformationEUTRA</w:t>
      </w:r>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01"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01"/>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r w:rsidRPr="00D96C74">
              <w:rPr>
                <w:rFonts w:eastAsia="Malgun Gothic"/>
                <w:b/>
                <w:i/>
                <w:lang w:eastAsia="sv-SE"/>
              </w:rPr>
              <w:t>measResultFreqListMRDC</w:t>
            </w:r>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r w:rsidRPr="00D96C74">
              <w:rPr>
                <w:rFonts w:eastAsia="Malgun Gothic"/>
                <w:b/>
                <w:i/>
                <w:lang w:eastAsia="sv-SE"/>
              </w:rPr>
              <w:t>measResultSCG-FailureMRDC</w:t>
            </w:r>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Heading4"/>
      </w:pPr>
      <w:bookmarkStart w:id="2702" w:name="_Toc46439499"/>
      <w:bookmarkStart w:id="2703" w:name="_Toc46444336"/>
      <w:bookmarkStart w:id="2704" w:name="_Toc46487097"/>
      <w:bookmarkStart w:id="2705" w:name="_Toc52836975"/>
      <w:bookmarkStart w:id="2706" w:name="_Toc52837983"/>
      <w:bookmarkStart w:id="2707" w:name="_Toc53006623"/>
      <w:r w:rsidRPr="00D96C74">
        <w:t>–</w:t>
      </w:r>
      <w:r w:rsidRPr="00D96C74">
        <w:tab/>
      </w:r>
      <w:r w:rsidRPr="00D96C74">
        <w:rPr>
          <w:i/>
          <w:noProof/>
        </w:rPr>
        <w:t>SecurityModeCommand</w:t>
      </w:r>
      <w:bookmarkEnd w:id="2702"/>
      <w:bookmarkEnd w:id="2703"/>
      <w:bookmarkEnd w:id="2704"/>
      <w:bookmarkEnd w:id="2705"/>
      <w:bookmarkEnd w:id="2706"/>
      <w:bookmarkEnd w:id="2707"/>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Heading4"/>
      </w:pPr>
      <w:bookmarkStart w:id="2708" w:name="_Toc46439500"/>
      <w:bookmarkStart w:id="2709" w:name="_Toc46444337"/>
      <w:bookmarkStart w:id="2710" w:name="_Toc46487098"/>
      <w:bookmarkStart w:id="2711" w:name="_Toc52836976"/>
      <w:bookmarkStart w:id="2712" w:name="_Toc52837984"/>
      <w:bookmarkStart w:id="2713" w:name="_Toc53006624"/>
      <w:r w:rsidRPr="00D96C74">
        <w:t>–</w:t>
      </w:r>
      <w:r w:rsidRPr="00D96C74">
        <w:tab/>
      </w:r>
      <w:r w:rsidRPr="00D96C74">
        <w:rPr>
          <w:i/>
          <w:noProof/>
        </w:rPr>
        <w:t>SecurityModeComplete</w:t>
      </w:r>
      <w:bookmarkEnd w:id="2708"/>
      <w:bookmarkEnd w:id="2709"/>
      <w:bookmarkEnd w:id="2710"/>
      <w:bookmarkEnd w:id="2711"/>
      <w:bookmarkEnd w:id="2712"/>
      <w:bookmarkEnd w:id="2713"/>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Heading4"/>
      </w:pPr>
      <w:bookmarkStart w:id="2714" w:name="_Toc46439501"/>
      <w:bookmarkStart w:id="2715" w:name="_Toc46444338"/>
      <w:bookmarkStart w:id="2716" w:name="_Toc46487099"/>
      <w:bookmarkStart w:id="2717" w:name="_Toc52836977"/>
      <w:bookmarkStart w:id="2718" w:name="_Toc52837985"/>
      <w:bookmarkStart w:id="2719" w:name="_Toc53006625"/>
      <w:r w:rsidRPr="00D96C74">
        <w:t>–</w:t>
      </w:r>
      <w:r w:rsidRPr="00D96C74">
        <w:tab/>
      </w:r>
      <w:r w:rsidRPr="00D96C74">
        <w:rPr>
          <w:i/>
          <w:noProof/>
        </w:rPr>
        <w:t>SecurityModeFailure</w:t>
      </w:r>
      <w:bookmarkEnd w:id="2714"/>
      <w:bookmarkEnd w:id="2715"/>
      <w:bookmarkEnd w:id="2716"/>
      <w:bookmarkEnd w:id="2717"/>
      <w:bookmarkEnd w:id="2718"/>
      <w:bookmarkEnd w:id="2719"/>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Heading4"/>
        <w:rPr>
          <w:i/>
          <w:noProof/>
        </w:rPr>
      </w:pPr>
      <w:bookmarkStart w:id="2720" w:name="_Toc46439502"/>
      <w:bookmarkStart w:id="2721" w:name="_Toc46444339"/>
      <w:bookmarkStart w:id="2722" w:name="_Toc46487100"/>
      <w:bookmarkStart w:id="2723" w:name="_Toc52836978"/>
      <w:bookmarkStart w:id="2724" w:name="_Toc52837986"/>
      <w:bookmarkStart w:id="2725" w:name="_Toc53006626"/>
      <w:r w:rsidRPr="00D96C74">
        <w:t>–</w:t>
      </w:r>
      <w:r w:rsidRPr="00D96C74">
        <w:tab/>
      </w:r>
      <w:r w:rsidRPr="00D96C74">
        <w:rPr>
          <w:i/>
          <w:noProof/>
        </w:rPr>
        <w:t>SIB1</w:t>
      </w:r>
      <w:bookmarkEnd w:id="2720"/>
      <w:bookmarkEnd w:id="2721"/>
      <w:bookmarkEnd w:id="2722"/>
      <w:bookmarkEnd w:id="2723"/>
      <w:bookmarkEnd w:id="2724"/>
      <w:bookmarkEnd w:id="2725"/>
    </w:p>
    <w:p w14:paraId="3F32F154" w14:textId="77777777" w:rsidR="00A65E28" w:rsidRPr="00D96C74" w:rsidRDefault="00A65E28" w:rsidP="00A65E28">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26"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26"/>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27" w:name="_Hlk52893600"/>
      <w:r w:rsidRPr="00D96C74">
        <w:t xml:space="preserve">UAC-AccessCategory1-SelectionAssistanceInfo ::=    </w:t>
      </w:r>
      <w:r w:rsidRPr="00707F04">
        <w:rPr>
          <w:color w:val="993366"/>
        </w:rPr>
        <w:t>ENUMERATED</w:t>
      </w:r>
      <w:r w:rsidRPr="00D96C74">
        <w:t xml:space="preserve"> {a, b, c}</w:t>
      </w:r>
    </w:p>
    <w:bookmarkEnd w:id="2727"/>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r w:rsidRPr="00D96C74">
              <w:rPr>
                <w:b/>
                <w:bCs/>
                <w:i/>
                <w:szCs w:val="22"/>
                <w:lang w:eastAsia="en-GB"/>
              </w:rPr>
              <w:t>cellSelectionInfo</w:t>
            </w:r>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r w:rsidRPr="00D96C74">
              <w:rPr>
                <w:b/>
                <w:bCs/>
                <w:i/>
                <w:szCs w:val="22"/>
                <w:lang w:eastAsia="en-GB"/>
              </w:rPr>
              <w:t>eCallOverIMS-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r w:rsidRPr="00D96C74">
              <w:rPr>
                <w:b/>
                <w:i/>
                <w:lang w:eastAsia="sv-SE"/>
              </w:rPr>
              <w:t>idleModeMeasurements</w:t>
            </w:r>
            <w:r w:rsidR="00962711" w:rsidRPr="00D96C74">
              <w:rPr>
                <w:b/>
                <w:i/>
              </w:rPr>
              <w:t>EUTRA</w:t>
            </w:r>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r w:rsidRPr="00D96C74">
              <w:rPr>
                <w:b/>
                <w:i/>
              </w:rPr>
              <w:t>idleModeMeasurementsNR</w:t>
            </w:r>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r w:rsidRPr="00D96C74">
              <w:rPr>
                <w:b/>
                <w:bCs/>
                <w:i/>
                <w:szCs w:val="22"/>
                <w:lang w:eastAsia="en-GB"/>
              </w:rPr>
              <w:t>ims-EmergencySupport</w:t>
            </w:r>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QualMin</w:t>
            </w:r>
          </w:p>
          <w:p w14:paraId="7202FD88"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QualMinOffset</w:t>
            </w:r>
          </w:p>
          <w:p w14:paraId="72199D1A" w14:textId="77777777" w:rsidR="00A65E28" w:rsidRPr="00D96C74" w:rsidRDefault="00A65E28">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RxLevMin</w:t>
            </w:r>
          </w:p>
          <w:p w14:paraId="0C605CC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RxLevMinOffset</w:t>
            </w:r>
          </w:p>
          <w:p w14:paraId="3B9DADF1" w14:textId="77777777" w:rsidR="00A65E28" w:rsidRPr="00D96C74" w:rsidRDefault="00A65E28">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RxLevMinSUL</w:t>
            </w:r>
          </w:p>
          <w:p w14:paraId="7D7A4FB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r w:rsidRPr="00D96C74">
              <w:rPr>
                <w:rFonts w:eastAsia="Calibri"/>
                <w:b/>
                <w:i/>
                <w:szCs w:val="22"/>
                <w:lang w:eastAsia="sv-SE"/>
              </w:rPr>
              <w:t>servingCellConfigCommon</w:t>
            </w:r>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Common</w:t>
            </w:r>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r w:rsidRPr="00D96C74">
              <w:rPr>
                <w:b/>
                <w:i/>
                <w:lang w:eastAsia="sv-SE"/>
              </w:rPr>
              <w:t>ue-TimersAndConstants</w:t>
            </w:r>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r w:rsidRPr="00D96C74">
              <w:rPr>
                <w:b/>
                <w:i/>
                <w:lang w:eastAsia="sv-SE"/>
              </w:rPr>
              <w:t>useFullResumeID</w:t>
            </w:r>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Heading4"/>
      </w:pPr>
      <w:bookmarkStart w:id="2728" w:name="_Toc46439503"/>
      <w:bookmarkStart w:id="2729" w:name="_Toc46444340"/>
      <w:bookmarkStart w:id="2730" w:name="_Toc46487101"/>
      <w:bookmarkStart w:id="2731" w:name="_Toc52836979"/>
      <w:bookmarkStart w:id="2732" w:name="_Toc52837987"/>
      <w:bookmarkStart w:id="2733" w:name="_Toc53006627"/>
      <w:r w:rsidRPr="00D96C74">
        <w:t>–</w:t>
      </w:r>
      <w:r w:rsidRPr="00D96C74">
        <w:tab/>
      </w:r>
      <w:r w:rsidRPr="00D96C74">
        <w:rPr>
          <w:i/>
          <w:iCs/>
        </w:rPr>
        <w:t>SidelinkUEInformation</w:t>
      </w:r>
      <w:r w:rsidRPr="00D96C74">
        <w:rPr>
          <w:i/>
          <w:iCs/>
          <w:noProof/>
        </w:rPr>
        <w:t>NR</w:t>
      </w:r>
      <w:bookmarkEnd w:id="2728"/>
      <w:bookmarkEnd w:id="2729"/>
      <w:bookmarkEnd w:id="2730"/>
      <w:bookmarkEnd w:id="2731"/>
      <w:bookmarkEnd w:id="2732"/>
      <w:bookmarkEnd w:id="2733"/>
    </w:p>
    <w:p w14:paraId="2E7BFA75" w14:textId="77777777" w:rsidR="00A65E28" w:rsidRPr="00D96C74" w:rsidRDefault="00A65E28" w:rsidP="00A65E28">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r w:rsidRPr="00D96C74">
              <w:rPr>
                <w:i/>
                <w:iCs/>
                <w:lang w:eastAsia="sv-SE"/>
              </w:rPr>
              <w:t>SidelinkUEinformationNR</w:t>
            </w:r>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r w:rsidRPr="00D96C74">
              <w:rPr>
                <w:rFonts w:eastAsia="Yu Mincho"/>
                <w:b/>
                <w:bCs/>
                <w:i/>
                <w:iCs/>
                <w:lang w:eastAsia="zh-CN"/>
              </w:rPr>
              <w:t>sl-RxInterestedFreqList</w:t>
            </w:r>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r w:rsidRPr="00D96C74">
              <w:rPr>
                <w:rFonts w:eastAsia="Yu Mincho"/>
                <w:b/>
                <w:bCs/>
                <w:i/>
                <w:iCs/>
                <w:lang w:eastAsia="zh-CN"/>
              </w:rPr>
              <w:t>sl-TxResourceReq</w:t>
            </w:r>
          </w:p>
          <w:p w14:paraId="0CC42B5C" w14:textId="77777777" w:rsidR="00A65E28" w:rsidRPr="00D96C74" w:rsidRDefault="00A65E28">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t>SL-TxResourceReq</w:t>
            </w:r>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r w:rsidRPr="00D96C74">
              <w:rPr>
                <w:b/>
                <w:bCs/>
                <w:i/>
                <w:iCs/>
                <w:lang w:eastAsia="zh-CN"/>
              </w:rPr>
              <w:t>sl-CapabilityInformationSidelink</w:t>
            </w:r>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r w:rsidRPr="00D96C74">
              <w:rPr>
                <w:b/>
                <w:bCs/>
                <w:i/>
                <w:iCs/>
                <w:lang w:eastAsia="zh-CN"/>
              </w:rPr>
              <w:t>sl-CastType</w:t>
            </w:r>
          </w:p>
          <w:p w14:paraId="03DD18DF" w14:textId="77777777" w:rsidR="00A65E28" w:rsidRPr="00D96C74" w:rsidRDefault="00A65E28">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r w:rsidRPr="00D96C74">
              <w:rPr>
                <w:rFonts w:eastAsia="Yu Mincho"/>
                <w:b/>
                <w:bCs/>
                <w:i/>
                <w:iCs/>
                <w:lang w:eastAsia="zh-CN"/>
              </w:rPr>
              <w:t>sl-DestinationIdentity</w:t>
            </w:r>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r w:rsidRPr="00D96C74">
              <w:rPr>
                <w:rFonts w:eastAsia="Yu Mincho"/>
                <w:b/>
                <w:bCs/>
                <w:i/>
                <w:iCs/>
                <w:lang w:eastAsia="zh-CN"/>
              </w:rPr>
              <w:t>sl-QoS-InfoList</w:t>
            </w:r>
          </w:p>
          <w:p w14:paraId="7D43E891" w14:textId="77777777" w:rsidR="00A65E28" w:rsidRPr="00D96C74" w:rsidRDefault="00A65E28">
            <w:pPr>
              <w:pStyle w:val="TAL"/>
              <w:rPr>
                <w:rFonts w:eastAsia="Yu Mincho"/>
                <w:lang w:eastAsia="zh-CN"/>
              </w:rPr>
            </w:pPr>
            <w:r w:rsidRPr="00D96C74">
              <w:rPr>
                <w:rFonts w:eastAsia="Yu Mincho"/>
                <w:lang w:eastAsia="zh-CN"/>
              </w:rPr>
              <w:t>Includes the QoS profile of the sidelink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r w:rsidRPr="00D96C74">
              <w:rPr>
                <w:b/>
                <w:bCs/>
                <w:i/>
                <w:iCs/>
                <w:lang w:eastAsia="zh-CN"/>
              </w:rPr>
              <w:t>sl-QoS-FlowIdentity</w:t>
            </w:r>
          </w:p>
          <w:p w14:paraId="7DD3C317" w14:textId="77777777" w:rsidR="00A65E28" w:rsidRPr="00D96C74" w:rsidRDefault="00A65E28">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r w:rsidRPr="00D96C74">
              <w:rPr>
                <w:b/>
                <w:bCs/>
                <w:i/>
                <w:iCs/>
                <w:lang w:eastAsia="zh-CN"/>
              </w:rPr>
              <w:t>sl-RLC-ModeIndication</w:t>
            </w:r>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r w:rsidRPr="00D96C74">
              <w:rPr>
                <w:rFonts w:eastAsia="Yu Mincho"/>
                <w:b/>
                <w:bCs/>
                <w:i/>
                <w:iCs/>
                <w:lang w:eastAsia="zh-CN"/>
              </w:rPr>
              <w:t>sl-TxInterestedFreqList</w:t>
            </w:r>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r w:rsidRPr="00D96C74">
              <w:rPr>
                <w:rFonts w:eastAsia="Yu Mincho"/>
                <w:b/>
                <w:bCs/>
                <w:i/>
                <w:iCs/>
                <w:lang w:eastAsia="zh-CN"/>
              </w:rPr>
              <w:t>sl-DestinationIdentity</w:t>
            </w:r>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r w:rsidRPr="00D96C74">
              <w:rPr>
                <w:b/>
                <w:bCs/>
                <w:i/>
                <w:iCs/>
              </w:rPr>
              <w:t>sl-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r w:rsidRPr="00D96C74">
              <w:t xml:space="preserve">sidelink RLF (value </w:t>
            </w:r>
            <w:r w:rsidRPr="00D96C74">
              <w:rPr>
                <w:i/>
                <w:iCs/>
              </w:rPr>
              <w:t>rlf</w:t>
            </w:r>
            <w:r w:rsidRPr="00D96C74">
              <w:t>) for the associated destination for unicast, when the sidelink RLF is detected.</w:t>
            </w:r>
            <w:r w:rsidRPr="00D96C74">
              <w:rPr>
                <w:rFonts w:eastAsia="Yu Mincho"/>
                <w:lang w:eastAsia="zh-CN"/>
              </w:rPr>
              <w:t xml:space="preserve"> Indicates the </w:t>
            </w:r>
            <w:r w:rsidRPr="00D96C74">
              <w:t xml:space="preserve">sidelink AS configuration failure (value </w:t>
            </w:r>
            <w:r w:rsidRPr="00D96C74">
              <w:rPr>
                <w:i/>
                <w:iCs/>
              </w:rPr>
              <w:t>configFailure</w:t>
            </w:r>
            <w:r w:rsidRPr="00D96C74">
              <w:t xml:space="preserve">) for the associated destination for unicast, in case of PC5-RRC AS configuration failure by receiving </w:t>
            </w:r>
            <w:r w:rsidRPr="00D96C74">
              <w:rPr>
                <w:i/>
                <w:iCs/>
              </w:rPr>
              <w:t>RRCReconfigurationFailureSidelink</w:t>
            </w:r>
            <w:r w:rsidRPr="00D96C74">
              <w:t>.</w:t>
            </w:r>
          </w:p>
        </w:tc>
      </w:tr>
    </w:tbl>
    <w:p w14:paraId="3C12E967" w14:textId="77777777" w:rsidR="00A65E28" w:rsidRPr="00D96C74" w:rsidRDefault="00A65E28" w:rsidP="00A65E28"/>
    <w:p w14:paraId="761E70C6" w14:textId="77777777" w:rsidR="00A65E28" w:rsidRPr="00D96C74" w:rsidRDefault="00A65E28" w:rsidP="00A65E28">
      <w:pPr>
        <w:pStyle w:val="Heading4"/>
      </w:pPr>
      <w:bookmarkStart w:id="2734" w:name="_Toc46439504"/>
      <w:bookmarkStart w:id="2735" w:name="_Toc46444341"/>
      <w:bookmarkStart w:id="2736" w:name="_Toc46487102"/>
      <w:bookmarkStart w:id="2737" w:name="_Toc52836980"/>
      <w:bookmarkStart w:id="2738" w:name="_Toc52837988"/>
      <w:bookmarkStart w:id="2739" w:name="_Toc53006628"/>
      <w:r w:rsidRPr="00D96C74">
        <w:t>–</w:t>
      </w:r>
      <w:r w:rsidRPr="00D96C74">
        <w:tab/>
      </w:r>
      <w:r w:rsidRPr="00D96C74">
        <w:rPr>
          <w:i/>
        </w:rPr>
        <w:t>SystemInformation</w:t>
      </w:r>
      <w:bookmarkEnd w:id="2734"/>
      <w:bookmarkEnd w:id="2735"/>
      <w:bookmarkEnd w:id="2736"/>
      <w:bookmarkEnd w:id="2737"/>
      <w:bookmarkEnd w:id="2738"/>
      <w:bookmarkEnd w:id="2739"/>
    </w:p>
    <w:p w14:paraId="08D9565E" w14:textId="77777777" w:rsidR="00A65E28" w:rsidRPr="00D96C74" w:rsidRDefault="00A65E28" w:rsidP="00A65E28">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r w:rsidRPr="00D96C74">
        <w:rPr>
          <w:bCs/>
          <w:i/>
          <w:iCs/>
        </w:rPr>
        <w:t>SystemInformation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Heading4"/>
      </w:pPr>
      <w:bookmarkStart w:id="2740" w:name="_Toc46439505"/>
      <w:bookmarkStart w:id="2741" w:name="_Toc46444342"/>
      <w:bookmarkStart w:id="2742" w:name="_Toc46487103"/>
      <w:bookmarkStart w:id="2743" w:name="_Toc52836981"/>
      <w:bookmarkStart w:id="2744" w:name="_Toc52837989"/>
      <w:bookmarkStart w:id="2745" w:name="_Toc53006629"/>
      <w:r w:rsidRPr="00D96C74">
        <w:t>–</w:t>
      </w:r>
      <w:r w:rsidRPr="00D96C74">
        <w:tab/>
      </w:r>
      <w:r w:rsidRPr="00D96C74">
        <w:rPr>
          <w:i/>
          <w:noProof/>
        </w:rPr>
        <w:t>UEAssistanceInformation</w:t>
      </w:r>
      <w:bookmarkEnd w:id="2740"/>
      <w:bookmarkEnd w:id="2741"/>
      <w:bookmarkEnd w:id="2742"/>
      <w:bookmarkEnd w:id="2743"/>
      <w:bookmarkEnd w:id="2744"/>
      <w:bookmarkEnd w:id="2745"/>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r w:rsidRPr="00D96C74">
              <w:rPr>
                <w:b/>
                <w:bCs/>
                <w:i/>
                <w:iCs/>
                <w:lang w:eastAsia="zh-CN"/>
              </w:rPr>
              <w:t>affectedCarrierFreqList</w:t>
            </w:r>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r w:rsidRPr="00D96C74">
              <w:rPr>
                <w:b/>
                <w:bCs/>
                <w:i/>
                <w:iCs/>
                <w:lang w:eastAsia="zh-CN"/>
              </w:rPr>
              <w:t>affectedCarrierFreqCombList</w:t>
            </w:r>
          </w:p>
          <w:p w14:paraId="600B8904" w14:textId="77777777" w:rsidR="00A65E28" w:rsidRPr="00D96C74" w:rsidRDefault="00A65E28">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r w:rsidRPr="00D96C74">
              <w:rPr>
                <w:b/>
                <w:i/>
                <w:lang w:eastAsia="zh-CN"/>
              </w:rPr>
              <w:t>interferenceDirection</w:t>
            </w:r>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r w:rsidRPr="00D96C74">
              <w:rPr>
                <w:b/>
                <w:bCs/>
                <w:i/>
                <w:iCs/>
                <w:lang w:eastAsia="zh-CN"/>
              </w:rPr>
              <w:t>m</w:t>
            </w:r>
            <w:r w:rsidRPr="00D96C74">
              <w:rPr>
                <w:b/>
                <w:bCs/>
                <w:i/>
                <w:iCs/>
                <w:lang w:eastAsia="sv-SE"/>
              </w:rPr>
              <w:t>essageSize</w:t>
            </w:r>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r w:rsidRPr="00D96C74">
              <w:rPr>
                <w:b/>
                <w:i/>
                <w:lang w:eastAsia="sv-SE"/>
              </w:rPr>
              <w:t>minSchedulingOffsetPreference</w:t>
            </w:r>
          </w:p>
          <w:p w14:paraId="357B843F" w14:textId="77777777" w:rsidR="00A65E28" w:rsidRPr="00D96C74" w:rsidRDefault="00A65E28">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r w:rsidRPr="00D96C74">
              <w:rPr>
                <w:b/>
                <w:bCs/>
                <w:i/>
                <w:iCs/>
                <w:lang w:eastAsia="zh-CN"/>
              </w:rPr>
              <w:t>preferredDRX-InactivityTimer</w:t>
            </w:r>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r w:rsidRPr="00D96C74">
              <w:rPr>
                <w:b/>
                <w:bCs/>
                <w:i/>
                <w:iCs/>
                <w:lang w:eastAsia="zh-CN"/>
              </w:rPr>
              <w:t>preferredDRX-LongCycle</w:t>
            </w:r>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r w:rsidRPr="00D96C74">
              <w:rPr>
                <w:b/>
                <w:bCs/>
                <w:i/>
                <w:iCs/>
                <w:lang w:eastAsia="zh-CN"/>
              </w:rPr>
              <w:t>preferredDRX-ShortCycle</w:t>
            </w:r>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r w:rsidRPr="00D96C74">
              <w:rPr>
                <w:b/>
                <w:bCs/>
                <w:i/>
                <w:iCs/>
                <w:lang w:eastAsia="zh-CN"/>
              </w:rPr>
              <w:t>preferredDRX-ShortCycleTimer</w:t>
            </w:r>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r w:rsidR="00566DE9" w:rsidRPr="00D96C74">
              <w:rPr>
                <w:i/>
              </w:rPr>
              <w:t>outOfConnected</w:t>
            </w:r>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r w:rsidR="00566DE9" w:rsidRPr="00D96C74">
              <w:rPr>
                <w:i/>
              </w:rPr>
              <w:t>connectedReporting</w:t>
            </w:r>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down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r w:rsidRPr="00D96C74">
              <w:rPr>
                <w:b/>
                <w:i/>
                <w:lang w:eastAsia="sv-SE"/>
              </w:rPr>
              <w:t>reducedCCsUL</w:t>
            </w:r>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up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46"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bookmarkEnd w:id="2746"/>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r w:rsidRPr="00D96C74">
              <w:rPr>
                <w:b/>
                <w:bCs/>
                <w:i/>
                <w:iCs/>
                <w:lang w:eastAsia="zh-CN"/>
              </w:rPr>
              <w:t>sl-QoS-FlowIdentity</w:t>
            </w:r>
          </w:p>
          <w:p w14:paraId="1F7F8108" w14:textId="3BD52444" w:rsidR="008A4482" w:rsidRPr="00D96C74" w:rsidDel="008A4482" w:rsidRDefault="008A4482" w:rsidP="008A4482">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r w:rsidRPr="00D96C74">
              <w:rPr>
                <w:b/>
                <w:bCs/>
                <w:i/>
                <w:iCs/>
                <w:lang w:eastAsia="en-GB"/>
              </w:rPr>
              <w:t>sl-UE</w:t>
            </w:r>
            <w:r w:rsidR="008A4482" w:rsidRPr="00D96C74">
              <w:rPr>
                <w:b/>
                <w:bCs/>
                <w:i/>
                <w:iCs/>
                <w:lang w:eastAsia="en-GB"/>
              </w:rPr>
              <w:t>-</w:t>
            </w:r>
            <w:r w:rsidRPr="00D96C74">
              <w:rPr>
                <w:b/>
                <w:bCs/>
                <w:i/>
                <w:iCs/>
                <w:lang w:eastAsia="en-GB"/>
              </w:rPr>
              <w:t>AssistanceInformationNR</w:t>
            </w:r>
          </w:p>
          <w:p w14:paraId="2603FCAA" w14:textId="77777777" w:rsidR="00A65E28" w:rsidRPr="00D96C74" w:rsidRDefault="00A65E28">
            <w:pPr>
              <w:pStyle w:val="TAL"/>
              <w:rPr>
                <w:noProof/>
                <w:lang w:eastAsia="en-GB"/>
              </w:rPr>
            </w:pPr>
            <w:r w:rsidRPr="00D96C74">
              <w:rPr>
                <w:lang w:eastAsia="en-GB"/>
              </w:rPr>
              <w:t>indicates the traffic characteristic of sidelink logical channel(s) that are setup for NR sidelink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r w:rsidRPr="00D96C74">
              <w:rPr>
                <w:b/>
                <w:i/>
                <w:lang w:eastAsia="sv-SE"/>
              </w:rPr>
              <w:t>victimSystemType</w:t>
            </w:r>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Heading4"/>
      </w:pPr>
      <w:bookmarkStart w:id="2747" w:name="_Toc46439506"/>
      <w:bookmarkStart w:id="2748" w:name="_Toc46444343"/>
      <w:bookmarkStart w:id="2749" w:name="_Toc46487104"/>
      <w:bookmarkStart w:id="2750" w:name="_Toc52836982"/>
      <w:bookmarkStart w:id="2751" w:name="_Toc52837990"/>
      <w:bookmarkStart w:id="2752" w:name="_Toc53006630"/>
      <w:r w:rsidRPr="00D96C74">
        <w:t>–</w:t>
      </w:r>
      <w:r w:rsidRPr="00D96C74">
        <w:tab/>
      </w:r>
      <w:r w:rsidRPr="00D96C74">
        <w:rPr>
          <w:i/>
        </w:rPr>
        <w:t>UECapabilityEnquiry</w:t>
      </w:r>
      <w:bookmarkEnd w:id="2747"/>
      <w:bookmarkEnd w:id="2748"/>
      <w:bookmarkEnd w:id="2749"/>
      <w:bookmarkEnd w:id="2750"/>
      <w:bookmarkEnd w:id="2751"/>
      <w:bookmarkEnd w:id="2752"/>
    </w:p>
    <w:p w14:paraId="1BC435BC" w14:textId="77777777" w:rsidR="00A65E28" w:rsidRPr="00D96C74" w:rsidRDefault="00A65E28" w:rsidP="00A65E28">
      <w:r w:rsidRPr="00D96C74">
        <w:t xml:space="preserve">The </w:t>
      </w:r>
      <w:r w:rsidRPr="00D96C74">
        <w:rPr>
          <w:i/>
        </w:rPr>
        <w:t>UECapabilityEnquiry</w:t>
      </w:r>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r w:rsidRPr="00D96C74">
        <w:rPr>
          <w:i/>
        </w:rPr>
        <w:t>UECapabilityEnquiry</w:t>
      </w:r>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Heading4"/>
      </w:pPr>
      <w:bookmarkStart w:id="2753" w:name="_Toc46439507"/>
      <w:bookmarkStart w:id="2754" w:name="_Toc46444344"/>
      <w:bookmarkStart w:id="2755" w:name="_Toc46487105"/>
      <w:bookmarkStart w:id="2756" w:name="_Toc52836983"/>
      <w:bookmarkStart w:id="2757" w:name="_Toc52837991"/>
      <w:bookmarkStart w:id="2758" w:name="_Toc53006631"/>
      <w:r w:rsidRPr="00D96C74">
        <w:t>–</w:t>
      </w:r>
      <w:r w:rsidRPr="00D96C74">
        <w:tab/>
      </w:r>
      <w:r w:rsidRPr="00D96C74">
        <w:rPr>
          <w:i/>
        </w:rPr>
        <w:t>UECapabilityInformation</w:t>
      </w:r>
      <w:bookmarkEnd w:id="2753"/>
      <w:bookmarkEnd w:id="2754"/>
      <w:bookmarkEnd w:id="2755"/>
      <w:bookmarkEnd w:id="2756"/>
      <w:bookmarkEnd w:id="2757"/>
      <w:bookmarkEnd w:id="2758"/>
    </w:p>
    <w:p w14:paraId="2FF5E404" w14:textId="77777777" w:rsidR="00A65E28" w:rsidRPr="00D96C74" w:rsidRDefault="00A65E28" w:rsidP="00A65E28">
      <w:r w:rsidRPr="00D96C74">
        <w:t xml:space="preserve">The IE </w:t>
      </w:r>
      <w:r w:rsidRPr="00D96C74">
        <w:rPr>
          <w:i/>
        </w:rPr>
        <w:t>UECapabilityInformation</w:t>
      </w:r>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r w:rsidRPr="00D96C74">
        <w:rPr>
          <w:i/>
        </w:rPr>
        <w:t>UECapabilityInformation</w:t>
      </w:r>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Heading4"/>
      </w:pPr>
      <w:bookmarkStart w:id="2759" w:name="_Toc46439508"/>
      <w:bookmarkStart w:id="2760" w:name="_Toc46444345"/>
      <w:bookmarkStart w:id="2761" w:name="_Toc46487106"/>
      <w:bookmarkStart w:id="2762" w:name="_Toc52836984"/>
      <w:bookmarkStart w:id="2763" w:name="_Toc52837992"/>
      <w:bookmarkStart w:id="2764" w:name="_Toc53006632"/>
      <w:r w:rsidRPr="00D96C74">
        <w:t>–</w:t>
      </w:r>
      <w:r w:rsidRPr="00D96C74">
        <w:tab/>
      </w:r>
      <w:r w:rsidRPr="00D96C74">
        <w:rPr>
          <w:i/>
        </w:rPr>
        <w:t>UEInformationRequest</w:t>
      </w:r>
      <w:bookmarkEnd w:id="2759"/>
      <w:bookmarkEnd w:id="2760"/>
      <w:bookmarkEnd w:id="2761"/>
      <w:bookmarkEnd w:id="2762"/>
      <w:bookmarkEnd w:id="2763"/>
      <w:bookmarkEnd w:id="2764"/>
    </w:p>
    <w:p w14:paraId="21BC5374" w14:textId="77777777" w:rsidR="00A65E28" w:rsidRPr="00D96C74" w:rsidRDefault="00A65E28" w:rsidP="00A65E28">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r w:rsidRPr="00D96C74">
        <w:rPr>
          <w:bCs/>
          <w:i/>
          <w:iCs/>
        </w:rPr>
        <w:t>UEInformationRequest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r w:rsidRPr="00D96C74">
              <w:rPr>
                <w:b/>
                <w:i/>
                <w:lang w:eastAsia="ko-KR"/>
              </w:rPr>
              <w:t>connEstFailReportReq</w:t>
            </w:r>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r w:rsidRPr="00D96C74">
              <w:rPr>
                <w:b/>
                <w:i/>
                <w:lang w:eastAsia="sv-SE"/>
              </w:rPr>
              <w:t>idleModeMeasurementReq</w:t>
            </w:r>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r w:rsidRPr="00D96C74">
              <w:rPr>
                <w:b/>
                <w:i/>
                <w:lang w:eastAsia="ko-KR"/>
              </w:rPr>
              <w:t>logMeasReportReq</w:t>
            </w:r>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r w:rsidRPr="00D96C74">
              <w:rPr>
                <w:b/>
                <w:i/>
                <w:lang w:eastAsia="ko-KR"/>
              </w:rPr>
              <w:t>mobilityHistoryReportReq</w:t>
            </w:r>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r w:rsidRPr="00D96C74">
              <w:rPr>
                <w:b/>
                <w:i/>
                <w:lang w:eastAsia="ko-KR"/>
              </w:rPr>
              <w:t>ra-ReportReq</w:t>
            </w:r>
          </w:p>
          <w:p w14:paraId="5776ACAA" w14:textId="77777777" w:rsidR="00A65E28" w:rsidRPr="00D96C74" w:rsidRDefault="00A65E28">
            <w:pPr>
              <w:pStyle w:val="TAL"/>
              <w:rPr>
                <w:b/>
                <w:i/>
                <w:lang w:eastAsia="sv-SE"/>
              </w:rPr>
            </w:pPr>
            <w:r w:rsidRPr="00D96C74">
              <w:rPr>
                <w:lang w:eastAsia="ko-KR"/>
              </w:rPr>
              <w:t>This field is used to indicate whether the UE shall report information about the random access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r w:rsidRPr="00D96C74">
              <w:rPr>
                <w:b/>
                <w:i/>
                <w:lang w:eastAsia="ko-KR"/>
              </w:rPr>
              <w:t>rlf-ReportReq</w:t>
            </w:r>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Heading4"/>
      </w:pPr>
      <w:bookmarkStart w:id="2765" w:name="_Toc46439509"/>
      <w:bookmarkStart w:id="2766" w:name="_Toc46444346"/>
      <w:bookmarkStart w:id="2767" w:name="_Toc46487107"/>
      <w:bookmarkStart w:id="2768" w:name="_Toc52836985"/>
      <w:bookmarkStart w:id="2769" w:name="_Toc52837993"/>
      <w:bookmarkStart w:id="2770" w:name="_Toc53006633"/>
      <w:r w:rsidRPr="00D96C74">
        <w:t>–</w:t>
      </w:r>
      <w:r w:rsidRPr="00D96C74">
        <w:tab/>
      </w:r>
      <w:r w:rsidRPr="00D96C74">
        <w:rPr>
          <w:i/>
        </w:rPr>
        <w:t>UEInformationResponse</w:t>
      </w:r>
      <w:bookmarkEnd w:id="2765"/>
      <w:bookmarkEnd w:id="2766"/>
      <w:bookmarkEnd w:id="2767"/>
      <w:bookmarkEnd w:id="2768"/>
      <w:bookmarkEnd w:id="2769"/>
      <w:bookmarkEnd w:id="2770"/>
    </w:p>
    <w:p w14:paraId="62162C16" w14:textId="77777777" w:rsidR="00A65E28" w:rsidRPr="00D96C74" w:rsidRDefault="00A65E28" w:rsidP="00A65E28">
      <w:r w:rsidRPr="00D96C74">
        <w:t xml:space="preserve">The </w:t>
      </w:r>
      <w:r w:rsidRPr="00D96C74">
        <w:rPr>
          <w:i/>
        </w:rPr>
        <w:t>UEInformationResponse</w:t>
      </w:r>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r w:rsidRPr="00D96C74">
        <w:rPr>
          <w:bCs/>
          <w:i/>
          <w:iCs/>
        </w:rPr>
        <w:t>UEInformationRespons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DengXian"/>
        </w:rPr>
        <w:t xml:space="preserve">perRAInfoList-r16                       </w:t>
      </w:r>
      <w:r w:rsidR="002C4E6C">
        <w:rPr>
          <w:rFonts w:eastAsia="DengXian"/>
        </w:rPr>
        <w:t xml:space="preserve">     </w:t>
      </w:r>
      <w:r w:rsidRPr="00D96C74">
        <w:rPr>
          <w:rFonts w:eastAsia="DengXian"/>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DengXian"/>
        </w:rPr>
      </w:pPr>
    </w:p>
    <w:p w14:paraId="68460367" w14:textId="77777777" w:rsidR="00A65E28" w:rsidRPr="00D96C74" w:rsidRDefault="00A65E28" w:rsidP="002A02A7">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DengXian"/>
        </w:rPr>
      </w:pPr>
    </w:p>
    <w:p w14:paraId="68392793" w14:textId="7D4BE81D" w:rsidR="00642F81" w:rsidRPr="00D96C74" w:rsidRDefault="00642F81" w:rsidP="002A02A7">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73B02B09" w14:textId="57006075" w:rsidR="00642F81" w:rsidRPr="00D96C74" w:rsidRDefault="00642F81" w:rsidP="002A02A7">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486FE30B" w14:textId="0BAEAC7C" w:rsidR="00642F81" w:rsidRPr="00D96C74" w:rsidRDefault="00642F81" w:rsidP="002A02A7">
      <w:pPr>
        <w:pStyle w:val="PL"/>
        <w:rPr>
          <w:rFonts w:eastAsia="DengXian"/>
        </w:rPr>
      </w:pPr>
      <w:r w:rsidRPr="00D96C74">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0765F0B2" w14:textId="68D9F9AB" w:rsidR="00642F81" w:rsidRPr="00D96C74" w:rsidRDefault="00642F81" w:rsidP="002A02A7">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6CCF8C04" w14:textId="6F5B8EA5" w:rsidR="00642F81" w:rsidRPr="00D96C74" w:rsidRDefault="00642F81" w:rsidP="002A02A7">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713B6DDC" w14:textId="214DAB21" w:rsidR="00642F81" w:rsidRPr="00D96C74" w:rsidRDefault="00642F81" w:rsidP="002A02A7">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FF28D3B" w14:textId="5177B307" w:rsidR="00642F81" w:rsidRPr="00D96C74" w:rsidRDefault="00642F81" w:rsidP="002A02A7">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720D118" w14:textId="46F5C4AA" w:rsidR="00642F81" w:rsidRPr="00D96C74" w:rsidRDefault="00642F81" w:rsidP="002A02A7">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71027C8D" w14:textId="4D639B2F" w:rsidR="00642F81" w:rsidRPr="00D96C74" w:rsidRDefault="00642F81" w:rsidP="002A02A7">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07713093" w14:textId="57250F52" w:rsidR="00642F81" w:rsidRPr="00D96C74" w:rsidRDefault="00642F81" w:rsidP="002A02A7">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1C613AEA" w14:textId="0CAC549D" w:rsidR="00642F81" w:rsidRPr="00D96C74" w:rsidRDefault="00642F81" w:rsidP="002A02A7">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591DEFBC" w14:textId="77777777" w:rsidR="00642F81" w:rsidRPr="00D96C74" w:rsidRDefault="00642F81" w:rsidP="002A02A7">
      <w:pPr>
        <w:pStyle w:val="PL"/>
        <w:rPr>
          <w:rFonts w:eastAsia="DengXian"/>
        </w:rPr>
      </w:pPr>
      <w:r w:rsidRPr="00D96C74">
        <w:rPr>
          <w:rFonts w:eastAsia="DengXian"/>
        </w:rPr>
        <w:t>}</w:t>
      </w:r>
    </w:p>
    <w:p w14:paraId="79D3A02A" w14:textId="77777777" w:rsidR="00A65E28" w:rsidRPr="00D96C74" w:rsidRDefault="00A65E28" w:rsidP="002A02A7">
      <w:pPr>
        <w:pStyle w:val="PL"/>
        <w:rPr>
          <w:rFonts w:eastAsia="DengXian"/>
        </w:rPr>
      </w:pPr>
    </w:p>
    <w:p w14:paraId="46B45BE0" w14:textId="77777777" w:rsidR="00A65E28" w:rsidRPr="00D96C74" w:rsidRDefault="00A65E28" w:rsidP="002A02A7">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0357A84" w14:textId="77777777" w:rsidR="00A65E28" w:rsidRPr="00D96C74" w:rsidRDefault="00A65E28" w:rsidP="002A02A7">
      <w:pPr>
        <w:pStyle w:val="PL"/>
        <w:rPr>
          <w:rFonts w:eastAsia="DengXian"/>
        </w:rPr>
      </w:pPr>
    </w:p>
    <w:p w14:paraId="6EA9E122" w14:textId="77777777" w:rsidR="00A65E28" w:rsidRPr="00D96C74" w:rsidRDefault="00A65E28" w:rsidP="002A02A7">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4B39D78F" w14:textId="77777777" w:rsidR="00A65E28" w:rsidRPr="00D96C74" w:rsidRDefault="00A65E28" w:rsidP="002A02A7">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4C69B7FB" w14:textId="77777777" w:rsidR="00A65E28" w:rsidRPr="00D96C74" w:rsidRDefault="00A65E28" w:rsidP="002A02A7">
      <w:pPr>
        <w:pStyle w:val="PL"/>
        <w:rPr>
          <w:rFonts w:eastAsia="DengXian"/>
        </w:rPr>
      </w:pPr>
      <w:r w:rsidRPr="00D96C74">
        <w:t xml:space="preserve">    </w:t>
      </w:r>
      <w:r w:rsidRPr="00D96C74">
        <w:rPr>
          <w:rFonts w:eastAsia="DengXian"/>
        </w:rPr>
        <w:t>ssb-Index-r16</w:t>
      </w:r>
      <w:r w:rsidRPr="00D96C74">
        <w:t xml:space="preserve">                        </w:t>
      </w:r>
      <w:r w:rsidRPr="00D96C74">
        <w:rPr>
          <w:rFonts w:eastAsia="DengXian"/>
        </w:rPr>
        <w:t>SSB-Index,</w:t>
      </w:r>
    </w:p>
    <w:p w14:paraId="0EC3E331" w14:textId="77777777" w:rsidR="00A65E28" w:rsidRPr="00D96C74" w:rsidRDefault="00A65E28" w:rsidP="002A02A7">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DengXian"/>
        </w:rPr>
      </w:pPr>
      <w:r w:rsidRPr="00D96C74">
        <w:rPr>
          <w:rFonts w:eastAsia="DengXian"/>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75816CE6" w14:textId="77777777" w:rsidR="00A65E28" w:rsidRPr="00D96C74" w:rsidRDefault="00A65E28" w:rsidP="002A02A7">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013B9FE8" w14:textId="38C8FBFE" w:rsidR="00A65E28" w:rsidRPr="00D96C74" w:rsidRDefault="00A65E28" w:rsidP="002A02A7">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DengXian"/>
        </w:rPr>
      </w:pPr>
      <w:r w:rsidRPr="00D96C74">
        <w:rPr>
          <w:rFonts w:eastAsia="DengXian"/>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DengXian"/>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71" w:name="_Hlk23945787"/>
      <w:bookmarkStart w:id="2772"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73" w:name="_Hlk23945796"/>
      <w:bookmarkStart w:id="2774" w:name="_Hlk16496433"/>
      <w:bookmarkStart w:id="2775" w:name="_Hlk34319377"/>
      <w:bookmarkEnd w:id="2771"/>
      <w:bookmarkEnd w:id="2772"/>
      <w:r w:rsidRPr="00D96C74">
        <w:t xml:space="preserve">        failedPCellId</w:t>
      </w:r>
      <w:bookmarkEnd w:id="2773"/>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DengXian"/>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74"/>
      <w:r w:rsidRPr="00D96C74">
        <w:t>,</w:t>
      </w:r>
    </w:p>
    <w:bookmarkEnd w:id="2775"/>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DengXian"/>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DengXian"/>
        </w:rPr>
      </w:pPr>
    </w:p>
    <w:p w14:paraId="086B34CB" w14:textId="77777777" w:rsidR="00A65E28" w:rsidRPr="00D96C74" w:rsidRDefault="00A65E28" w:rsidP="002A02A7">
      <w:pPr>
        <w:pStyle w:val="PL"/>
        <w:rPr>
          <w:rFonts w:eastAsia="DengXian"/>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r w:rsidRPr="00D96C74">
              <w:rPr>
                <w:b/>
                <w:i/>
                <w:lang w:eastAsia="sv-SE"/>
              </w:rPr>
              <w:t>logMeasReport</w:t>
            </w:r>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r w:rsidRPr="00D96C74">
              <w:rPr>
                <w:b/>
                <w:i/>
                <w:szCs w:val="22"/>
                <w:lang w:eastAsia="sv-SE"/>
              </w:rPr>
              <w:t>measResultIdleEUTRA</w:t>
            </w:r>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r w:rsidRPr="00D96C74">
              <w:rPr>
                <w:b/>
                <w:i/>
                <w:szCs w:val="22"/>
                <w:lang w:eastAsia="sv-SE"/>
              </w:rPr>
              <w:t>measResultIdleNR</w:t>
            </w:r>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r w:rsidRPr="00D96C74">
              <w:rPr>
                <w:b/>
                <w:i/>
                <w:lang w:eastAsia="sv-SE"/>
              </w:rPr>
              <w:t>ra-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DengXian"/>
                <w:i/>
                <w:lang w:eastAsia="sv-SE"/>
              </w:rPr>
              <w:t>maxRAReport-r16</w:t>
            </w:r>
            <w:r w:rsidRPr="00D96C74">
              <w:rPr>
                <w:lang w:eastAsia="en-GB"/>
              </w:rPr>
              <w:t xml:space="preserve"> number of successful random access procedues</w:t>
            </w:r>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r w:rsidRPr="00D96C74">
              <w:rPr>
                <w:b/>
                <w:i/>
                <w:lang w:eastAsia="sv-SE"/>
              </w:rPr>
              <w:t>rlf-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r w:rsidRPr="00D96C74">
              <w:rPr>
                <w:i/>
                <w:iCs/>
                <w:lang w:eastAsia="ko-KR"/>
              </w:rPr>
              <w:t>LogMeasReport</w:t>
            </w:r>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r w:rsidRPr="00D96C74">
              <w:rPr>
                <w:b/>
                <w:i/>
                <w:lang w:eastAsia="ko-KR"/>
              </w:rPr>
              <w:t>absoluteTimeStamp</w:t>
            </w:r>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absoluteTimeInfo</w:t>
            </w:r>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r w:rsidRPr="00D96C74">
              <w:rPr>
                <w:b/>
                <w:i/>
                <w:lang w:eastAsia="ko-KR"/>
              </w:rPr>
              <w:t>anyCellSelectionDetected</w:t>
            </w:r>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r w:rsidRPr="00D96C74">
              <w:rPr>
                <w:b/>
                <w:i/>
                <w:lang w:eastAsia="ko-KR"/>
              </w:rPr>
              <w:t>measResultServ</w:t>
            </w:r>
            <w:r w:rsidR="00E12DB9" w:rsidRPr="00D96C74">
              <w:rPr>
                <w:b/>
                <w:i/>
                <w:lang w:eastAsia="ko-KR"/>
              </w:rPr>
              <w:t>ing</w:t>
            </w:r>
            <w:r w:rsidRPr="00D96C74">
              <w:rPr>
                <w:b/>
                <w:i/>
                <w:lang w:eastAsia="ko-KR"/>
              </w:rPr>
              <w:t>Cell</w:t>
            </w:r>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r w:rsidRPr="00D96C74">
              <w:rPr>
                <w:b/>
                <w:i/>
                <w:lang w:eastAsia="ko-KR"/>
              </w:rPr>
              <w:t>relativeTimeStamp</w:t>
            </w:r>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r w:rsidRPr="00D96C74">
              <w:rPr>
                <w:b/>
                <w:i/>
                <w:lang w:eastAsia="sv-SE"/>
              </w:rPr>
              <w:t>tce-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14:paraId="128F4E96"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2D6ABDE" w14:textId="77777777" w:rsidR="00A65E28" w:rsidRPr="00D96C74" w:rsidRDefault="00A65E28">
            <w:pPr>
              <w:pStyle w:val="TAL"/>
              <w:rPr>
                <w:b/>
                <w:i/>
                <w:lang w:eastAsia="sv-SE"/>
              </w:rPr>
            </w:pPr>
            <w:r w:rsidRPr="00D96C74">
              <w:rPr>
                <w:b/>
                <w:i/>
                <w:lang w:eastAsia="sv-SE"/>
              </w:rPr>
              <w:t>timeStamp</w:t>
            </w:r>
          </w:p>
          <w:p w14:paraId="308C546B" w14:textId="77777777" w:rsidR="00A65E28" w:rsidRPr="00D96C74" w:rsidRDefault="00A65E28">
            <w:pPr>
              <w:pStyle w:val="TAL"/>
              <w:rPr>
                <w:b/>
                <w:i/>
                <w:szCs w:val="22"/>
                <w:lang w:eastAsia="sv-SE"/>
              </w:rPr>
            </w:pPr>
            <w:r w:rsidRPr="00D96C74">
              <w:rPr>
                <w:lang w:eastAsia="en-GB"/>
              </w:rPr>
              <w:t>Includes time stamps for the waypoints that describe planned locations for the UE.</w:t>
            </w:r>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r w:rsidRPr="00D96C74">
              <w:rPr>
                <w:b/>
                <w:i/>
                <w:lang w:eastAsia="ko-KR"/>
              </w:rPr>
              <w:t>traceRecordingSessionRef</w:t>
            </w:r>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D96C74" w:rsidRDefault="00A65E28">
            <w:pPr>
              <w:pStyle w:val="TAH"/>
              <w:rPr>
                <w:szCs w:val="22"/>
                <w:lang w:eastAsia="sv-SE"/>
              </w:rPr>
            </w:pPr>
            <w:r w:rsidRPr="00D96C74">
              <w:rPr>
                <w:i/>
                <w:lang w:eastAsia="sv-SE"/>
              </w:rPr>
              <w:t>ConnEstFailReport</w:t>
            </w:r>
            <w:r w:rsidRPr="00D96C74">
              <w:rPr>
                <w:iCs/>
                <w:lang w:eastAsia="en-GB"/>
              </w:rPr>
              <w:t xml:space="preserve"> field descriptions</w:t>
            </w:r>
          </w:p>
        </w:tc>
      </w:tr>
      <w:tr w:rsidR="002B26CF" w:rsidRPr="00D96C74"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D96C74" w:rsidRDefault="00A65E28">
            <w:pPr>
              <w:pStyle w:val="TAL"/>
              <w:rPr>
                <w:b/>
                <w:i/>
                <w:lang w:eastAsia="ko-KR"/>
              </w:rPr>
            </w:pPr>
            <w:r w:rsidRPr="00D96C74">
              <w:rPr>
                <w:b/>
                <w:i/>
                <w:lang w:eastAsia="ko-KR"/>
              </w:rPr>
              <w:t>measResultFailedCell</w:t>
            </w:r>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D96C74" w:rsidRDefault="00A65E28">
            <w:pPr>
              <w:pStyle w:val="TAL"/>
              <w:rPr>
                <w:b/>
                <w:i/>
                <w:lang w:eastAsia="sv-SE"/>
              </w:rPr>
            </w:pPr>
            <w:r w:rsidRPr="00D96C74">
              <w:rPr>
                <w:b/>
                <w:i/>
                <w:lang w:eastAsia="sv-SE"/>
              </w:rPr>
              <w:t>measResultNeighCells</w:t>
            </w:r>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D96C74" w:rsidRDefault="00A65E28">
            <w:pPr>
              <w:pStyle w:val="TAL"/>
              <w:rPr>
                <w:b/>
                <w:i/>
                <w:lang w:eastAsia="ko-KR"/>
              </w:rPr>
            </w:pPr>
            <w:r w:rsidRPr="00D96C74">
              <w:rPr>
                <w:b/>
                <w:i/>
                <w:lang w:eastAsia="ko-KR"/>
              </w:rPr>
              <w:t>numberOfConnFail</w:t>
            </w:r>
          </w:p>
          <w:p w14:paraId="3A35796F" w14:textId="12D0E39E" w:rsidR="00A65E28" w:rsidRPr="00D96C74" w:rsidRDefault="00176AF3">
            <w:pPr>
              <w:pStyle w:val="TAL"/>
              <w:rPr>
                <w:b/>
                <w:i/>
                <w:lang w:eastAsia="sv-SE"/>
              </w:rPr>
            </w:pPr>
            <w:r w:rsidRPr="00D96C74">
              <w:t>This field is used to indicate the latest number of consecutive failed RRCSetup or RRCResume procedures in the same cell independent of RRC state transition.</w:t>
            </w:r>
          </w:p>
        </w:tc>
      </w:tr>
      <w:tr w:rsidR="002B26CF" w:rsidRPr="00D96C74"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D96C74" w:rsidRDefault="00A65E28">
            <w:pPr>
              <w:pStyle w:val="TAL"/>
              <w:rPr>
                <w:b/>
                <w:i/>
                <w:lang w:eastAsia="ko-KR"/>
              </w:rPr>
            </w:pPr>
            <w:r w:rsidRPr="00D96C74">
              <w:rPr>
                <w:b/>
                <w:i/>
                <w:lang w:eastAsia="ko-KR"/>
              </w:rPr>
              <w:t>numberOfPreamblesSent</w:t>
            </w:r>
          </w:p>
          <w:p w14:paraId="1029E1DB" w14:textId="77777777" w:rsidR="00A65E28" w:rsidRPr="00D96C74" w:rsidRDefault="00A65E28">
            <w:pPr>
              <w:pStyle w:val="TAL"/>
              <w:rPr>
                <w:b/>
                <w:i/>
                <w:szCs w:val="22"/>
                <w:lang w:eastAsia="sv-SE"/>
              </w:rPr>
            </w:pPr>
            <w:r w:rsidRPr="00D96C74">
              <w:rPr>
                <w:lang w:eastAsia="ko-KR"/>
              </w:rPr>
              <w:t>This field is used to indicate the number of random access preambles that were transmitted.</w:t>
            </w:r>
          </w:p>
        </w:tc>
      </w:tr>
      <w:tr w:rsidR="002B26CF" w:rsidRPr="00D96C74"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D96C74" w:rsidRDefault="00A65E28">
            <w:pPr>
              <w:pStyle w:val="TAL"/>
              <w:rPr>
                <w:b/>
                <w:i/>
                <w:lang w:eastAsia="sv-SE"/>
              </w:rPr>
            </w:pPr>
            <w:r w:rsidRPr="00D96C74">
              <w:rPr>
                <w:b/>
                <w:i/>
                <w:lang w:eastAsia="sv-SE"/>
              </w:rPr>
              <w:t>maxTxPowerReached</w:t>
            </w:r>
          </w:p>
          <w:p w14:paraId="457C4AE6" w14:textId="77777777"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or not the maximum power level was used for the last transmitted preamble.</w:t>
            </w:r>
          </w:p>
        </w:tc>
      </w:tr>
      <w:tr w:rsidR="00A65E28" w:rsidRPr="00D96C74"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D96C74" w:rsidRDefault="00A65E28">
            <w:pPr>
              <w:pStyle w:val="TAL"/>
              <w:rPr>
                <w:b/>
                <w:i/>
                <w:lang w:eastAsia="sv-SE"/>
              </w:rPr>
            </w:pPr>
            <w:r w:rsidRPr="00D96C74">
              <w:rPr>
                <w:b/>
                <w:i/>
                <w:lang w:eastAsia="sv-SE"/>
              </w:rPr>
              <w:t>timeSinceFailure</w:t>
            </w:r>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r w:rsidRPr="00D96C74">
              <w:rPr>
                <w:b/>
                <w:i/>
                <w:lang w:eastAsia="en-GB"/>
              </w:rPr>
              <w:t>absoluteFrequencyPointA</w:t>
            </w:r>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r w:rsidRPr="00D96C74">
              <w:rPr>
                <w:b/>
                <w:i/>
                <w:lang w:eastAsia="en-GB"/>
              </w:rPr>
              <w:t>cellID</w:t>
            </w:r>
          </w:p>
          <w:p w14:paraId="48F02014" w14:textId="77777777" w:rsidR="00A65E28" w:rsidRPr="00D96C74" w:rsidRDefault="00A65E28">
            <w:pPr>
              <w:pStyle w:val="TAL"/>
              <w:rPr>
                <w:b/>
                <w:i/>
                <w:lang w:eastAsia="en-GB"/>
              </w:rPr>
            </w:pPr>
            <w:r w:rsidRPr="00D96C74">
              <w:rPr>
                <w:lang w:eastAsia="en-GB"/>
              </w:rPr>
              <w:t>This field indicates the CGI of the cell in which the associated random access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r w:rsidRPr="00D96C74">
              <w:rPr>
                <w:b/>
                <w:i/>
                <w:lang w:eastAsia="ko-KR"/>
              </w:rPr>
              <w:t>contentionDetected</w:t>
            </w:r>
          </w:p>
          <w:p w14:paraId="4A5549F9" w14:textId="3BCEEFEB" w:rsidR="00A65E28" w:rsidRPr="00D96C74" w:rsidRDefault="00A65E28">
            <w:pPr>
              <w:pStyle w:val="TAL"/>
              <w:rPr>
                <w:szCs w:val="22"/>
                <w:lang w:eastAsia="sv-SE"/>
              </w:rPr>
            </w:pPr>
            <w:r w:rsidRPr="00D96C74">
              <w:rPr>
                <w:bCs/>
                <w:lang w:eastAsia="en-GB"/>
              </w:rPr>
              <w:t>This field is used to indicate that contention was detected for the transmitted preamble in the given random access attempt or not.</w:t>
            </w:r>
            <w:r w:rsidR="00176AF3" w:rsidRPr="00D96C74">
              <w:rPr>
                <w:bCs/>
                <w:lang w:eastAsia="en-GB"/>
              </w:rPr>
              <w:t xml:space="preserve"> This field is not included when the UE performs random access attempt is using contention free random-access resources or when the </w:t>
            </w:r>
            <w:r w:rsidR="00176AF3" w:rsidRPr="00D96C74">
              <w:rPr>
                <w:bCs/>
                <w:i/>
                <w:iCs/>
                <w:lang w:eastAsia="en-GB"/>
              </w:rPr>
              <w:t>ra-Purpose</w:t>
            </w:r>
            <w:r w:rsidR="00176AF3" w:rsidRPr="00D96C74">
              <w:rPr>
                <w:bCs/>
                <w:lang w:eastAsia="en-GB"/>
              </w:rPr>
              <w:t xml:space="preserve"> is set to </w:t>
            </w:r>
            <w:r w:rsidR="00176AF3" w:rsidRPr="00D96C74">
              <w:rPr>
                <w:bCs/>
                <w:i/>
                <w:iCs/>
                <w:lang w:eastAsia="en-GB"/>
              </w:rPr>
              <w:t>requestForOtherSI</w:t>
            </w:r>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r w:rsidRPr="00D96C74">
              <w:rPr>
                <w:b/>
                <w:i/>
                <w:lang w:eastAsia="ko-KR"/>
              </w:rPr>
              <w:t>csi-RS-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r w:rsidRPr="00D96C74">
              <w:rPr>
                <w:b/>
                <w:i/>
                <w:lang w:eastAsia="ko-KR"/>
              </w:rPr>
              <w:t>dlRSRPAboveThreshold</w:t>
            </w:r>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r w:rsidRPr="00D96C74">
              <w:rPr>
                <w:i/>
                <w:lang w:eastAsia="sv-SE"/>
              </w:rPr>
              <w:t>rsrp-ThresholdSSB</w:t>
            </w:r>
            <w:r w:rsidRPr="00D96C74">
              <w:rPr>
                <w:lang w:eastAsia="sv-SE"/>
              </w:rPr>
              <w:t xml:space="preserve"> </w:t>
            </w:r>
            <w:r w:rsidR="00176AF3" w:rsidRPr="00D96C74">
              <w:rPr>
                <w:rFonts w:eastAsia="Malgun Gothic"/>
                <w:lang w:eastAsia="ko-KR"/>
              </w:rPr>
              <w:t xml:space="preserve">in </w:t>
            </w:r>
            <w:r w:rsidR="00176AF3" w:rsidRPr="00D96C74">
              <w:rPr>
                <w:rFonts w:eastAsia="Malgun Gothic"/>
                <w:i/>
                <w:lang w:eastAsia="ko-KR"/>
              </w:rPr>
              <w:t>beamFailureRecoveryConfig</w:t>
            </w:r>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r w:rsidR="00176AF3" w:rsidRPr="00D96C74">
              <w:rPr>
                <w:i/>
              </w:rPr>
              <w:t>rsrp-ThresholdSSB</w:t>
            </w:r>
            <w:r w:rsidR="00176AF3" w:rsidRPr="00D96C74">
              <w:rPr>
                <w:rFonts w:eastAsia="Malgun Gothic"/>
                <w:lang w:eastAsia="ko-KR"/>
              </w:rPr>
              <w:t xml:space="preserve"> in </w:t>
            </w:r>
            <w:r w:rsidR="00176AF3" w:rsidRPr="00D96C74">
              <w:rPr>
                <w:i/>
              </w:rPr>
              <w:t>rach-ConfigCommon</w:t>
            </w:r>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r w:rsidRPr="00D96C74">
              <w:rPr>
                <w:b/>
                <w:i/>
                <w:lang w:eastAsia="ko-KR"/>
              </w:rPr>
              <w:t>locationAndBandwidth</w:t>
            </w:r>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DengXian"/>
                <w:b/>
                <w:i/>
                <w:iCs/>
                <w:lang w:eastAsia="sv-SE"/>
              </w:rPr>
            </w:pPr>
            <w:r w:rsidRPr="00D96C74">
              <w:rPr>
                <w:rFonts w:eastAsia="DengXian"/>
                <w:b/>
                <w:i/>
                <w:iCs/>
                <w:lang w:eastAsia="sv-SE"/>
              </w:rPr>
              <w:t>numberOfPreamblesSentOnCSI-RS</w:t>
            </w:r>
          </w:p>
          <w:p w14:paraId="71FC2E09"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DengXian"/>
                <w:b/>
                <w:i/>
                <w:iCs/>
                <w:lang w:eastAsia="sv-SE"/>
              </w:rPr>
            </w:pPr>
            <w:r w:rsidRPr="00D96C74">
              <w:rPr>
                <w:rFonts w:eastAsia="DengXian"/>
                <w:b/>
                <w:i/>
                <w:iCs/>
                <w:lang w:eastAsia="sv-SE"/>
              </w:rPr>
              <w:t>numberOfPreamblesSentOnSSB</w:t>
            </w:r>
          </w:p>
          <w:p w14:paraId="7E55B19C"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SSB/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r w:rsidRPr="00D96C74">
              <w:rPr>
                <w:b/>
                <w:i/>
                <w:lang w:eastAsia="en-GB"/>
              </w:rPr>
              <w:t>perRAAttemptInfoList</w:t>
            </w:r>
          </w:p>
          <w:p w14:paraId="26A165E8" w14:textId="77777777" w:rsidR="00A65E28" w:rsidRPr="00D96C74" w:rsidRDefault="00A65E28">
            <w:pPr>
              <w:pStyle w:val="TAL"/>
              <w:rPr>
                <w:rFonts w:eastAsia="DengXian"/>
                <w:b/>
                <w:i/>
                <w:iCs/>
                <w:lang w:eastAsia="sv-SE"/>
              </w:rPr>
            </w:pPr>
            <w:r w:rsidRPr="00D96C74">
              <w:rPr>
                <w:lang w:eastAsia="en-GB"/>
              </w:rPr>
              <w:t>This field provides detailed information about a random access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r w:rsidRPr="00D96C74">
              <w:rPr>
                <w:b/>
                <w:i/>
                <w:lang w:eastAsia="en-GB"/>
              </w:rPr>
              <w:t>perRAInfoList</w:t>
            </w:r>
          </w:p>
          <w:p w14:paraId="6BFA884B" w14:textId="77777777" w:rsidR="00A65E28" w:rsidRPr="00D96C74" w:rsidRDefault="00A65E28">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DengXian"/>
                <w:b/>
                <w:i/>
                <w:lang w:eastAsia="sv-SE"/>
              </w:rPr>
            </w:pPr>
            <w:r w:rsidRPr="00D96C74">
              <w:rPr>
                <w:rFonts w:eastAsia="DengXian"/>
                <w:b/>
                <w:i/>
                <w:lang w:eastAsia="sv-SE"/>
              </w:rPr>
              <w:t>perRACSI-RSInfoList</w:t>
            </w:r>
          </w:p>
          <w:p w14:paraId="7F393354" w14:textId="77777777" w:rsidR="00A65E28" w:rsidRPr="00D96C74" w:rsidRDefault="00A65E28">
            <w:pPr>
              <w:pStyle w:val="TAL"/>
              <w:rPr>
                <w:b/>
                <w:i/>
                <w:szCs w:val="22"/>
                <w:lang w:eastAsia="sv-SE"/>
              </w:rPr>
            </w:pPr>
            <w:r w:rsidRPr="00D96C74">
              <w:rPr>
                <w:rFonts w:eastAsia="DengXian"/>
                <w:lang w:eastAsia="sv-SE"/>
              </w:rPr>
              <w:t>This field provides detailed information about the successive random acess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DengXian"/>
                <w:b/>
                <w:i/>
                <w:lang w:eastAsia="sv-SE"/>
              </w:rPr>
            </w:pPr>
            <w:r w:rsidRPr="00D96C74">
              <w:rPr>
                <w:rFonts w:eastAsia="DengXian"/>
                <w:b/>
                <w:i/>
                <w:lang w:eastAsia="sv-SE"/>
              </w:rPr>
              <w:t>perRASSBInfoList</w:t>
            </w:r>
          </w:p>
          <w:p w14:paraId="72B2774E" w14:textId="77777777" w:rsidR="00A65E28" w:rsidRPr="00D96C74" w:rsidRDefault="00A65E28">
            <w:pPr>
              <w:pStyle w:val="TAL"/>
              <w:rPr>
                <w:b/>
                <w:i/>
                <w:szCs w:val="22"/>
                <w:lang w:eastAsia="sv-SE"/>
              </w:rPr>
            </w:pPr>
            <w:r w:rsidRPr="00D96C74">
              <w:rPr>
                <w:rFonts w:eastAsia="DengXian"/>
                <w:lang w:eastAsia="sv-SE"/>
              </w:rPr>
              <w:t>This field provides detailed information about the successive random access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r w:rsidRPr="00D96C74">
              <w:rPr>
                <w:b/>
                <w:i/>
                <w:lang w:eastAsia="sv-SE"/>
              </w:rPr>
              <w:t>raPurpose</w:t>
            </w:r>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D96C74">
              <w:t xml:space="preserve"> The indicator </w:t>
            </w:r>
            <w:r w:rsidR="00176AF3" w:rsidRPr="00D96C74">
              <w:rPr>
                <w:i/>
                <w:iCs/>
              </w:rPr>
              <w:t>beamFailureRecovery</w:t>
            </w:r>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r w:rsidR="00176AF3" w:rsidRPr="00D96C74">
              <w:rPr>
                <w:i/>
                <w:iCs/>
              </w:rPr>
              <w:t>ulUnSynchronized</w:t>
            </w:r>
            <w:r w:rsidR="00176AF3" w:rsidRPr="00D96C74">
              <w:t xml:space="preserve"> is used if the r</w:t>
            </w:r>
            <w:r w:rsidR="00176AF3" w:rsidRPr="00D96C74">
              <w:rPr>
                <w:lang w:eastAsia="ko-KR"/>
              </w:rPr>
              <w:t xml:space="preserve">andom access procedure is initiated in a </w:t>
            </w:r>
            <w:r w:rsidR="00FA248F" w:rsidRPr="00D96C74">
              <w:rPr>
                <w:lang w:eastAsia="ko-KR"/>
              </w:rPr>
              <w:t>SpC</w:t>
            </w:r>
            <w:r w:rsidR="00176AF3" w:rsidRPr="00D96C74">
              <w:rPr>
                <w:lang w:eastAsia="ko-KR"/>
              </w:rPr>
              <w:t xml:space="preserve">ell by DL or UL data arrival during RRC_CONNECTED when the timeAlignmentTimer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r w:rsidR="00176AF3" w:rsidRPr="00D96C74">
              <w:rPr>
                <w:i/>
                <w:iCs/>
              </w:rPr>
              <w:t>schedulingRequestFailure</w:t>
            </w:r>
            <w:r w:rsidR="00176AF3" w:rsidRPr="00D96C74">
              <w:t xml:space="preserve"> is used in case of SR failures </w:t>
            </w:r>
            <w:r w:rsidR="00176AF3" w:rsidRPr="00D96C74">
              <w:rPr>
                <w:lang w:eastAsia="zh-CN"/>
              </w:rPr>
              <w:t>[3]</w:t>
            </w:r>
            <w:r w:rsidR="00176AF3" w:rsidRPr="00D96C74">
              <w:t xml:space="preserve">. The indicator </w:t>
            </w:r>
            <w:r w:rsidR="00176AF3" w:rsidRPr="00D96C74">
              <w:rPr>
                <w:i/>
                <w:iCs/>
              </w:rPr>
              <w:t>noPUCCHResourceAvailable</w:t>
            </w:r>
            <w:r w:rsidR="00176AF3" w:rsidRPr="00D96C74">
              <w:t xml:space="preserve"> is used when the UE has no valid SR PUCCH resources configured </w:t>
            </w:r>
            <w:r w:rsidR="00176AF3" w:rsidRPr="00D96C74">
              <w:rPr>
                <w:lang w:eastAsia="zh-CN"/>
              </w:rPr>
              <w:t>[3]</w:t>
            </w:r>
            <w:r w:rsidR="00176AF3" w:rsidRPr="00D96C74">
              <w:t xml:space="preserve">. The indicator </w:t>
            </w:r>
            <w:r w:rsidR="00176AF3" w:rsidRPr="00D96C74">
              <w:rPr>
                <w:i/>
                <w:iCs/>
              </w:rPr>
              <w:t>requestForOtherSI</w:t>
            </w:r>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r w:rsidRPr="00D96C74">
              <w:rPr>
                <w:b/>
                <w:i/>
                <w:lang w:eastAsia="sv-SE"/>
              </w:rPr>
              <w:t>ra-InformationCommon</w:t>
            </w:r>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w:t>
            </w:r>
            <w:r w:rsidR="004752C9" w:rsidRPr="00D96C74">
              <w:rPr>
                <w:bCs/>
                <w:iCs/>
                <w:lang w:eastAsia="sv-SE"/>
              </w:rPr>
              <w:t>'</w:t>
            </w:r>
            <w:r w:rsidRPr="00D96C74">
              <w:rPr>
                <w:bCs/>
                <w:iCs/>
                <w:lang w:eastAsia="sv-SE"/>
              </w:rPr>
              <w:t>hof</w:t>
            </w:r>
            <w:r w:rsidR="004752C9" w:rsidRPr="00D96C74">
              <w:rPr>
                <w:bCs/>
                <w:iCs/>
                <w:lang w:eastAsia="sv-SE"/>
              </w:rPr>
              <w:t>'</w:t>
            </w:r>
            <w:r w:rsidRPr="00D96C74">
              <w:rPr>
                <w:bCs/>
                <w:iCs/>
                <w:lang w:eastAsia="sv-SE"/>
              </w:rPr>
              <w:t xml:space="preserve"> or when </w:t>
            </w:r>
            <w:r w:rsidRPr="00D96C74">
              <w:rPr>
                <w:bCs/>
                <w:i/>
                <w:lang w:eastAsia="sv-SE"/>
              </w:rPr>
              <w:t>connectionFailureType</w:t>
            </w:r>
            <w:r w:rsidRPr="00D96C74">
              <w:rPr>
                <w:bCs/>
                <w:iCs/>
                <w:lang w:eastAsia="sv-SE"/>
              </w:rPr>
              <w:t xml:space="preserve"> is set to </w:t>
            </w:r>
            <w:r w:rsidR="004752C9" w:rsidRPr="00D96C74">
              <w:rPr>
                <w:bCs/>
                <w:iCs/>
                <w:lang w:eastAsia="sv-SE"/>
              </w:rPr>
              <w:t>'</w:t>
            </w:r>
            <w:r w:rsidRPr="00D96C74">
              <w:rPr>
                <w:bCs/>
                <w:iCs/>
                <w:lang w:eastAsia="sv-SE"/>
              </w:rPr>
              <w:t>rlf</w:t>
            </w:r>
            <w:r w:rsidR="004752C9" w:rsidRPr="00D96C74">
              <w:rPr>
                <w:bCs/>
                <w:iCs/>
                <w:lang w:eastAsia="sv-SE"/>
              </w:rPr>
              <w:t>'</w:t>
            </w:r>
            <w:r w:rsidRPr="00D96C74">
              <w:rPr>
                <w:bCs/>
                <w:iCs/>
                <w:lang w:eastAsia="sv-SE"/>
              </w:rPr>
              <w:t xml:space="preserve"> and the </w:t>
            </w:r>
            <w:r w:rsidRPr="00D96C74">
              <w:rPr>
                <w:bCs/>
                <w:i/>
                <w:lang w:eastAsia="sv-SE"/>
              </w:rPr>
              <w:t>rlf-Cause</w:t>
            </w:r>
            <w:r w:rsidRPr="00D96C74">
              <w:rPr>
                <w:bCs/>
                <w:iCs/>
                <w:lang w:eastAsia="sv-SE"/>
              </w:rPr>
              <w:t xml:space="preserve"> equals to </w:t>
            </w:r>
            <w:r w:rsidR="004752C9" w:rsidRPr="00D96C74">
              <w:rPr>
                <w:bCs/>
                <w:iCs/>
                <w:lang w:eastAsia="sv-SE"/>
              </w:rPr>
              <w:t>'</w:t>
            </w:r>
            <w:r w:rsidRPr="00D96C74">
              <w:rPr>
                <w:bCs/>
                <w:iCs/>
                <w:lang w:eastAsia="sv-SE"/>
              </w:rPr>
              <w:t>randomAccessProblem</w:t>
            </w:r>
            <w:r w:rsidR="004752C9" w:rsidRPr="00D96C74">
              <w:rPr>
                <w:bCs/>
                <w:iCs/>
                <w:lang w:eastAsia="sv-SE"/>
              </w:rPr>
              <w:t>'</w:t>
            </w:r>
            <w:r w:rsidRPr="00D96C74">
              <w:rPr>
                <w:bCs/>
                <w:iCs/>
                <w:lang w:eastAsia="sv-SE"/>
              </w:rPr>
              <w:t xml:space="preserve"> or </w:t>
            </w:r>
            <w:r w:rsidR="004752C9" w:rsidRPr="00D96C74">
              <w:rPr>
                <w:bCs/>
                <w:iCs/>
                <w:lang w:eastAsia="sv-SE"/>
              </w:rPr>
              <w:t>'</w:t>
            </w:r>
            <w:r w:rsidRPr="00D96C74">
              <w:rPr>
                <w:bCs/>
                <w:iCs/>
                <w:lang w:eastAsia="sv-SE"/>
              </w:rPr>
              <w:t>beamRecoveryFailure</w:t>
            </w:r>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r w:rsidRPr="00D96C74">
              <w:rPr>
                <w:b/>
                <w:i/>
                <w:lang w:eastAsia="sv-SE"/>
              </w:rPr>
              <w:t>ssb-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r w:rsidRPr="00D96C74">
              <w:rPr>
                <w:b/>
                <w:i/>
                <w:lang w:eastAsia="sv-SE"/>
              </w:rPr>
              <w:t>subcarrierSpacing</w:t>
            </w:r>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r w:rsidRPr="00D96C74">
              <w:rPr>
                <w:b/>
                <w:i/>
                <w:lang w:eastAsia="sv-SE"/>
              </w:rPr>
              <w:t>connectionFailureType</w:t>
            </w:r>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rsRLMConfigBitmap</w:t>
            </w:r>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r w:rsidRPr="00D96C74">
              <w:rPr>
                <w:b/>
                <w:i/>
                <w:lang w:eastAsia="en-GB"/>
              </w:rPr>
              <w:t>failedPCellId</w:t>
            </w:r>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r w:rsidR="00176AF3" w:rsidRPr="00D96C74">
              <w:rPr>
                <w:i/>
                <w:iCs/>
              </w:rPr>
              <w:t>nrFailedPCellId</w:t>
            </w:r>
            <w:r w:rsidR="00176AF3" w:rsidRPr="00D96C74">
              <w:t xml:space="preserve"> is included and for the handover from NR to EUTRA </w:t>
            </w:r>
            <w:r w:rsidR="00176AF3" w:rsidRPr="00D96C74">
              <w:rPr>
                <w:i/>
                <w:iCs/>
              </w:rPr>
              <w:t>eutraFailedPCellId</w:t>
            </w:r>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r w:rsidRPr="00D96C74">
              <w:rPr>
                <w:b/>
                <w:i/>
                <w:lang w:eastAsia="en-GB"/>
              </w:rPr>
              <w:t>failedPCellId-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r w:rsidRPr="00D96C74">
              <w:rPr>
                <w:b/>
                <w:i/>
                <w:lang w:eastAsia="ko-KR"/>
              </w:rPr>
              <w:t>measResultListEUTRA</w:t>
            </w:r>
          </w:p>
          <w:p w14:paraId="54DD12A7" w14:textId="77777777" w:rsidR="00A65E28" w:rsidRPr="00D96C74" w:rsidRDefault="00A65E28">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r w:rsidRPr="00D96C74">
              <w:rPr>
                <w:b/>
                <w:i/>
                <w:lang w:eastAsia="ko-KR"/>
              </w:rPr>
              <w:t>measResultListNR</w:t>
            </w:r>
          </w:p>
          <w:p w14:paraId="1B030646" w14:textId="7F25DE59" w:rsidR="00A65E28" w:rsidRPr="00D96C74" w:rsidRDefault="00A65E28">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D96C74" w:rsidRDefault="00A65E28">
            <w:pPr>
              <w:pStyle w:val="TAL"/>
              <w:rPr>
                <w:b/>
                <w:i/>
                <w:lang w:eastAsia="ko-KR"/>
              </w:rPr>
            </w:pPr>
            <w:r w:rsidRPr="00D96C74">
              <w:rPr>
                <w:b/>
                <w:i/>
                <w:lang w:eastAsia="ko-KR"/>
              </w:rPr>
              <w:t>measResultServCell</w:t>
            </w:r>
          </w:p>
          <w:p w14:paraId="6178408D"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r w:rsidRPr="00D96C74">
              <w:rPr>
                <w:b/>
                <w:i/>
                <w:lang w:eastAsia="ko-KR"/>
              </w:rPr>
              <w:t>measResul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r w:rsidRPr="00D96C74">
              <w:rPr>
                <w:b/>
                <w:i/>
                <w:lang w:eastAsia="ko-KR"/>
              </w:rPr>
              <w:t>noSuitableCellFound</w:t>
            </w:r>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r w:rsidRPr="00D96C74">
              <w:rPr>
                <w:b/>
                <w:i/>
                <w:lang w:eastAsia="en-GB"/>
              </w:rPr>
              <w:t>previousPCellId</w:t>
            </w:r>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r w:rsidR="00176AF3" w:rsidRPr="00D96C74">
              <w:rPr>
                <w:i/>
                <w:iCs/>
              </w:rPr>
              <w:t>nrPreviousCell</w:t>
            </w:r>
            <w:r w:rsidR="00176AF3" w:rsidRPr="00D96C74">
              <w:t xml:space="preserve"> is included and for the handover from EUTRA to NR </w:t>
            </w:r>
            <w:r w:rsidR="00176AF3" w:rsidRPr="00D96C74">
              <w:rPr>
                <w:i/>
                <w:iCs/>
              </w:rPr>
              <w:t>eutraPreviousCell</w:t>
            </w:r>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r w:rsidRPr="00D96C74">
              <w:rPr>
                <w:b/>
                <w:i/>
                <w:lang w:eastAsia="en-GB"/>
              </w:rPr>
              <w:t>reconnectCellId</w:t>
            </w:r>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r w:rsidRPr="00D96C74">
              <w:rPr>
                <w:b/>
                <w:i/>
                <w:lang w:eastAsia="sv-SE"/>
              </w:rPr>
              <w:t>reestablishmentCellId</w:t>
            </w:r>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r w:rsidRPr="00D96C74">
              <w:rPr>
                <w:b/>
                <w:i/>
                <w:lang w:eastAsia="sv-SE"/>
              </w:rPr>
              <w:t>rlf-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r w:rsidRPr="00D96C74">
              <w:rPr>
                <w:b/>
                <w:i/>
                <w:lang w:eastAsia="sv-SE"/>
              </w:rPr>
              <w:t>ssbRLMConfigBitmap</w:t>
            </w:r>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r w:rsidRPr="00D96C74">
              <w:rPr>
                <w:b/>
                <w:i/>
                <w:lang w:eastAsia="sv-SE"/>
              </w:rPr>
              <w:t>timeConnFailure</w:t>
            </w:r>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r w:rsidRPr="00D96C74">
              <w:rPr>
                <w:b/>
                <w:i/>
                <w:lang w:eastAsia="sv-SE"/>
              </w:rPr>
              <w:t>timeSinceFailure</w:t>
            </w:r>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r w:rsidRPr="00D96C74">
              <w:rPr>
                <w:b/>
                <w:i/>
              </w:rPr>
              <w:t>timeUntilReconnection</w:t>
            </w:r>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Heading4"/>
      </w:pPr>
      <w:bookmarkStart w:id="2776" w:name="_Toc46439510"/>
      <w:bookmarkStart w:id="2777" w:name="_Toc46444347"/>
      <w:bookmarkStart w:id="2778" w:name="_Toc46487108"/>
      <w:bookmarkStart w:id="2779" w:name="_Toc52836986"/>
      <w:bookmarkStart w:id="2780" w:name="_Toc52837994"/>
      <w:bookmarkStart w:id="2781" w:name="_Toc53006634"/>
      <w:r w:rsidRPr="00D96C74">
        <w:t>–</w:t>
      </w:r>
      <w:r w:rsidRPr="00D96C74">
        <w:tab/>
      </w:r>
      <w:r w:rsidRPr="00D96C74">
        <w:rPr>
          <w:i/>
        </w:rPr>
        <w:t>ULDedicatedMessageSegment</w:t>
      </w:r>
      <w:bookmarkEnd w:id="2776"/>
      <w:bookmarkEnd w:id="2777"/>
      <w:bookmarkEnd w:id="2778"/>
      <w:bookmarkEnd w:id="2779"/>
      <w:bookmarkEnd w:id="2780"/>
      <w:bookmarkEnd w:id="2781"/>
    </w:p>
    <w:p w14:paraId="4B7ED1D5" w14:textId="77777777" w:rsidR="00A65E28" w:rsidRPr="00D96C74" w:rsidRDefault="00A65E28" w:rsidP="00A65E28">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r w:rsidRPr="00D96C74">
        <w:rPr>
          <w:bCs/>
          <w:i/>
          <w:iCs/>
        </w:rPr>
        <w:t>UL</w:t>
      </w:r>
      <w:r w:rsidRPr="00D96C74">
        <w:rPr>
          <w:i/>
        </w:rPr>
        <w:t xml:space="preserve">DedicatedMessageSegment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SimSun"/>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r w:rsidRPr="00D96C74">
              <w:rPr>
                <w:b/>
                <w:i/>
                <w:szCs w:val="22"/>
                <w:lang w:eastAsia="sv-SE"/>
              </w:rPr>
              <w:t>segmentNumber</w:t>
            </w:r>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r w:rsidRPr="00D96C74">
              <w:rPr>
                <w:b/>
                <w:i/>
                <w:szCs w:val="22"/>
                <w:lang w:eastAsia="sv-SE"/>
              </w:rPr>
              <w:t>rrc-MessageSegmentContainer</w:t>
            </w:r>
          </w:p>
          <w:p w14:paraId="54B01040" w14:textId="77777777" w:rsidR="00A65E28" w:rsidRPr="00D96C74" w:rsidRDefault="00A65E28">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r w:rsidRPr="00D96C74">
              <w:rPr>
                <w:b/>
                <w:i/>
                <w:szCs w:val="22"/>
              </w:rPr>
              <w:t>rrc-MessageSegmentType</w:t>
            </w:r>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Heading4"/>
      </w:pPr>
      <w:bookmarkStart w:id="2782" w:name="_Toc46439511"/>
      <w:bookmarkStart w:id="2783" w:name="_Toc46444348"/>
      <w:bookmarkStart w:id="2784" w:name="_Toc46487109"/>
      <w:bookmarkStart w:id="2785" w:name="_Toc52836987"/>
      <w:bookmarkStart w:id="2786" w:name="_Toc52837995"/>
      <w:bookmarkStart w:id="2787" w:name="_Toc53006635"/>
      <w:r w:rsidRPr="00D96C74">
        <w:t>–</w:t>
      </w:r>
      <w:r w:rsidRPr="00D96C74">
        <w:tab/>
      </w:r>
      <w:r w:rsidRPr="00D96C74">
        <w:rPr>
          <w:i/>
        </w:rPr>
        <w:t>ULInformationTransfer</w:t>
      </w:r>
      <w:bookmarkEnd w:id="2782"/>
      <w:bookmarkEnd w:id="2783"/>
      <w:bookmarkEnd w:id="2784"/>
      <w:bookmarkEnd w:id="2785"/>
      <w:bookmarkEnd w:id="2786"/>
      <w:bookmarkEnd w:id="2787"/>
    </w:p>
    <w:p w14:paraId="552B971A" w14:textId="77777777" w:rsidR="00A65E28" w:rsidRPr="00D96C74" w:rsidRDefault="00A65E28" w:rsidP="00A65E28">
      <w:r w:rsidRPr="00D96C74">
        <w:t xml:space="preserve">The </w:t>
      </w:r>
      <w:r w:rsidRPr="00D96C74">
        <w:rPr>
          <w:i/>
        </w:rPr>
        <w:t>ULInformationTransfer</w:t>
      </w:r>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r w:rsidRPr="00D96C74">
        <w:rPr>
          <w:bCs/>
          <w:i/>
          <w:iCs/>
        </w:rPr>
        <w:t>ULInformationTransfer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Heading4"/>
        <w:rPr>
          <w:rFonts w:eastAsia="SimSun"/>
        </w:rPr>
      </w:pPr>
      <w:bookmarkStart w:id="2788" w:name="_Toc46439512"/>
      <w:bookmarkStart w:id="2789" w:name="_Toc46444349"/>
      <w:bookmarkStart w:id="2790" w:name="_Toc46487110"/>
      <w:bookmarkStart w:id="2791" w:name="_Toc52836988"/>
      <w:bookmarkStart w:id="2792" w:name="_Toc52837996"/>
      <w:bookmarkStart w:id="2793" w:name="_Toc53006636"/>
      <w:r w:rsidRPr="00D96C74">
        <w:rPr>
          <w:rFonts w:eastAsia="SimSun"/>
        </w:rPr>
        <w:t>–</w:t>
      </w:r>
      <w:r w:rsidRPr="00D96C74">
        <w:rPr>
          <w:rFonts w:eastAsia="SimSun"/>
        </w:rPr>
        <w:tab/>
      </w:r>
      <w:r w:rsidRPr="00D96C74">
        <w:rPr>
          <w:rFonts w:eastAsia="SimSun"/>
          <w:i/>
          <w:iCs/>
          <w:noProof/>
        </w:rPr>
        <w:t>ULInformationTransferIRAT</w:t>
      </w:r>
      <w:bookmarkEnd w:id="2788"/>
      <w:bookmarkEnd w:id="2789"/>
      <w:bookmarkEnd w:id="2790"/>
      <w:bookmarkEnd w:id="2791"/>
      <w:bookmarkEnd w:id="2792"/>
      <w:bookmarkEnd w:id="2793"/>
    </w:p>
    <w:p w14:paraId="47A7B811" w14:textId="235D32D7" w:rsidR="008A4482" w:rsidRPr="00D96C74" w:rsidRDefault="008A4482" w:rsidP="008A4482">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w:t>
      </w:r>
      <w:r w:rsidR="00A059CF" w:rsidRPr="00D96C74">
        <w:rPr>
          <w:rFonts w:eastAsia="SimSun"/>
        </w:rPr>
        <w:t>t</w:t>
      </w:r>
      <w:r w:rsidRPr="00D96C74">
        <w:rPr>
          <w:rFonts w:eastAsia="SimSun"/>
        </w:rPr>
        <w:t>her RAT. In this version of the specification, the message is used for V2X sidelink communication information specified in TS 36.331 [10].</w:t>
      </w:r>
    </w:p>
    <w:p w14:paraId="084D37F3" w14:textId="77777777" w:rsidR="008A4482" w:rsidRPr="00D96C74" w:rsidRDefault="008A4482" w:rsidP="002B26CF">
      <w:pPr>
        <w:pStyle w:val="B1"/>
        <w:rPr>
          <w:rFonts w:eastAsia="SimSun"/>
        </w:rPr>
      </w:pPr>
      <w:r w:rsidRPr="00D96C74">
        <w:rPr>
          <w:rFonts w:eastAsia="SimSun"/>
        </w:rPr>
        <w:t>Signalling radio bearer: SRB1</w:t>
      </w:r>
    </w:p>
    <w:p w14:paraId="15681B9A" w14:textId="77777777" w:rsidR="008A4482" w:rsidRPr="00D96C74" w:rsidRDefault="008A4482" w:rsidP="002B26CF">
      <w:pPr>
        <w:pStyle w:val="B1"/>
        <w:rPr>
          <w:rFonts w:eastAsia="SimSun"/>
        </w:rPr>
      </w:pPr>
      <w:r w:rsidRPr="00D96C74">
        <w:rPr>
          <w:rFonts w:eastAsia="SimSun"/>
        </w:rPr>
        <w:t>RLC-SAP: AM</w:t>
      </w:r>
    </w:p>
    <w:p w14:paraId="55F7B0DF" w14:textId="77777777" w:rsidR="008A4482" w:rsidRPr="00D96C74" w:rsidRDefault="008A4482" w:rsidP="002B26CF">
      <w:pPr>
        <w:pStyle w:val="B1"/>
        <w:rPr>
          <w:rFonts w:eastAsia="SimSun"/>
        </w:rPr>
      </w:pPr>
      <w:r w:rsidRPr="00D96C74">
        <w:rPr>
          <w:rFonts w:eastAsia="SimSun"/>
        </w:rPr>
        <w:t>Logical channel: DCCH</w:t>
      </w:r>
    </w:p>
    <w:p w14:paraId="1A493142" w14:textId="77777777" w:rsidR="008A4482" w:rsidRPr="00D96C74" w:rsidRDefault="008A4482" w:rsidP="002B26CF">
      <w:pPr>
        <w:pStyle w:val="B1"/>
        <w:rPr>
          <w:rFonts w:eastAsia="SimSun"/>
        </w:rPr>
      </w:pPr>
      <w:r w:rsidRPr="00D96C74">
        <w:rPr>
          <w:rFonts w:eastAsia="SimSun"/>
        </w:rPr>
        <w:t>Direction: UE to network</w:t>
      </w:r>
    </w:p>
    <w:p w14:paraId="04F36714" w14:textId="77777777" w:rsidR="008A4482" w:rsidRPr="00D96C74" w:rsidRDefault="008A4482" w:rsidP="002B26CF">
      <w:pPr>
        <w:pStyle w:val="TH"/>
        <w:rPr>
          <w:rFonts w:eastAsia="SimSun"/>
        </w:rPr>
      </w:pPr>
      <w:r w:rsidRPr="00D96C74">
        <w:rPr>
          <w:rFonts w:eastAsia="SimSun"/>
          <w:i/>
          <w:iCs/>
          <w:noProof/>
        </w:rPr>
        <w:t>ULInformationTransferIRAT</w:t>
      </w:r>
      <w:r w:rsidRPr="00D96C74">
        <w:rPr>
          <w:rFonts w:eastAsia="SimSun"/>
          <w:noProof/>
        </w:rPr>
        <w:t xml:space="preserve"> message</w:t>
      </w:r>
    </w:p>
    <w:p w14:paraId="08C6234A" w14:textId="77777777" w:rsidR="008A4482" w:rsidRPr="00A560B2" w:rsidRDefault="008A4482" w:rsidP="002A02A7">
      <w:pPr>
        <w:pStyle w:val="PL"/>
        <w:rPr>
          <w:rFonts w:eastAsia="SimSun"/>
          <w:color w:val="808080"/>
        </w:rPr>
      </w:pPr>
      <w:r w:rsidRPr="00A560B2">
        <w:rPr>
          <w:rFonts w:eastAsia="SimSun"/>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SimSun"/>
        </w:rPr>
      </w:pPr>
    </w:p>
    <w:p w14:paraId="4473C8F6" w14:textId="0D142A91" w:rsidR="008A4482" w:rsidRPr="00D96C74" w:rsidRDefault="008A4482" w:rsidP="002A02A7">
      <w:pPr>
        <w:pStyle w:val="PL"/>
        <w:rPr>
          <w:rFonts w:eastAsia="SimSun"/>
        </w:rPr>
      </w:pPr>
      <w:r w:rsidRPr="00D96C74">
        <w:rPr>
          <w:rFonts w:eastAsia="SimSun"/>
        </w:rPr>
        <w:t xml:space="preserve">ULInformationTransferIRAT-r16 ::=  </w:t>
      </w:r>
      <w:r w:rsidR="00454AAC" w:rsidRPr="00D96C74">
        <w:t xml:space="preserve">            </w:t>
      </w:r>
      <w:r w:rsidRPr="00707F04">
        <w:rPr>
          <w:rFonts w:eastAsia="SimSun"/>
          <w:color w:val="993366"/>
        </w:rPr>
        <w:t>SEQUENCE</w:t>
      </w:r>
      <w:r w:rsidRPr="00D96C74">
        <w:rPr>
          <w:rFonts w:eastAsia="SimSun"/>
        </w:rPr>
        <w:t xml:space="preserve"> {</w:t>
      </w:r>
    </w:p>
    <w:p w14:paraId="28F16F51" w14:textId="15769AA6" w:rsidR="008A4482" w:rsidRPr="00D96C74" w:rsidRDefault="008A4482" w:rsidP="002A02A7">
      <w:pPr>
        <w:pStyle w:val="PL"/>
        <w:rPr>
          <w:rFonts w:eastAsia="SimSun"/>
        </w:rPr>
      </w:pPr>
      <w:r w:rsidRPr="00D96C74">
        <w:rPr>
          <w:rFonts w:eastAsia="SimSun"/>
        </w:rPr>
        <w:t xml:space="preserve">    criticalExtensions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1484A1F" w14:textId="28685AC7" w:rsidR="008A4482" w:rsidRPr="00D96C74" w:rsidRDefault="008A4482" w:rsidP="002A02A7">
      <w:pPr>
        <w:pStyle w:val="PL"/>
        <w:rPr>
          <w:rFonts w:eastAsia="SimSun"/>
        </w:rPr>
      </w:pPr>
      <w:r w:rsidRPr="00D96C74">
        <w:rPr>
          <w:rFonts w:eastAsia="SimSun"/>
        </w:rPr>
        <w:t xml:space="preserve">        c1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D505CFA" w14:textId="79BB4DB8" w:rsidR="008A4482" w:rsidRPr="00D96C74" w:rsidRDefault="008A4482" w:rsidP="002A02A7">
      <w:pPr>
        <w:pStyle w:val="PL"/>
        <w:rPr>
          <w:rFonts w:eastAsia="SimSun"/>
        </w:rPr>
      </w:pPr>
      <w:r w:rsidRPr="00D96C74">
        <w:rPr>
          <w:rFonts w:eastAsia="SimSun"/>
        </w:rPr>
        <w:t xml:space="preserve">            ulInformationTransferIRAT-r16        </w:t>
      </w:r>
      <w:r w:rsidR="00454AAC" w:rsidRPr="00D96C74">
        <w:t xml:space="preserve">            </w:t>
      </w:r>
      <w:r w:rsidRPr="00D96C74">
        <w:rPr>
          <w:rFonts w:eastAsia="SimSun"/>
        </w:rPr>
        <w:t>ULInformationTransferIRAT-r16-IEs,</w:t>
      </w:r>
    </w:p>
    <w:p w14:paraId="6F0BDB3A" w14:textId="7251A0E7" w:rsidR="008A4482" w:rsidRPr="00D96C74" w:rsidRDefault="008A4482" w:rsidP="002A02A7">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34E63C4D" w14:textId="0A5C8C70" w:rsidR="008A4482" w:rsidRPr="00D96C74" w:rsidRDefault="008A4482" w:rsidP="002A02A7">
      <w:pPr>
        <w:pStyle w:val="PL"/>
        <w:rPr>
          <w:rFonts w:eastAsia="SimSun"/>
        </w:rPr>
      </w:pPr>
      <w:r w:rsidRPr="00D96C74">
        <w:rPr>
          <w:rFonts w:eastAsia="SimSun"/>
        </w:rPr>
        <w:t xml:space="preserve">        },</w:t>
      </w:r>
    </w:p>
    <w:p w14:paraId="7FA4361A" w14:textId="756DC765" w:rsidR="008A4482" w:rsidRPr="00D96C74" w:rsidRDefault="008A4482" w:rsidP="002A02A7">
      <w:pPr>
        <w:pStyle w:val="PL"/>
        <w:rPr>
          <w:rFonts w:eastAsia="SimSun"/>
        </w:rPr>
      </w:pPr>
      <w:r w:rsidRPr="00D96C74">
        <w:rPr>
          <w:rFonts w:eastAsia="SimSun"/>
        </w:rPr>
        <w:t xml:space="preserve">        criticalExtensionsFuture                </w:t>
      </w:r>
      <w:r w:rsidR="00454AAC" w:rsidRPr="00D96C74">
        <w:t xml:space="preserve">     </w:t>
      </w:r>
      <w:r w:rsidRPr="00707F04">
        <w:rPr>
          <w:rFonts w:eastAsia="SimSun"/>
          <w:color w:val="993366"/>
        </w:rPr>
        <w:t>SEQUENCE</w:t>
      </w:r>
      <w:r w:rsidRPr="00D96C74">
        <w:rPr>
          <w:rFonts w:eastAsia="SimSun"/>
        </w:rPr>
        <w:t xml:space="preserve"> {}</w:t>
      </w:r>
    </w:p>
    <w:p w14:paraId="59BC855F" w14:textId="18841FF9" w:rsidR="008A4482" w:rsidRPr="00D96C74" w:rsidRDefault="008A4482" w:rsidP="002A02A7">
      <w:pPr>
        <w:pStyle w:val="PL"/>
        <w:rPr>
          <w:rFonts w:eastAsia="SimSun"/>
        </w:rPr>
      </w:pPr>
      <w:r w:rsidRPr="00D96C74">
        <w:rPr>
          <w:rFonts w:eastAsia="SimSun"/>
        </w:rPr>
        <w:t xml:space="preserve">    }</w:t>
      </w:r>
    </w:p>
    <w:p w14:paraId="30556627" w14:textId="77777777" w:rsidR="008A4482" w:rsidRPr="00D96C74" w:rsidRDefault="008A4482" w:rsidP="002A02A7">
      <w:pPr>
        <w:pStyle w:val="PL"/>
        <w:rPr>
          <w:rFonts w:eastAsia="SimSun"/>
        </w:rPr>
      </w:pPr>
      <w:r w:rsidRPr="00D96C74">
        <w:rPr>
          <w:rFonts w:eastAsia="SimSun"/>
        </w:rPr>
        <w:t>}</w:t>
      </w:r>
    </w:p>
    <w:p w14:paraId="573CBB6F" w14:textId="77777777" w:rsidR="008A4482" w:rsidRPr="00D96C74" w:rsidRDefault="008A4482" w:rsidP="002A02A7">
      <w:pPr>
        <w:pStyle w:val="PL"/>
        <w:rPr>
          <w:rFonts w:eastAsia="SimSun"/>
        </w:rPr>
      </w:pPr>
    </w:p>
    <w:p w14:paraId="4FEF8649" w14:textId="28AD3BBE" w:rsidR="008A4482" w:rsidRPr="00D96C74" w:rsidRDefault="008A4482" w:rsidP="002A02A7">
      <w:pPr>
        <w:pStyle w:val="PL"/>
        <w:rPr>
          <w:rFonts w:eastAsia="SimSun"/>
        </w:rPr>
      </w:pPr>
      <w:r w:rsidRPr="00D96C74">
        <w:rPr>
          <w:rFonts w:eastAsia="SimSun"/>
        </w:rPr>
        <w:t>ULInformationTransferIRAT-r16-IEs ::=</w:t>
      </w:r>
      <w:r w:rsidR="00454AAC" w:rsidRPr="00D96C74">
        <w:t xml:space="preserve">        </w:t>
      </w:r>
      <w:r w:rsidRPr="00707F04">
        <w:rPr>
          <w:rFonts w:eastAsia="SimSun"/>
          <w:color w:val="993366"/>
        </w:rPr>
        <w:t>SEQUENCE</w:t>
      </w:r>
      <w:r w:rsidRPr="00D96C74">
        <w:rPr>
          <w:rFonts w:eastAsia="SimSun"/>
        </w:rPr>
        <w:t xml:space="preserve"> {</w:t>
      </w:r>
    </w:p>
    <w:p w14:paraId="32FF8D1D" w14:textId="7C068CDC" w:rsidR="008A4482" w:rsidRPr="00D96C74" w:rsidRDefault="008A4482" w:rsidP="002A02A7">
      <w:pPr>
        <w:pStyle w:val="PL"/>
        <w:rPr>
          <w:rFonts w:eastAsia="SimSun"/>
        </w:rPr>
      </w:pPr>
      <w:r w:rsidRPr="00D96C74">
        <w:rPr>
          <w:rFonts w:eastAsia="SimSun"/>
        </w:rPr>
        <w:t xml:space="preserve">    ul-DCCH-MessageEUTRA-r16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PTIONAL</w:t>
      </w:r>
      <w:r w:rsidRPr="00D96C74">
        <w:rPr>
          <w:rFonts w:eastAsia="SimSun"/>
        </w:rPr>
        <w:t>,</w:t>
      </w:r>
    </w:p>
    <w:p w14:paraId="10D56F46" w14:textId="1C4A84B5" w:rsidR="008A4482" w:rsidRPr="00D96C74" w:rsidRDefault="008A4482" w:rsidP="002A02A7">
      <w:pPr>
        <w:pStyle w:val="PL"/>
        <w:rPr>
          <w:rFonts w:eastAsia="SimSun"/>
        </w:rPr>
      </w:pPr>
      <w:r w:rsidRPr="00D96C74">
        <w:rPr>
          <w:rFonts w:eastAsia="SimSun"/>
        </w:rPr>
        <w:t xml:space="preserve">    late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Pr="00707F04">
        <w:rPr>
          <w:rFonts w:eastAsia="SimSun"/>
          <w:color w:val="993366"/>
        </w:rPr>
        <w:t>OPTIONAL</w:t>
      </w:r>
      <w:r w:rsidRPr="00D96C74">
        <w:rPr>
          <w:rFonts w:eastAsia="SimSun"/>
        </w:rPr>
        <w:t>,</w:t>
      </w:r>
    </w:p>
    <w:p w14:paraId="671A8CD2" w14:textId="28401C74" w:rsidR="008A4482" w:rsidRPr="00D96C74" w:rsidRDefault="008A4482" w:rsidP="002A02A7">
      <w:pPr>
        <w:pStyle w:val="PL"/>
        <w:rPr>
          <w:rFonts w:eastAsia="SimSun"/>
        </w:rPr>
      </w:pPr>
      <w:r w:rsidRPr="00D96C74">
        <w:rPr>
          <w:rFonts w:eastAsia="SimSun"/>
        </w:rPr>
        <w:t xml:space="preserve">    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SEQUENCE</w:t>
      </w:r>
      <w:r w:rsidRPr="00D96C74">
        <w:rPr>
          <w:rFonts w:eastAsia="SimSun"/>
        </w:rPr>
        <w:t xml:space="preserve"> {}          </w:t>
      </w:r>
      <w:r w:rsidR="00454AAC" w:rsidRPr="00D96C74">
        <w:rPr>
          <w:rFonts w:eastAsia="SimSun"/>
        </w:rPr>
        <w:t xml:space="preserve">  </w:t>
      </w:r>
      <w:r w:rsidRPr="00D96C74">
        <w:rPr>
          <w:rFonts w:eastAsia="SimSun"/>
        </w:rPr>
        <w:t xml:space="preserve">  </w:t>
      </w:r>
      <w:r w:rsidR="002C4E6C">
        <w:rPr>
          <w:rFonts w:eastAsia="SimSun"/>
        </w:rPr>
        <w:t xml:space="preserve"> </w:t>
      </w:r>
      <w:r w:rsidRPr="00707F04">
        <w:rPr>
          <w:rFonts w:eastAsia="SimSun"/>
          <w:color w:val="993366"/>
        </w:rPr>
        <w:t>OPTIONAL</w:t>
      </w:r>
    </w:p>
    <w:p w14:paraId="00993D91" w14:textId="77777777" w:rsidR="008A4482" w:rsidRPr="00D96C74" w:rsidRDefault="008A4482" w:rsidP="002A02A7">
      <w:pPr>
        <w:pStyle w:val="PL"/>
        <w:rPr>
          <w:rFonts w:eastAsia="SimSun"/>
        </w:rPr>
      </w:pPr>
      <w:r w:rsidRPr="00D96C74">
        <w:rPr>
          <w:rFonts w:eastAsia="SimSun"/>
        </w:rPr>
        <w:t>}</w:t>
      </w:r>
    </w:p>
    <w:p w14:paraId="11DB9F06" w14:textId="77777777" w:rsidR="008A4482" w:rsidRPr="00D96C74" w:rsidRDefault="008A4482" w:rsidP="002A02A7">
      <w:pPr>
        <w:pStyle w:val="PL"/>
        <w:rPr>
          <w:rFonts w:eastAsia="SimSun"/>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SimSun"/>
          <w:color w:val="808080"/>
        </w:rPr>
      </w:pPr>
      <w:r w:rsidRPr="00A560B2">
        <w:rPr>
          <w:rFonts w:eastAsia="SimSun"/>
          <w:color w:val="808080"/>
        </w:rPr>
        <w:t>-- ASN1STOP</w:t>
      </w:r>
    </w:p>
    <w:p w14:paraId="3DD07F84" w14:textId="77777777" w:rsidR="008A4482" w:rsidRPr="00D96C74"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SimSun"/>
                <w:b/>
                <w:bCs/>
                <w:i/>
                <w:iCs/>
                <w:noProof/>
                <w:lang w:eastAsia="en-GB"/>
              </w:rPr>
            </w:pPr>
            <w:r w:rsidRPr="00D96C74">
              <w:rPr>
                <w:rFonts w:eastAsia="SimSun"/>
                <w:b/>
                <w:bCs/>
                <w:i/>
                <w:iCs/>
                <w:noProof/>
                <w:lang w:eastAsia="en-GB"/>
              </w:rPr>
              <w:t>ul-DCCH-MessageEUTRA</w:t>
            </w:r>
          </w:p>
          <w:p w14:paraId="1C6EBA5B" w14:textId="27489402" w:rsidR="008A4482" w:rsidRPr="00D96C74" w:rsidRDefault="008A4482" w:rsidP="002B26CF">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w:t>
            </w:r>
            <w:r w:rsidR="00A059CF" w:rsidRPr="00D96C74">
              <w:rPr>
                <w:rFonts w:eastAsia="SimSun"/>
                <w:noProof/>
                <w:lang w:eastAsia="en-GB"/>
              </w:rPr>
              <w:t>6</w:t>
            </w:r>
            <w:r w:rsidRPr="00D96C74">
              <w:rPr>
                <w:rFonts w:eastAsia="SimSun"/>
                <w:noProof/>
                <w:lang w:eastAsia="en-GB"/>
              </w:rPr>
              <w:t>.331 [</w:t>
            </w:r>
            <w:r w:rsidR="00A059CF"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MeasurementReport</w:t>
            </w:r>
            <w:r w:rsidRPr="00D96C74">
              <w:rPr>
                <w:rFonts w:eastAsia="SimSun"/>
                <w:lang w:eastAsia="zh-CN"/>
              </w:rPr>
              <w:t xml:space="preserv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SidelinkUEInformation</w:t>
            </w:r>
            <w:r w:rsidRPr="00D96C74">
              <w:rPr>
                <w:rFonts w:eastAsia="SimSun"/>
                <w:lang w:eastAsia="zh-CN"/>
              </w:rPr>
              <w:t xml:space="preserve"> and the </w:t>
            </w:r>
            <w:r w:rsidR="00A059CF" w:rsidRPr="00D96C74">
              <w:rPr>
                <w:rFonts w:eastAsia="SimSun"/>
                <w:lang w:eastAsia="zh-CN"/>
              </w:rPr>
              <w:t>E-UTRA</w:t>
            </w:r>
            <w:r w:rsidRPr="00D96C74">
              <w:rPr>
                <w:rFonts w:eastAsia="SimSun"/>
                <w:lang w:eastAsia="zh-CN"/>
              </w:rPr>
              <w:t xml:space="preserve"> RRC </w:t>
            </w:r>
            <w:r w:rsidRPr="00D96C74">
              <w:rPr>
                <w:rFonts w:eastAsia="SimSun"/>
                <w:i/>
                <w:lang w:eastAsia="zh-CN"/>
              </w:rPr>
              <w:t>UEAssistanceInformation messages</w:t>
            </w:r>
            <w:r w:rsidRPr="00D96C74">
              <w:rPr>
                <w:rFonts w:eastAsia="SimSun"/>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Heading4"/>
        <w:rPr>
          <w:i/>
          <w:iCs/>
        </w:rPr>
      </w:pPr>
      <w:bookmarkStart w:id="2794" w:name="_Toc46439513"/>
      <w:bookmarkStart w:id="2795" w:name="_Toc46444350"/>
      <w:bookmarkStart w:id="2796" w:name="_Toc46487111"/>
      <w:bookmarkStart w:id="2797" w:name="_Toc52836989"/>
      <w:bookmarkStart w:id="2798" w:name="_Toc52837997"/>
      <w:bookmarkStart w:id="2799" w:name="_Toc53006637"/>
      <w:r w:rsidRPr="00D96C74">
        <w:rPr>
          <w:i/>
          <w:iCs/>
        </w:rPr>
        <w:t>–</w:t>
      </w:r>
      <w:r w:rsidRPr="00D96C74">
        <w:rPr>
          <w:i/>
          <w:iCs/>
        </w:rPr>
        <w:tab/>
      </w:r>
      <w:r w:rsidRPr="00D96C74">
        <w:rPr>
          <w:i/>
          <w:iCs/>
          <w:noProof/>
        </w:rPr>
        <w:t>ULInformationTransferMRDC</w:t>
      </w:r>
      <w:bookmarkEnd w:id="2794"/>
      <w:bookmarkEnd w:id="2795"/>
      <w:bookmarkEnd w:id="2796"/>
      <w:bookmarkEnd w:id="2797"/>
      <w:bookmarkEnd w:id="2798"/>
      <w:bookmarkEnd w:id="2799"/>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w:t>
      </w:r>
      <w:r w:rsidR="00566DE9" w:rsidRPr="00D96C74">
        <w:t xml:space="preserve">the </w:t>
      </w:r>
      <w:r w:rsidR="00566DE9" w:rsidRPr="00D96C74">
        <w:rPr>
          <w:i/>
        </w:rPr>
        <w:t>UEAssistanceInformation</w:t>
      </w:r>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r w:rsidRPr="00D96C74">
        <w:rPr>
          <w:i/>
        </w:rPr>
        <w:t>MCGFailureInformation</w:t>
      </w:r>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r w:rsidRPr="00D96C74">
        <w:rPr>
          <w:bCs/>
          <w:i/>
          <w:iCs/>
        </w:rPr>
        <w:t>ULInformationTransferMRDC</w:t>
      </w:r>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r w:rsidR="00566DE9"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Heading2"/>
      </w:pPr>
      <w:bookmarkStart w:id="2800" w:name="_Toc46439514"/>
      <w:bookmarkStart w:id="2801" w:name="_Toc46444351"/>
      <w:bookmarkStart w:id="2802" w:name="_Toc46487112"/>
      <w:bookmarkStart w:id="2803" w:name="_Toc52836990"/>
      <w:bookmarkStart w:id="2804" w:name="_Toc52837998"/>
      <w:bookmarkStart w:id="2805" w:name="_Toc53006638"/>
      <w:r w:rsidRPr="00D96C74">
        <w:t>6.3</w:t>
      </w:r>
      <w:r w:rsidRPr="00D96C74">
        <w:tab/>
        <w:t>RRC information elements</w:t>
      </w:r>
      <w:bookmarkEnd w:id="2800"/>
      <w:bookmarkEnd w:id="2801"/>
      <w:bookmarkEnd w:id="2802"/>
      <w:bookmarkEnd w:id="2803"/>
      <w:bookmarkEnd w:id="2804"/>
      <w:bookmarkEnd w:id="2805"/>
    </w:p>
    <w:p w14:paraId="6FE14B23" w14:textId="77777777" w:rsidR="00A65E28" w:rsidRPr="00D96C74" w:rsidRDefault="00A65E28" w:rsidP="00A65E28">
      <w:pPr>
        <w:pStyle w:val="Heading3"/>
      </w:pPr>
      <w:bookmarkStart w:id="2806" w:name="_Toc46439515"/>
      <w:bookmarkStart w:id="2807" w:name="_Toc46444352"/>
      <w:bookmarkStart w:id="2808" w:name="_Toc46487113"/>
      <w:bookmarkStart w:id="2809" w:name="_Toc52836991"/>
      <w:bookmarkStart w:id="2810" w:name="_Toc52837999"/>
      <w:bookmarkStart w:id="2811" w:name="_Toc53006639"/>
      <w:r w:rsidRPr="00D96C74">
        <w:t>6.3.0</w:t>
      </w:r>
      <w:r w:rsidRPr="00D96C74">
        <w:tab/>
        <w:t>Parameterized types</w:t>
      </w:r>
      <w:bookmarkEnd w:id="2806"/>
      <w:bookmarkEnd w:id="2807"/>
      <w:bookmarkEnd w:id="2808"/>
      <w:bookmarkEnd w:id="2809"/>
      <w:bookmarkEnd w:id="2810"/>
      <w:bookmarkEnd w:id="2811"/>
    </w:p>
    <w:p w14:paraId="310C63B2" w14:textId="77777777" w:rsidR="00A65E28" w:rsidRPr="00D96C74" w:rsidRDefault="00A65E28" w:rsidP="00A65E28">
      <w:pPr>
        <w:pStyle w:val="Heading4"/>
      </w:pPr>
      <w:bookmarkStart w:id="2812" w:name="_Toc46439516"/>
      <w:bookmarkStart w:id="2813" w:name="_Toc46444353"/>
      <w:bookmarkStart w:id="2814" w:name="_Toc46487114"/>
      <w:bookmarkStart w:id="2815" w:name="_Toc52836992"/>
      <w:bookmarkStart w:id="2816" w:name="_Toc52838000"/>
      <w:bookmarkStart w:id="2817" w:name="_Toc53006640"/>
      <w:r w:rsidRPr="00D96C74">
        <w:t>–</w:t>
      </w:r>
      <w:r w:rsidRPr="00D96C74">
        <w:tab/>
      </w:r>
      <w:r w:rsidRPr="00D96C74">
        <w:rPr>
          <w:i/>
        </w:rPr>
        <w:t>SetupRelease</w:t>
      </w:r>
      <w:bookmarkEnd w:id="2812"/>
      <w:bookmarkEnd w:id="2813"/>
      <w:bookmarkEnd w:id="2814"/>
      <w:bookmarkEnd w:id="2815"/>
      <w:bookmarkEnd w:id="2816"/>
      <w:bookmarkEnd w:id="2817"/>
    </w:p>
    <w:p w14:paraId="43595F62" w14:textId="77777777" w:rsidR="00A65E28" w:rsidRPr="00D96C74" w:rsidRDefault="00A65E28" w:rsidP="00A65E28">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Heading3"/>
      </w:pPr>
      <w:bookmarkStart w:id="2818" w:name="_Toc46439517"/>
      <w:bookmarkStart w:id="2819" w:name="_Toc46444354"/>
      <w:bookmarkStart w:id="2820" w:name="_Toc46487115"/>
      <w:bookmarkStart w:id="2821" w:name="_Toc52836993"/>
      <w:bookmarkStart w:id="2822" w:name="_Toc52838001"/>
      <w:bookmarkStart w:id="2823" w:name="_Toc53006641"/>
      <w:r w:rsidRPr="00D96C74">
        <w:t>6.3.1</w:t>
      </w:r>
      <w:r w:rsidRPr="00D96C74">
        <w:tab/>
        <w:t>System information blocks</w:t>
      </w:r>
      <w:bookmarkEnd w:id="2818"/>
      <w:bookmarkEnd w:id="2819"/>
      <w:bookmarkEnd w:id="2820"/>
      <w:bookmarkEnd w:id="2821"/>
      <w:bookmarkEnd w:id="2822"/>
      <w:bookmarkEnd w:id="2823"/>
    </w:p>
    <w:p w14:paraId="34F1227E" w14:textId="77777777" w:rsidR="00A65E28" w:rsidRPr="00D96C74" w:rsidRDefault="00A65E28" w:rsidP="00A65E28">
      <w:pPr>
        <w:pStyle w:val="Heading4"/>
        <w:rPr>
          <w:rFonts w:eastAsia="SimSun"/>
          <w:i/>
        </w:rPr>
      </w:pPr>
      <w:bookmarkStart w:id="2824" w:name="_Toc46439518"/>
      <w:bookmarkStart w:id="2825" w:name="_Toc46444355"/>
      <w:bookmarkStart w:id="2826" w:name="_Toc46487116"/>
      <w:bookmarkStart w:id="2827" w:name="_Toc52836994"/>
      <w:bookmarkStart w:id="2828" w:name="_Toc52838002"/>
      <w:bookmarkStart w:id="2829" w:name="_Toc53006642"/>
      <w:r w:rsidRPr="00D96C74">
        <w:rPr>
          <w:rFonts w:eastAsia="SimSun"/>
        </w:rPr>
        <w:t>–</w:t>
      </w:r>
      <w:r w:rsidRPr="00D96C74">
        <w:rPr>
          <w:rFonts w:eastAsia="SimSun"/>
        </w:rPr>
        <w:tab/>
      </w:r>
      <w:r w:rsidRPr="00D96C74">
        <w:rPr>
          <w:rFonts w:eastAsia="SimSun"/>
          <w:i/>
        </w:rPr>
        <w:t>SIB2</w:t>
      </w:r>
      <w:bookmarkEnd w:id="2824"/>
      <w:bookmarkEnd w:id="2825"/>
      <w:bookmarkEnd w:id="2826"/>
      <w:bookmarkEnd w:id="2827"/>
      <w:bookmarkEnd w:id="2828"/>
      <w:bookmarkEnd w:id="2829"/>
    </w:p>
    <w:p w14:paraId="21C51D1C" w14:textId="77777777" w:rsidR="00A65E28" w:rsidRPr="00D96C74" w:rsidRDefault="00A65E28" w:rsidP="00A65E28">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r w:rsidRPr="00D96C74">
              <w:rPr>
                <w:b/>
                <w:bCs/>
                <w:i/>
                <w:iCs/>
                <w:lang w:eastAsia="sv-SE"/>
              </w:rPr>
              <w:t>deriveSSB-IndexFromCell</w:t>
            </w:r>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r w:rsidRPr="00D96C74">
              <w:rPr>
                <w:b/>
                <w:bCs/>
                <w:i/>
                <w:iCs/>
                <w:lang w:eastAsia="sv-SE"/>
              </w:rPr>
              <w:t>rangeToBestCell</w:t>
            </w:r>
          </w:p>
          <w:p w14:paraId="0CCC496F" w14:textId="77777777" w:rsidR="00A65E28" w:rsidRPr="00D96C74" w:rsidRDefault="00A65E28">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r w:rsidRPr="00D96C74">
              <w:rPr>
                <w:b/>
                <w:bCs/>
                <w:i/>
                <w:iCs/>
                <w:lang w:eastAsia="sv-SE"/>
              </w:rPr>
              <w:t>relaxedMeasurement</w:t>
            </w:r>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Q</w:t>
            </w:r>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00566DE9" w:rsidRPr="00D96C74">
              <w:t xml:space="preserve"> The network configures </w:t>
            </w:r>
            <w:r w:rsidR="00566DE9" w:rsidRPr="00D96C74">
              <w:rPr>
                <w:i/>
              </w:rPr>
              <w:t>s-SearchThresholdP</w:t>
            </w:r>
            <w:r w:rsidR="00566DE9" w:rsidRPr="00D96C74">
              <w:t xml:space="preserve"> </w:t>
            </w:r>
            <w:r w:rsidR="00566DE9" w:rsidRPr="00D96C74">
              <w:rPr>
                <w:rFonts w:cs="Arial"/>
              </w:rPr>
              <w:t xml:space="preserve">to be less than or equal to </w:t>
            </w:r>
            <w:r w:rsidR="00566DE9" w:rsidRPr="00D96C74">
              <w:rPr>
                <w:rFonts w:cs="Arial"/>
                <w:i/>
              </w:rPr>
              <w:t xml:space="preserve">s-IntraSearchP </w:t>
            </w:r>
            <w:r w:rsidR="00566DE9" w:rsidRPr="00D96C74">
              <w:rPr>
                <w:rFonts w:cs="Arial"/>
              </w:rPr>
              <w:t>and</w:t>
            </w:r>
            <w:r w:rsidR="00566DE9" w:rsidRPr="00D96C74">
              <w:rPr>
                <w:rFonts w:cs="Arial"/>
                <w:i/>
              </w:rPr>
              <w:t xml:space="preserve"> s-NonIntraSearchP</w:t>
            </w:r>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00566DE9" w:rsidRPr="00D96C74">
              <w:t xml:space="preserve"> The network configures </w:t>
            </w:r>
            <w:r w:rsidR="00566DE9" w:rsidRPr="00D96C74">
              <w:rPr>
                <w:i/>
              </w:rPr>
              <w:t>s-SearchThresholdQ</w:t>
            </w:r>
            <w:r w:rsidR="00566DE9" w:rsidRPr="00D96C74">
              <w:t xml:space="preserve"> </w:t>
            </w:r>
            <w:r w:rsidR="00566DE9" w:rsidRPr="00D96C74">
              <w:rPr>
                <w:rFonts w:cs="Arial"/>
              </w:rPr>
              <w:t xml:space="preserve">to be less than or equal to </w:t>
            </w:r>
            <w:r w:rsidR="00566DE9" w:rsidRPr="00D96C74">
              <w:rPr>
                <w:rFonts w:cs="Arial"/>
                <w:i/>
              </w:rPr>
              <w:t xml:space="preserve">s-IntraSearchQ </w:t>
            </w:r>
            <w:r w:rsidR="00566DE9" w:rsidRPr="00D96C74">
              <w:rPr>
                <w:rFonts w:cs="Arial"/>
              </w:rPr>
              <w:t>and</w:t>
            </w:r>
            <w:r w:rsidR="00566DE9" w:rsidRPr="00D96C74">
              <w:rPr>
                <w:rFonts w:cs="Arial"/>
                <w:i/>
              </w:rPr>
              <w:t xml:space="preserve"> s-NonIntraSearchQ</w:t>
            </w:r>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w:t>
            </w:r>
            <w:del w:id="2830" w:author="Rapporteur (Ericsson) r1" w:date="2020-11-16T01:42:00Z">
              <w:r w:rsidRPr="00D96C74" w:rsidDel="007042D4">
                <w:rPr>
                  <w:b/>
                  <w:bCs/>
                  <w:i/>
                  <w:iCs/>
                  <w:noProof/>
                  <w:lang w:eastAsia="sv-SE"/>
                </w:rPr>
                <w:delText>-r16</w:delText>
              </w:r>
            </w:del>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2831" w:author="Rapporteur (Ericsson) r1" w:date="2020-11-16T01:45: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2832" w:author="Rapporteur (Ericsson) r1" w:date="2020-11-16T01:45: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33"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2834" w:author="Rapporteur (Ericsson) r1" w:date="2020-11-16T01:46:00Z">
              <w:r w:rsidRPr="00D96C74" w:rsidDel="00505707">
                <w:rPr>
                  <w:bCs/>
                  <w:i/>
                  <w:iCs/>
                  <w:noProof/>
                  <w:lang w:eastAsia="sv-SE"/>
                </w:rPr>
                <w:delText>-</w:delText>
              </w:r>
            </w:del>
            <w:del w:id="2835"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r w:rsidRPr="00D96C74">
              <w:rPr>
                <w:b/>
                <w:bCs/>
                <w:i/>
                <w:iCs/>
                <w:lang w:eastAsia="x-none"/>
              </w:rPr>
              <w:t>ssb-PositionQCL-Common</w:t>
            </w:r>
          </w:p>
          <w:p w14:paraId="4614ACC5" w14:textId="77777777" w:rsidR="00A65E28" w:rsidRPr="00D96C74" w:rsidRDefault="00A65E28">
            <w:pPr>
              <w:pStyle w:val="TAL"/>
              <w:rPr>
                <w:iCs/>
                <w:noProof/>
                <w:lang w:eastAsia="sv-SE"/>
              </w:rPr>
            </w:pPr>
            <w:r w:rsidRPr="00D96C74">
              <w:rPr>
                <w:lang w:eastAsia="sv-SE"/>
              </w:rPr>
              <w:t>Indicates the QCL relationship between SS/PBCH blocks for intra-frequency neighbor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r w:rsidRPr="00D96C74">
              <w:rPr>
                <w:b/>
                <w:bCs/>
                <w:i/>
                <w:iCs/>
                <w:lang w:eastAsia="sv-SE"/>
              </w:rPr>
              <w:t>ssb-ToMeasure</w:t>
            </w:r>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Heading4"/>
        <w:rPr>
          <w:rFonts w:eastAsia="SimSun"/>
          <w:i/>
        </w:rPr>
      </w:pPr>
      <w:bookmarkStart w:id="2836" w:name="_Toc46439519"/>
      <w:bookmarkStart w:id="2837" w:name="_Toc46444356"/>
      <w:bookmarkStart w:id="2838" w:name="_Toc46487117"/>
      <w:bookmarkStart w:id="2839" w:name="_Toc52836995"/>
      <w:bookmarkStart w:id="2840" w:name="_Toc52838003"/>
      <w:bookmarkStart w:id="2841" w:name="_Toc53006643"/>
      <w:r w:rsidRPr="00D96C74">
        <w:rPr>
          <w:rFonts w:eastAsia="SimSun"/>
        </w:rPr>
        <w:t>–</w:t>
      </w:r>
      <w:r w:rsidRPr="00D96C74">
        <w:rPr>
          <w:rFonts w:eastAsia="SimSun"/>
        </w:rPr>
        <w:tab/>
      </w:r>
      <w:r w:rsidRPr="00D96C74">
        <w:rPr>
          <w:rFonts w:eastAsia="SimSun"/>
          <w:i/>
        </w:rPr>
        <w:t>SIB3</w:t>
      </w:r>
      <w:bookmarkEnd w:id="2836"/>
      <w:bookmarkEnd w:id="2837"/>
      <w:bookmarkEnd w:id="2838"/>
      <w:bookmarkEnd w:id="2839"/>
      <w:bookmarkEnd w:id="2840"/>
      <w:bookmarkEnd w:id="2841"/>
    </w:p>
    <w:p w14:paraId="0C182BD9" w14:textId="77777777" w:rsidR="00A65E28" w:rsidRPr="00D96C74" w:rsidRDefault="00A65E28" w:rsidP="00A65E28">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QualMinOffsetCell</w:t>
            </w:r>
          </w:p>
          <w:p w14:paraId="552B63BF"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RxLevMinOffsetCell</w:t>
            </w:r>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RxLevMinOffsetCellSUL</w:t>
            </w:r>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r w:rsidRPr="00D96C74">
              <w:rPr>
                <w:b/>
                <w:bCs/>
                <w:i/>
                <w:iCs/>
                <w:lang w:eastAsia="sv-SE"/>
              </w:rPr>
              <w:t>ssb-PositionQCL</w:t>
            </w:r>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Heading4"/>
        <w:rPr>
          <w:rFonts w:eastAsia="SimSun"/>
          <w:i/>
          <w:noProof/>
        </w:rPr>
      </w:pPr>
      <w:bookmarkStart w:id="2842" w:name="_Toc46439520"/>
      <w:bookmarkStart w:id="2843" w:name="_Toc46444357"/>
      <w:bookmarkStart w:id="2844" w:name="_Toc46487118"/>
      <w:bookmarkStart w:id="2845" w:name="_Toc52836996"/>
      <w:bookmarkStart w:id="2846" w:name="_Toc52838004"/>
      <w:bookmarkStart w:id="2847" w:name="_Toc53006644"/>
      <w:r w:rsidRPr="00D96C74">
        <w:rPr>
          <w:rFonts w:eastAsia="SimSun"/>
        </w:rPr>
        <w:t>–</w:t>
      </w:r>
      <w:r w:rsidRPr="00D96C74">
        <w:rPr>
          <w:rFonts w:eastAsia="SimSun"/>
        </w:rPr>
        <w:tab/>
      </w:r>
      <w:r w:rsidRPr="00D96C74">
        <w:rPr>
          <w:rFonts w:eastAsia="SimSun"/>
          <w:i/>
          <w:noProof/>
        </w:rPr>
        <w:t>SIB4</w:t>
      </w:r>
      <w:bookmarkEnd w:id="2842"/>
      <w:bookmarkEnd w:id="2843"/>
      <w:bookmarkEnd w:id="2844"/>
      <w:bookmarkEnd w:id="2845"/>
      <w:bookmarkEnd w:id="2846"/>
      <w:bookmarkEnd w:id="2847"/>
    </w:p>
    <w:p w14:paraId="0347BDF5" w14:textId="66646279" w:rsidR="00A65E28" w:rsidRPr="00D96C74" w:rsidRDefault="00A65E28" w:rsidP="00A65E28">
      <w:pPr>
        <w:rPr>
          <w:rFonts w:eastAsia="SimSun"/>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r w:rsidRPr="00D96C74">
              <w:rPr>
                <w:b/>
                <w:bCs/>
                <w:i/>
                <w:iCs/>
                <w:lang w:eastAsia="sv-SE"/>
              </w:rPr>
              <w:t>deriveSSB-IndexFromCell</w:t>
            </w:r>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CarrierFreq</w:t>
            </w:r>
          </w:p>
          <w:p w14:paraId="2E4F0966" w14:textId="77777777" w:rsidR="00A65E28" w:rsidRPr="00D96C74" w:rsidRDefault="00A65E28">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QualMinOffsetCell</w:t>
            </w:r>
          </w:p>
          <w:p w14:paraId="51A22FC7"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RxLevMin</w:t>
            </w:r>
          </w:p>
          <w:p w14:paraId="34E01EF3"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RxLevMinOffsetCell</w:t>
            </w:r>
          </w:p>
          <w:p w14:paraId="088FDF40"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RxLevMinOffsetCellSUL</w:t>
            </w:r>
          </w:p>
          <w:p w14:paraId="47F7A704"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RxLevMinSUL</w:t>
            </w:r>
          </w:p>
          <w:p w14:paraId="7CCCCD2F"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w:t>
            </w:r>
            <w:del w:id="2848" w:author="Rapporteur (Ericsson) r1" w:date="2020-11-16T01:43:00Z">
              <w:r w:rsidRPr="00D96C74" w:rsidDel="007042D4">
                <w:rPr>
                  <w:b/>
                  <w:bCs/>
                  <w:i/>
                  <w:iCs/>
                  <w:noProof/>
                  <w:lang w:eastAsia="sv-SE"/>
                </w:rPr>
                <w:delText>-r16</w:delText>
              </w:r>
            </w:del>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2849" w:author="Rapporteur (Ericsson) r1" w:date="2020-11-16T01:44: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2850" w:author="Rapporteur (Ericsson) r1" w:date="2020-11-16T01:44: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51"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2852"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w:t>
            </w:r>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Common</w:t>
            </w:r>
          </w:p>
          <w:p w14:paraId="6A92BEB9" w14:textId="77777777" w:rsidR="00A65E28" w:rsidRPr="00D96C74" w:rsidRDefault="00A65E28">
            <w:pPr>
              <w:pStyle w:val="TAL"/>
              <w:rPr>
                <w:b/>
                <w:bCs/>
                <w:i/>
                <w:iCs/>
                <w:lang w:eastAsia="sv-SE"/>
              </w:rPr>
            </w:pPr>
            <w:r w:rsidRPr="00D96C74">
              <w:rPr>
                <w:rFonts w:cs="Arial"/>
                <w:bCs/>
                <w:lang w:eastAsia="en-GB"/>
              </w:rPr>
              <w:t>Indicates the QCL relationship between SS/PBCH blocks for inter-frequency neighbor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r w:rsidRPr="00D96C74">
              <w:rPr>
                <w:b/>
                <w:bCs/>
                <w:i/>
                <w:iCs/>
                <w:lang w:eastAsia="sv-SE"/>
              </w:rPr>
              <w:t>ssb-ToMeasure</w:t>
            </w:r>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r w:rsidRPr="00D96C74">
              <w:rPr>
                <w:b/>
                <w:bCs/>
                <w:i/>
                <w:iCs/>
                <w:lang w:eastAsia="sv-SE"/>
              </w:rPr>
              <w:t>ssbSubcarrierSpacing</w:t>
            </w:r>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ReselectionNR-SF</w:t>
            </w:r>
          </w:p>
          <w:p w14:paraId="1AC09323"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Heading4"/>
        <w:rPr>
          <w:rFonts w:eastAsia="SimSun"/>
          <w:i/>
          <w:noProof/>
        </w:rPr>
      </w:pPr>
      <w:bookmarkStart w:id="2853" w:name="_Toc46439521"/>
      <w:bookmarkStart w:id="2854" w:name="_Toc46444358"/>
      <w:bookmarkStart w:id="2855" w:name="_Toc46487119"/>
      <w:bookmarkStart w:id="2856" w:name="_Toc52836997"/>
      <w:bookmarkStart w:id="2857" w:name="_Toc52838005"/>
      <w:bookmarkStart w:id="2858" w:name="_Toc53006645"/>
      <w:r w:rsidRPr="00D96C74">
        <w:rPr>
          <w:rFonts w:eastAsia="SimSun"/>
        </w:rPr>
        <w:t>–</w:t>
      </w:r>
      <w:r w:rsidRPr="00D96C74">
        <w:rPr>
          <w:rFonts w:eastAsia="SimSun"/>
        </w:rPr>
        <w:tab/>
      </w:r>
      <w:r w:rsidRPr="00D96C74">
        <w:rPr>
          <w:rFonts w:eastAsia="SimSun"/>
          <w:i/>
          <w:noProof/>
        </w:rPr>
        <w:t>SIB5</w:t>
      </w:r>
      <w:bookmarkEnd w:id="2853"/>
      <w:bookmarkEnd w:id="2854"/>
      <w:bookmarkEnd w:id="2855"/>
      <w:bookmarkEnd w:id="2856"/>
      <w:bookmarkEnd w:id="2857"/>
      <w:bookmarkEnd w:id="2858"/>
    </w:p>
    <w:p w14:paraId="072FB27C" w14:textId="77777777" w:rsidR="00A65E28" w:rsidRPr="00D96C74" w:rsidRDefault="00A65E28" w:rsidP="00A65E28">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multiBandInfoList</w:t>
            </w:r>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QualMinOffsetCell</w:t>
            </w:r>
          </w:p>
          <w:p w14:paraId="592FE922" w14:textId="006727A2"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qualminoffsetcell</w:t>
            </w:r>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RxLevMinOffsetCell</w:t>
            </w:r>
          </w:p>
          <w:p w14:paraId="5968ABB1" w14:textId="0330FE70"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rxlevminoffsetcell</w:t>
            </w:r>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ReselectionEUTRA-SF</w:t>
            </w:r>
          </w:p>
          <w:p w14:paraId="4A317F94"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Heading4"/>
        <w:rPr>
          <w:rFonts w:eastAsia="SimSun"/>
          <w:i/>
          <w:noProof/>
        </w:rPr>
      </w:pPr>
      <w:bookmarkStart w:id="2859" w:name="_Toc46439522"/>
      <w:bookmarkStart w:id="2860" w:name="_Toc46444359"/>
      <w:bookmarkStart w:id="2861" w:name="_Toc46487120"/>
      <w:bookmarkStart w:id="2862" w:name="_Toc52836998"/>
      <w:bookmarkStart w:id="2863" w:name="_Toc52838006"/>
      <w:bookmarkStart w:id="2864" w:name="_Toc53006646"/>
      <w:r w:rsidRPr="00D96C74">
        <w:rPr>
          <w:rFonts w:eastAsia="SimSun"/>
          <w:i/>
        </w:rPr>
        <w:t>–</w:t>
      </w:r>
      <w:r w:rsidRPr="00D96C74">
        <w:rPr>
          <w:rFonts w:eastAsia="SimSun"/>
          <w:i/>
        </w:rPr>
        <w:tab/>
      </w:r>
      <w:r w:rsidRPr="00D96C74">
        <w:rPr>
          <w:rFonts w:eastAsia="SimSun"/>
          <w:i/>
          <w:noProof/>
        </w:rPr>
        <w:t>SIB6</w:t>
      </w:r>
      <w:bookmarkEnd w:id="2859"/>
      <w:bookmarkEnd w:id="2860"/>
      <w:bookmarkEnd w:id="2861"/>
      <w:bookmarkEnd w:id="2862"/>
      <w:bookmarkEnd w:id="2863"/>
      <w:bookmarkEnd w:id="2864"/>
    </w:p>
    <w:p w14:paraId="16053A57" w14:textId="77777777" w:rsidR="00A65E28" w:rsidRPr="00D96C74" w:rsidRDefault="00A65E28" w:rsidP="00A65E28">
      <w:pPr>
        <w:rPr>
          <w:rFonts w:eastAsia="SimSun"/>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SimSun"/>
                <w:szCs w:val="22"/>
                <w:lang w:eastAsia="sv-SE"/>
              </w:rPr>
            </w:pPr>
            <w:r w:rsidRPr="00D96C74">
              <w:rPr>
                <w:rFonts w:eastAsia="SimSun"/>
                <w:b/>
                <w:i/>
                <w:szCs w:val="22"/>
                <w:lang w:eastAsia="sv-SE"/>
              </w:rPr>
              <w:t>messageIdentifier</w:t>
            </w:r>
          </w:p>
          <w:p w14:paraId="5FD6637D" w14:textId="77777777" w:rsidR="00A65E28" w:rsidRPr="00D96C74" w:rsidRDefault="00A65E28">
            <w:pPr>
              <w:pStyle w:val="TAL"/>
              <w:rPr>
                <w:rFonts w:eastAsia="SimSun"/>
                <w:szCs w:val="22"/>
                <w:lang w:eastAsia="sv-SE"/>
              </w:rPr>
            </w:pPr>
            <w:r w:rsidRPr="00D96C74">
              <w:rPr>
                <w:rFonts w:eastAsia="SimSun"/>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SimSun"/>
                <w:szCs w:val="22"/>
                <w:lang w:eastAsia="sv-SE"/>
              </w:rPr>
            </w:pPr>
            <w:r w:rsidRPr="00D96C74">
              <w:rPr>
                <w:rFonts w:eastAsia="SimSun"/>
                <w:b/>
                <w:i/>
                <w:szCs w:val="22"/>
                <w:lang w:eastAsia="sv-SE"/>
              </w:rPr>
              <w:t>serialNumber</w:t>
            </w:r>
          </w:p>
          <w:p w14:paraId="023F1F61" w14:textId="77777777" w:rsidR="00A65E28" w:rsidRPr="00D96C74" w:rsidRDefault="00A65E28">
            <w:pPr>
              <w:pStyle w:val="TAL"/>
              <w:rPr>
                <w:rFonts w:eastAsia="SimSun"/>
                <w:szCs w:val="22"/>
                <w:lang w:eastAsia="sv-SE"/>
              </w:rPr>
            </w:pPr>
            <w:r w:rsidRPr="00D96C74">
              <w:rPr>
                <w:rFonts w:eastAsia="SimSun"/>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SimSun"/>
                <w:szCs w:val="22"/>
                <w:lang w:eastAsia="sv-SE"/>
              </w:rPr>
            </w:pPr>
            <w:r w:rsidRPr="00D96C74">
              <w:rPr>
                <w:rFonts w:eastAsia="SimSun"/>
                <w:b/>
                <w:i/>
                <w:szCs w:val="22"/>
                <w:lang w:eastAsia="sv-SE"/>
              </w:rPr>
              <w:t>warningType</w:t>
            </w:r>
          </w:p>
          <w:p w14:paraId="05D4CDB1" w14:textId="77777777" w:rsidR="00A65E28" w:rsidRPr="00D96C74" w:rsidRDefault="00A65E28">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Heading4"/>
        <w:rPr>
          <w:rFonts w:eastAsia="SimSun"/>
          <w:i/>
          <w:noProof/>
        </w:rPr>
      </w:pPr>
      <w:bookmarkStart w:id="2865" w:name="_Toc46439523"/>
      <w:bookmarkStart w:id="2866" w:name="_Toc46444360"/>
      <w:bookmarkStart w:id="2867" w:name="_Toc46487121"/>
      <w:bookmarkStart w:id="2868" w:name="_Toc52836999"/>
      <w:bookmarkStart w:id="2869" w:name="_Toc52838007"/>
      <w:bookmarkStart w:id="2870" w:name="_Toc53006647"/>
      <w:r w:rsidRPr="00D96C74">
        <w:rPr>
          <w:rFonts w:eastAsia="SimSun"/>
          <w:i/>
        </w:rPr>
        <w:t>–</w:t>
      </w:r>
      <w:r w:rsidRPr="00D96C74">
        <w:rPr>
          <w:rFonts w:eastAsia="SimSun"/>
          <w:i/>
        </w:rPr>
        <w:tab/>
      </w:r>
      <w:r w:rsidRPr="00D96C74">
        <w:rPr>
          <w:rFonts w:eastAsia="SimSun"/>
          <w:i/>
          <w:noProof/>
        </w:rPr>
        <w:t>SIB7</w:t>
      </w:r>
      <w:bookmarkEnd w:id="2865"/>
      <w:bookmarkEnd w:id="2866"/>
      <w:bookmarkEnd w:id="2867"/>
      <w:bookmarkEnd w:id="2868"/>
      <w:bookmarkEnd w:id="2869"/>
      <w:bookmarkEnd w:id="2870"/>
    </w:p>
    <w:p w14:paraId="0C5A8299" w14:textId="77777777" w:rsidR="00A65E28" w:rsidRPr="00D96C74" w:rsidRDefault="00A65E28" w:rsidP="00A65E28">
      <w:pPr>
        <w:rPr>
          <w:rFonts w:eastAsia="SimSun"/>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r w:rsidRPr="00D96C74">
              <w:rPr>
                <w:b/>
                <w:i/>
                <w:szCs w:val="22"/>
                <w:lang w:eastAsia="en-US"/>
              </w:rPr>
              <w:t>dataCodingScheme</w:t>
            </w:r>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r w:rsidRPr="00D96C74">
              <w:rPr>
                <w:b/>
                <w:i/>
                <w:szCs w:val="22"/>
                <w:lang w:eastAsia="en-US"/>
              </w:rPr>
              <w:t>messageIdentifier</w:t>
            </w:r>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r w:rsidRPr="00D96C74">
              <w:rPr>
                <w:b/>
                <w:i/>
                <w:szCs w:val="22"/>
                <w:lang w:eastAsia="en-US"/>
              </w:rPr>
              <w:t>serialNumber</w:t>
            </w:r>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r w:rsidRPr="00D96C74">
              <w:rPr>
                <w:b/>
                <w:i/>
                <w:szCs w:val="22"/>
                <w:lang w:eastAsia="en-US"/>
              </w:rPr>
              <w:t>warningMessageSegment</w:t>
            </w:r>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r w:rsidRPr="00D96C74">
              <w:rPr>
                <w:b/>
                <w:i/>
                <w:szCs w:val="22"/>
                <w:lang w:eastAsia="en-US"/>
              </w:rPr>
              <w:t>warningMessageSegmentNumber</w:t>
            </w:r>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r w:rsidRPr="00D96C74">
              <w:rPr>
                <w:b/>
                <w:i/>
                <w:szCs w:val="22"/>
                <w:lang w:eastAsia="en-US"/>
              </w:rPr>
              <w:t>warningMessageSegmentType</w:t>
            </w:r>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Heading4"/>
        <w:rPr>
          <w:rFonts w:eastAsia="SimSun"/>
          <w:i/>
          <w:noProof/>
        </w:rPr>
      </w:pPr>
      <w:bookmarkStart w:id="2871" w:name="_Toc46439524"/>
      <w:bookmarkStart w:id="2872" w:name="_Toc46444361"/>
      <w:bookmarkStart w:id="2873" w:name="_Toc46487122"/>
      <w:bookmarkStart w:id="2874" w:name="_Toc52837000"/>
      <w:bookmarkStart w:id="2875" w:name="_Toc52838008"/>
      <w:bookmarkStart w:id="2876" w:name="_Toc53006648"/>
      <w:r w:rsidRPr="00D96C74">
        <w:rPr>
          <w:rFonts w:eastAsia="SimSun"/>
          <w:i/>
        </w:rPr>
        <w:t>–</w:t>
      </w:r>
      <w:r w:rsidRPr="00D96C74">
        <w:rPr>
          <w:rFonts w:eastAsia="SimSun"/>
          <w:i/>
        </w:rPr>
        <w:tab/>
      </w:r>
      <w:r w:rsidRPr="00D96C74">
        <w:rPr>
          <w:rFonts w:eastAsia="SimSun"/>
          <w:i/>
          <w:noProof/>
        </w:rPr>
        <w:t>SIB8</w:t>
      </w:r>
      <w:bookmarkEnd w:id="2871"/>
      <w:bookmarkEnd w:id="2872"/>
      <w:bookmarkEnd w:id="2873"/>
      <w:bookmarkEnd w:id="2874"/>
      <w:bookmarkEnd w:id="2875"/>
      <w:bookmarkEnd w:id="2876"/>
    </w:p>
    <w:p w14:paraId="284AA5B3" w14:textId="77777777" w:rsidR="00A65E28" w:rsidRPr="00D96C74" w:rsidRDefault="00A65E28" w:rsidP="00A65E28">
      <w:pPr>
        <w:rPr>
          <w:rFonts w:eastAsia="SimSun"/>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r w:rsidRPr="00D96C74">
              <w:rPr>
                <w:b/>
                <w:i/>
                <w:szCs w:val="22"/>
                <w:lang w:eastAsia="en-US"/>
              </w:rPr>
              <w:t>dataCodingScheme</w:t>
            </w:r>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r w:rsidRPr="00D96C74">
              <w:rPr>
                <w:b/>
                <w:i/>
                <w:szCs w:val="22"/>
                <w:lang w:eastAsia="en-US"/>
              </w:rPr>
              <w:t>messageIdentifier</w:t>
            </w:r>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r w:rsidRPr="00D96C74">
              <w:rPr>
                <w:b/>
                <w:i/>
                <w:szCs w:val="22"/>
                <w:lang w:eastAsia="en-US"/>
              </w:rPr>
              <w:t>serialNumber</w:t>
            </w:r>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r w:rsidRPr="00D96C74">
              <w:rPr>
                <w:b/>
                <w:i/>
                <w:szCs w:val="22"/>
                <w:lang w:eastAsia="en-US"/>
              </w:rPr>
              <w:t>warningAreaCoordinatesSegment</w:t>
            </w:r>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r w:rsidRPr="00D96C74">
              <w:rPr>
                <w:b/>
                <w:i/>
                <w:szCs w:val="22"/>
                <w:lang w:eastAsia="en-US"/>
              </w:rPr>
              <w:t>warningMessageSegment</w:t>
            </w:r>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r w:rsidRPr="00D96C74">
              <w:rPr>
                <w:b/>
                <w:i/>
                <w:szCs w:val="22"/>
                <w:lang w:eastAsia="en-US"/>
              </w:rPr>
              <w:t>warningMessageSegmentNumber</w:t>
            </w:r>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r w:rsidRPr="00D96C74">
              <w:rPr>
                <w:b/>
                <w:i/>
                <w:szCs w:val="22"/>
                <w:lang w:eastAsia="en-US"/>
              </w:rPr>
              <w:t>warningMessageSegmentType</w:t>
            </w:r>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Heading4"/>
        <w:rPr>
          <w:rFonts w:eastAsia="SimSun"/>
          <w:i/>
          <w:noProof/>
        </w:rPr>
      </w:pPr>
      <w:bookmarkStart w:id="2877" w:name="_Toc46439525"/>
      <w:bookmarkStart w:id="2878" w:name="_Toc46444362"/>
      <w:bookmarkStart w:id="2879" w:name="_Toc46487123"/>
      <w:bookmarkStart w:id="2880" w:name="_Toc52837001"/>
      <w:bookmarkStart w:id="2881" w:name="_Toc52838009"/>
      <w:bookmarkStart w:id="2882" w:name="_Toc53006649"/>
      <w:r w:rsidRPr="00D96C74">
        <w:rPr>
          <w:rFonts w:eastAsia="SimSun"/>
        </w:rPr>
        <w:t>–</w:t>
      </w:r>
      <w:r w:rsidRPr="00D96C74">
        <w:rPr>
          <w:rFonts w:eastAsia="SimSun"/>
        </w:rPr>
        <w:tab/>
      </w:r>
      <w:r w:rsidRPr="00D96C74">
        <w:rPr>
          <w:rFonts w:eastAsia="SimSun"/>
          <w:i/>
          <w:noProof/>
        </w:rPr>
        <w:t>SIB9</w:t>
      </w:r>
      <w:bookmarkEnd w:id="2877"/>
      <w:bookmarkEnd w:id="2878"/>
      <w:bookmarkEnd w:id="2879"/>
      <w:bookmarkEnd w:id="2880"/>
      <w:bookmarkEnd w:id="2881"/>
      <w:bookmarkEnd w:id="2882"/>
    </w:p>
    <w:p w14:paraId="662833A0" w14:textId="77777777" w:rsidR="00A65E28" w:rsidRPr="00D96C74" w:rsidRDefault="00A65E28" w:rsidP="00A65E28">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r w:rsidRPr="00D96C74">
              <w:rPr>
                <w:b/>
                <w:i/>
                <w:szCs w:val="22"/>
                <w:lang w:eastAsia="en-US"/>
              </w:rPr>
              <w:t>dayLightSavingTime</w:t>
            </w:r>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r w:rsidRPr="00D96C74">
              <w:rPr>
                <w:b/>
                <w:i/>
                <w:szCs w:val="22"/>
                <w:lang w:eastAsia="en-US"/>
              </w:rPr>
              <w:t>leapSeconds</w:t>
            </w:r>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r w:rsidRPr="00D96C74">
              <w:rPr>
                <w:b/>
                <w:i/>
                <w:szCs w:val="22"/>
                <w:lang w:eastAsia="en-US"/>
              </w:rPr>
              <w:t>localTimeOffset</w:t>
            </w:r>
          </w:p>
          <w:p w14:paraId="5FF940AF" w14:textId="77777777" w:rsidR="00A65E28" w:rsidRPr="00D96C74" w:rsidRDefault="00A65E28">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r w:rsidRPr="00D96C74">
              <w:rPr>
                <w:b/>
                <w:i/>
                <w:szCs w:val="22"/>
                <w:lang w:eastAsia="en-US"/>
              </w:rPr>
              <w:t>timeInfoUTC</w:t>
            </w:r>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Heading4"/>
      </w:pPr>
      <w:bookmarkStart w:id="2883" w:name="_Toc46439526"/>
      <w:bookmarkStart w:id="2884" w:name="_Toc46444363"/>
      <w:bookmarkStart w:id="2885" w:name="_Toc46487124"/>
      <w:bookmarkStart w:id="2886" w:name="_Toc52837002"/>
      <w:bookmarkStart w:id="2887" w:name="_Toc52838010"/>
      <w:bookmarkStart w:id="2888" w:name="_Toc53006650"/>
      <w:r w:rsidRPr="00D96C74">
        <w:t>–</w:t>
      </w:r>
      <w:r w:rsidRPr="00D96C74">
        <w:tab/>
      </w:r>
      <w:r w:rsidRPr="00D96C74">
        <w:rPr>
          <w:i/>
          <w:iCs/>
          <w:lang w:eastAsia="x-none"/>
        </w:rPr>
        <w:t>SIB10</w:t>
      </w:r>
      <w:bookmarkEnd w:id="2883"/>
      <w:bookmarkEnd w:id="2884"/>
      <w:bookmarkEnd w:id="2885"/>
      <w:bookmarkEnd w:id="2886"/>
      <w:bookmarkEnd w:id="2887"/>
      <w:bookmarkEnd w:id="2888"/>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00407F1E" w:rsidRPr="00D96C74">
              <w:rPr>
                <w:i/>
                <w:iCs/>
              </w:rPr>
              <w:t>hrnn</w:t>
            </w:r>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Heading4"/>
        <w:rPr>
          <w:rFonts w:eastAsia="SimSun"/>
          <w:noProof/>
        </w:rPr>
      </w:pPr>
      <w:bookmarkStart w:id="2889" w:name="_Toc46439527"/>
      <w:bookmarkStart w:id="2890" w:name="_Toc46444364"/>
      <w:bookmarkStart w:id="2891" w:name="_Toc46487125"/>
      <w:bookmarkStart w:id="2892" w:name="_Toc52837003"/>
      <w:bookmarkStart w:id="2893" w:name="_Toc52838011"/>
      <w:bookmarkStart w:id="2894" w:name="_Toc53006651"/>
      <w:r w:rsidRPr="00D96C74">
        <w:rPr>
          <w:rFonts w:eastAsia="SimSun"/>
        </w:rPr>
        <w:t>–</w:t>
      </w:r>
      <w:r w:rsidRPr="00D96C74">
        <w:rPr>
          <w:rFonts w:eastAsia="SimSun"/>
        </w:rPr>
        <w:tab/>
      </w:r>
      <w:r w:rsidRPr="00D96C74">
        <w:rPr>
          <w:rFonts w:eastAsia="SimSun"/>
          <w:i/>
          <w:iCs/>
          <w:noProof/>
          <w:lang w:eastAsia="x-none"/>
        </w:rPr>
        <w:t>SIB11</w:t>
      </w:r>
      <w:bookmarkEnd w:id="2889"/>
      <w:bookmarkEnd w:id="2890"/>
      <w:bookmarkEnd w:id="2891"/>
      <w:bookmarkEnd w:id="2892"/>
      <w:bookmarkEnd w:id="2893"/>
      <w:bookmarkEnd w:id="2894"/>
    </w:p>
    <w:p w14:paraId="3DA3A751" w14:textId="77777777" w:rsidR="00A65E28" w:rsidRPr="00D96C74" w:rsidRDefault="00A65E28" w:rsidP="00A65E28">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Heading4"/>
        <w:rPr>
          <w:noProof/>
          <w:lang w:eastAsia="zh-CN"/>
        </w:rPr>
      </w:pPr>
      <w:bookmarkStart w:id="2895" w:name="_Toc46439528"/>
      <w:bookmarkStart w:id="2896" w:name="_Toc46444365"/>
      <w:bookmarkStart w:id="2897" w:name="_Toc46487126"/>
      <w:bookmarkStart w:id="2898" w:name="_Toc52837004"/>
      <w:bookmarkStart w:id="2899" w:name="_Toc52838012"/>
      <w:bookmarkStart w:id="2900" w:name="_Toc53006652"/>
      <w:r w:rsidRPr="00D96C74">
        <w:t>–</w:t>
      </w:r>
      <w:r w:rsidRPr="00D96C74">
        <w:tab/>
      </w:r>
      <w:r w:rsidRPr="00D96C74">
        <w:rPr>
          <w:i/>
          <w:iCs/>
          <w:noProof/>
        </w:rPr>
        <w:t>SIB</w:t>
      </w:r>
      <w:r w:rsidRPr="00D96C74">
        <w:rPr>
          <w:i/>
          <w:iCs/>
          <w:noProof/>
          <w:lang w:eastAsia="zh-CN"/>
        </w:rPr>
        <w:t>12</w:t>
      </w:r>
      <w:bookmarkEnd w:id="2895"/>
      <w:bookmarkEnd w:id="2896"/>
      <w:bookmarkEnd w:id="2897"/>
      <w:bookmarkEnd w:id="2898"/>
      <w:bookmarkEnd w:id="2899"/>
      <w:bookmarkEnd w:id="2900"/>
    </w:p>
    <w:p w14:paraId="7F252E2D" w14:textId="77777777" w:rsidR="00A65E28" w:rsidRPr="00D96C74" w:rsidRDefault="00A65E28" w:rsidP="00A65E28">
      <w:r w:rsidRPr="00D96C74">
        <w:t xml:space="preserve">SIB12 </w:t>
      </w:r>
      <w:r w:rsidRPr="00D96C74">
        <w:rPr>
          <w:lang w:eastAsia="zh-CN"/>
        </w:rPr>
        <w:t>contains NR sidelink communication configuration</w:t>
      </w:r>
      <w:r w:rsidRPr="00D96C74">
        <w:rPr>
          <w:noProof/>
        </w:rPr>
        <w:t>.</w:t>
      </w:r>
    </w:p>
    <w:p w14:paraId="506974ED" w14:textId="77777777" w:rsidR="00A65E28" w:rsidRPr="00D96C74" w:rsidRDefault="00A65E28" w:rsidP="00A65E28">
      <w:pPr>
        <w:pStyle w:val="TH"/>
        <w:rPr>
          <w:i/>
        </w:rPr>
      </w:pPr>
      <w:r w:rsidRPr="00D96C74">
        <w:rPr>
          <w:i/>
          <w:noProof/>
        </w:rPr>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r w:rsidRPr="00D96C74">
              <w:rPr>
                <w:b/>
                <w:bCs/>
                <w:i/>
                <w:iCs/>
              </w:rPr>
              <w:t>segmentNumber</w:t>
            </w:r>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r w:rsidRPr="00D96C74">
              <w:rPr>
                <w:b/>
                <w:bCs/>
                <w:i/>
                <w:iCs/>
              </w:rPr>
              <w:t>segmentType</w:t>
            </w:r>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r w:rsidRPr="00D96C74">
              <w:rPr>
                <w:b/>
                <w:bCs/>
                <w:i/>
                <w:iCs/>
                <w:lang w:eastAsia="zh-CN"/>
              </w:rPr>
              <w:t>sl-EUTRA-AnchorCarrierFreqList</w:t>
            </w:r>
          </w:p>
          <w:p w14:paraId="2AE9A6CA"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r w:rsidRPr="00D96C74">
              <w:rPr>
                <w:b/>
                <w:bCs/>
                <w:i/>
                <w:iCs/>
                <w:lang w:eastAsia="zh-CN"/>
              </w:rPr>
              <w:t>sl-FreqInfoList</w:t>
            </w:r>
          </w:p>
          <w:p w14:paraId="31E58D9D" w14:textId="77777777" w:rsidR="00A65E28" w:rsidRPr="00D96C74" w:rsidRDefault="00A65E28">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r w:rsidRPr="00D96C74">
              <w:rPr>
                <w:b/>
                <w:bCs/>
                <w:i/>
                <w:iCs/>
                <w:lang w:eastAsia="zh-CN"/>
              </w:rPr>
              <w:t>sl-</w:t>
            </w:r>
            <w:r w:rsidR="00F30F2D" w:rsidRPr="00D96C74">
              <w:rPr>
                <w:b/>
                <w:bCs/>
                <w:i/>
                <w:iCs/>
                <w:lang w:eastAsia="zh-CN"/>
              </w:rPr>
              <w:t>MaxNumConsecutiveDTX</w:t>
            </w:r>
          </w:p>
          <w:p w14:paraId="397FB746" w14:textId="2FAEEF6D" w:rsidR="008A4482" w:rsidRPr="00D96C74" w:rsidRDefault="008A4482" w:rsidP="008A4482">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r w:rsidRPr="00D96C74">
              <w:rPr>
                <w:b/>
                <w:bCs/>
                <w:i/>
                <w:iCs/>
                <w:lang w:eastAsia="zh-CN"/>
              </w:rPr>
              <w:t>sl-MeasConfigCommon</w:t>
            </w:r>
          </w:p>
          <w:p w14:paraId="0D4092B4" w14:textId="77777777" w:rsidR="00A65E28" w:rsidRPr="00D96C74" w:rsidRDefault="00A65E28">
            <w:pPr>
              <w:pStyle w:val="TAL"/>
              <w:rPr>
                <w:lang w:eastAsia="zh-CN"/>
              </w:rPr>
            </w:pPr>
            <w:r w:rsidRPr="00D96C74">
              <w:rPr>
                <w:lang w:eastAsia="en-GB"/>
              </w:rPr>
              <w:t>This field indicates the measurement configurations (e.g. RSRP) for NR sidelink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r w:rsidRPr="00D96C74">
              <w:rPr>
                <w:b/>
                <w:bCs/>
                <w:i/>
                <w:iCs/>
                <w:lang w:eastAsia="zh-CN"/>
              </w:rPr>
              <w:t>sl-NR-AnchorCarrierFreqList</w:t>
            </w:r>
          </w:p>
          <w:p w14:paraId="6D9FDAE8" w14:textId="77777777" w:rsidR="00A65E28" w:rsidRPr="00D96C74" w:rsidRDefault="00A65E28">
            <w:pPr>
              <w:pStyle w:val="TAL"/>
              <w:rPr>
                <w:lang w:eastAsia="zh-CN"/>
              </w:rPr>
            </w:pPr>
            <w:r w:rsidRPr="00D96C74">
              <w:rPr>
                <w:lang w:eastAsia="en-GB"/>
              </w:rPr>
              <w:t>This field indicates the NR anchor carrier frequency list, which can provide the NR sidelink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r w:rsidRPr="00D96C74">
              <w:rPr>
                <w:b/>
                <w:bCs/>
                <w:i/>
                <w:iCs/>
                <w:lang w:eastAsia="zh-CN"/>
              </w:rPr>
              <w:t>sl-OffsetDFN</w:t>
            </w:r>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r w:rsidRPr="00D96C74">
              <w:rPr>
                <w:b/>
                <w:bCs/>
                <w:i/>
                <w:iCs/>
                <w:lang w:eastAsia="zh-CN"/>
              </w:rPr>
              <w:t>sl-RadioBearerConfigList</w:t>
            </w:r>
          </w:p>
          <w:p w14:paraId="788D3136"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r w:rsidRPr="00D96C74">
              <w:rPr>
                <w:b/>
                <w:bCs/>
                <w:i/>
                <w:iCs/>
                <w:lang w:eastAsia="zh-CN"/>
              </w:rPr>
              <w:t>sl-RLC-BearerConfigList</w:t>
            </w:r>
          </w:p>
          <w:p w14:paraId="74802D9F" w14:textId="77777777" w:rsidR="00A65E28" w:rsidRPr="00D96C74" w:rsidRDefault="00A65E28">
            <w:pPr>
              <w:pStyle w:val="TAL"/>
              <w:rPr>
                <w:lang w:eastAsia="zh-CN"/>
              </w:rPr>
            </w:pPr>
            <w:r w:rsidRPr="00D96C74">
              <w:rPr>
                <w:lang w:eastAsia="en-GB"/>
              </w:rPr>
              <w:t>This field indicates one or multiple sidelink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r w:rsidRPr="00D96C74">
              <w:rPr>
                <w:b/>
                <w:bCs/>
                <w:i/>
                <w:iCs/>
                <w:lang w:eastAsia="zh-CN"/>
              </w:rPr>
              <w:t>sl-SSB-PriorityNR</w:t>
            </w:r>
          </w:p>
          <w:p w14:paraId="758FC5CC" w14:textId="32D06EB4" w:rsidR="008A4482" w:rsidRPr="00D96C74" w:rsidRDefault="008A4482" w:rsidP="008A4482">
            <w:pPr>
              <w:pStyle w:val="TAL"/>
              <w:rPr>
                <w:lang w:eastAsia="zh-CN"/>
              </w:rPr>
            </w:pPr>
            <w:r w:rsidRPr="00D96C74">
              <w:rPr>
                <w:lang w:eastAsia="zh-CN"/>
              </w:rPr>
              <w:t>This field indicates the priority of NR sidelink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Heading4"/>
        <w:rPr>
          <w:noProof/>
          <w:lang w:eastAsia="zh-CN"/>
        </w:rPr>
      </w:pPr>
      <w:bookmarkStart w:id="2901" w:name="_Toc46439529"/>
      <w:bookmarkStart w:id="2902" w:name="_Toc46444366"/>
      <w:bookmarkStart w:id="2903" w:name="_Toc46487127"/>
      <w:bookmarkStart w:id="2904" w:name="_Toc52837005"/>
      <w:bookmarkStart w:id="2905" w:name="_Toc52838013"/>
      <w:bookmarkStart w:id="2906" w:name="_Toc53006653"/>
      <w:r w:rsidRPr="00D96C74">
        <w:t>–</w:t>
      </w:r>
      <w:r w:rsidRPr="00D96C74">
        <w:tab/>
      </w:r>
      <w:r w:rsidRPr="00D96C74">
        <w:rPr>
          <w:i/>
          <w:iCs/>
          <w:noProof/>
        </w:rPr>
        <w:t>SIB</w:t>
      </w:r>
      <w:r w:rsidRPr="00D96C74">
        <w:rPr>
          <w:i/>
          <w:iCs/>
          <w:noProof/>
          <w:lang w:eastAsia="zh-CN"/>
        </w:rPr>
        <w:t>13</w:t>
      </w:r>
      <w:bookmarkEnd w:id="2901"/>
      <w:bookmarkEnd w:id="2902"/>
      <w:bookmarkEnd w:id="2903"/>
      <w:bookmarkEnd w:id="2904"/>
      <w:bookmarkEnd w:id="2905"/>
      <w:bookmarkEnd w:id="2906"/>
    </w:p>
    <w:p w14:paraId="4E5A79A6" w14:textId="77777777" w:rsidR="00A65E28" w:rsidRPr="00D96C74" w:rsidRDefault="00A65E28" w:rsidP="00A65E28">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Heading4"/>
        <w:rPr>
          <w:noProof/>
          <w:lang w:eastAsia="zh-CN"/>
        </w:rPr>
      </w:pPr>
      <w:bookmarkStart w:id="2907" w:name="_Toc46439530"/>
      <w:bookmarkStart w:id="2908" w:name="_Toc46444367"/>
      <w:bookmarkStart w:id="2909" w:name="_Toc46487128"/>
      <w:bookmarkStart w:id="2910" w:name="_Toc52837006"/>
      <w:bookmarkStart w:id="2911" w:name="_Toc52838014"/>
      <w:bookmarkStart w:id="2912" w:name="_Toc53006654"/>
      <w:r w:rsidRPr="00D96C74">
        <w:t>–</w:t>
      </w:r>
      <w:r w:rsidRPr="00D96C74">
        <w:tab/>
      </w:r>
      <w:r w:rsidRPr="00D96C74">
        <w:rPr>
          <w:i/>
          <w:iCs/>
          <w:noProof/>
        </w:rPr>
        <w:t>SIB</w:t>
      </w:r>
      <w:r w:rsidRPr="00D96C74">
        <w:rPr>
          <w:i/>
          <w:iCs/>
          <w:noProof/>
          <w:lang w:eastAsia="zh-CN"/>
        </w:rPr>
        <w:t>14</w:t>
      </w:r>
      <w:bookmarkEnd w:id="2907"/>
      <w:bookmarkEnd w:id="2908"/>
      <w:bookmarkEnd w:id="2909"/>
      <w:bookmarkEnd w:id="2910"/>
      <w:bookmarkEnd w:id="2911"/>
      <w:bookmarkEnd w:id="2912"/>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Heading3"/>
      </w:pPr>
      <w:bookmarkStart w:id="2913" w:name="_Toc46439531"/>
      <w:bookmarkStart w:id="2914" w:name="_Toc46444368"/>
      <w:bookmarkStart w:id="2915" w:name="_Toc46487129"/>
      <w:bookmarkStart w:id="2916" w:name="_Toc52837007"/>
      <w:bookmarkStart w:id="2917" w:name="_Toc52838015"/>
      <w:bookmarkStart w:id="2918" w:name="_Toc53006655"/>
      <w:r w:rsidRPr="00D96C74">
        <w:t>6.3.1a</w:t>
      </w:r>
      <w:r w:rsidRPr="00D96C74">
        <w:tab/>
        <w:t>Positioning System information blocks</w:t>
      </w:r>
      <w:bookmarkEnd w:id="2913"/>
      <w:bookmarkEnd w:id="2914"/>
      <w:bookmarkEnd w:id="2915"/>
      <w:bookmarkEnd w:id="2916"/>
      <w:bookmarkEnd w:id="2917"/>
      <w:bookmarkEnd w:id="2918"/>
    </w:p>
    <w:p w14:paraId="4B2833B1" w14:textId="77777777" w:rsidR="00A65E28" w:rsidRPr="00D96C74" w:rsidRDefault="00A65E28" w:rsidP="00A65E28">
      <w:pPr>
        <w:pStyle w:val="Heading4"/>
      </w:pPr>
      <w:bookmarkStart w:id="2919" w:name="_Toc46439532"/>
      <w:bookmarkStart w:id="2920" w:name="_Toc46444369"/>
      <w:bookmarkStart w:id="2921" w:name="_Toc46487130"/>
      <w:bookmarkStart w:id="2922" w:name="_Toc52837008"/>
      <w:bookmarkStart w:id="2923" w:name="_Toc52838016"/>
      <w:bookmarkStart w:id="2924" w:name="_Toc53006656"/>
      <w:r w:rsidRPr="00D96C74">
        <w:rPr>
          <w:rFonts w:eastAsia="SimSun"/>
        </w:rPr>
        <w:t>–</w:t>
      </w:r>
      <w:r w:rsidRPr="00D96C74">
        <w:rPr>
          <w:rFonts w:eastAsia="SimSun"/>
        </w:rPr>
        <w:tab/>
      </w:r>
      <w:r w:rsidRPr="00D96C74">
        <w:rPr>
          <w:i/>
        </w:rPr>
        <w:t>PosSystemInformation-r16-IEs</w:t>
      </w:r>
      <w:bookmarkEnd w:id="2919"/>
      <w:bookmarkEnd w:id="2920"/>
      <w:bookmarkEnd w:id="2921"/>
      <w:bookmarkEnd w:id="2922"/>
      <w:bookmarkEnd w:id="2923"/>
      <w:bookmarkEnd w:id="2924"/>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Heading4"/>
      </w:pPr>
      <w:bookmarkStart w:id="2925" w:name="_Toc46439533"/>
      <w:bookmarkStart w:id="2926" w:name="_Toc46444370"/>
      <w:bookmarkStart w:id="2927" w:name="_Toc46487131"/>
      <w:bookmarkStart w:id="2928" w:name="_Toc52837009"/>
      <w:bookmarkStart w:id="2929" w:name="_Toc52838017"/>
      <w:bookmarkStart w:id="2930" w:name="_Toc53006657"/>
      <w:r w:rsidRPr="00D96C74">
        <w:rPr>
          <w:rFonts w:eastAsia="SimSun"/>
        </w:rPr>
        <w:t>–</w:t>
      </w:r>
      <w:r w:rsidRPr="00D96C74">
        <w:rPr>
          <w:rFonts w:eastAsia="SimSun"/>
        </w:rPr>
        <w:tab/>
      </w:r>
      <w:r w:rsidRPr="00D96C74">
        <w:rPr>
          <w:rFonts w:eastAsia="SimSun"/>
          <w:i/>
          <w:noProof/>
        </w:rPr>
        <w:t>PosSI-SchedulingInfo</w:t>
      </w:r>
      <w:bookmarkEnd w:id="2925"/>
      <w:bookmarkEnd w:id="2926"/>
      <w:bookmarkEnd w:id="2927"/>
      <w:bookmarkEnd w:id="2928"/>
      <w:bookmarkEnd w:id="2929"/>
      <w:bookmarkEnd w:id="2930"/>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SimSun"/>
                <w:i/>
                <w:noProof/>
                <w:lang w:eastAsia="sv-SE"/>
              </w:rPr>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SimSun"/>
                <w:noProof/>
                <w:lang w:eastAsia="sv-SE"/>
              </w:rPr>
            </w:pPr>
            <w:r w:rsidRPr="00D96C74">
              <w:rPr>
                <w:szCs w:val="22"/>
              </w:rPr>
              <w:t>Indicates that a posSIB is area specific. If the field is absent, the posSIB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r w:rsidRPr="00D96C74">
              <w:rPr>
                <w:b/>
                <w:i/>
                <w:szCs w:val="22"/>
                <w:lang w:eastAsia="sv-SE"/>
              </w:rPr>
              <w:t>gnss-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r w:rsidRPr="00D96C74">
              <w:rPr>
                <w:b/>
                <w:bCs/>
                <w:i/>
                <w:iCs/>
                <w:szCs w:val="22"/>
              </w:rPr>
              <w:t>posSI-BroadcastStatus</w:t>
            </w:r>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r w:rsidRPr="00D96C74">
              <w:rPr>
                <w:b/>
                <w:bCs/>
                <w:i/>
                <w:iCs/>
                <w:szCs w:val="22"/>
              </w:rPr>
              <w:t>posSI-RequestConfig</w:t>
            </w:r>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r w:rsidRPr="00D96C74">
              <w:rPr>
                <w:b/>
                <w:bCs/>
                <w:i/>
                <w:iCs/>
                <w:szCs w:val="22"/>
              </w:rPr>
              <w:t>posSI-RequestConfigSUL</w:t>
            </w:r>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MappingInfo</w:t>
            </w:r>
          </w:p>
          <w:p w14:paraId="54C3C696" w14:textId="77777777" w:rsidR="00A65E28" w:rsidRPr="00D96C74" w:rsidRDefault="00A65E28">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SchedulingInfoList</w:t>
            </w:r>
            <w:r w:rsidRPr="00D96C74">
              <w:rPr>
                <w:lang w:eastAsia="en-GB"/>
              </w:rPr>
              <w:t xml:space="preserve"> are scheduled with an offset of 8 radio frames compared to SI messages in </w:t>
            </w:r>
            <w:r w:rsidR="007B410B" w:rsidRPr="00D96C74">
              <w:rPr>
                <w:i/>
                <w:lang w:eastAsia="en-GB"/>
              </w:rPr>
              <w:t>s</w:t>
            </w:r>
            <w:r w:rsidRPr="00D96C74">
              <w:rPr>
                <w:i/>
                <w:lang w:eastAsia="en-GB"/>
              </w:rPr>
              <w:t>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007B410B" w:rsidRPr="00D96C74">
              <w:rPr>
                <w:i/>
                <w:lang w:eastAsia="en-GB"/>
              </w:rPr>
              <w:t>s</w:t>
            </w:r>
            <w:r w:rsidRPr="00D96C74">
              <w:rPr>
                <w:i/>
                <w:lang w:eastAsia="en-GB"/>
              </w:rPr>
              <w:t>chedulingInfoList</w:t>
            </w:r>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r w:rsidRPr="00D96C74">
              <w:rPr>
                <w:b/>
                <w:bCs/>
                <w:i/>
                <w:iCs/>
                <w:lang w:eastAsia="sv-SE"/>
              </w:rPr>
              <w:t>sbas-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47CFC490" w:rsidR="007B410B" w:rsidRPr="00D96C74" w:rsidRDefault="007B410B">
            <w:pPr>
              <w:pStyle w:val="TAL"/>
              <w:rPr>
                <w:lang w:eastAsia="en-GB"/>
              </w:rPr>
            </w:pPr>
            <w:r w:rsidRPr="00D96C74">
              <w:rPr>
                <w:lang w:eastAsia="en-GB"/>
              </w:rPr>
              <w:t xml:space="preserve">The field is optionally present, Need R, </w:t>
            </w:r>
            <w:ins w:id="2931" w:author="R2-2009699" w:date="2020-11-15T23:25:00Z">
              <w:r w:rsidR="003B395F">
                <w:rPr>
                  <w:lang w:eastAsia="en-GB"/>
                </w:rPr>
                <w:t xml:space="preserve">if </w:t>
              </w:r>
              <w:r w:rsidR="003B395F" w:rsidRPr="00E935D1">
                <w:rPr>
                  <w:i/>
                  <w:iCs/>
                  <w:lang w:eastAsia="en-GB"/>
                </w:rPr>
                <w:t>supplementaryUplink</w:t>
              </w:r>
              <w:r w:rsidR="003B395F">
                <w:rPr>
                  <w:lang w:eastAsia="en-GB"/>
                </w:rPr>
                <w:t xml:space="preserve"> is configured in </w:t>
              </w:r>
              <w:r w:rsidR="003B395F" w:rsidRPr="00E935D1">
                <w:rPr>
                  <w:i/>
                  <w:iCs/>
                  <w:lang w:eastAsia="en-GB"/>
                </w:rPr>
                <w:t>ServingCellConfigCommonSIB</w:t>
              </w:r>
            </w:ins>
            <w:del w:id="2932" w:author="R2-2009699" w:date="2020-11-15T23:25:00Z">
              <w:r w:rsidRPr="00D96C74" w:rsidDel="003B395F">
                <w:rPr>
                  <w:lang w:eastAsia="en-GB"/>
                </w:rPr>
                <w:delText>if this serving cell is configured with a supplementary uplink</w:delText>
              </w:r>
            </w:del>
            <w:r w:rsidRPr="00D96C74">
              <w:rPr>
                <w:lang w:eastAsia="en-GB"/>
              </w:rPr>
              <w:t xml:space="preserve">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3E85B8BB" w14:textId="77777777" w:rsidR="00A65E28" w:rsidRPr="00D96C74" w:rsidRDefault="00A65E28" w:rsidP="00A65E28">
      <w:pPr>
        <w:rPr>
          <w:rFonts w:eastAsia="SimSun"/>
        </w:rPr>
      </w:pPr>
    </w:p>
    <w:p w14:paraId="2B0CC5DC" w14:textId="77777777" w:rsidR="00A65E28" w:rsidRPr="00D96C74" w:rsidRDefault="00A65E28" w:rsidP="00A65E28">
      <w:pPr>
        <w:pStyle w:val="Heading4"/>
        <w:rPr>
          <w:rFonts w:eastAsia="SimSun"/>
          <w:i/>
          <w:noProof/>
        </w:rPr>
      </w:pPr>
      <w:bookmarkStart w:id="2933" w:name="_Toc46439534"/>
      <w:bookmarkStart w:id="2934" w:name="_Toc46444371"/>
      <w:bookmarkStart w:id="2935" w:name="_Toc46487132"/>
      <w:bookmarkStart w:id="2936" w:name="_Toc52837010"/>
      <w:bookmarkStart w:id="2937" w:name="_Toc52838018"/>
      <w:bookmarkStart w:id="2938" w:name="_Toc53006658"/>
      <w:r w:rsidRPr="00D96C74">
        <w:rPr>
          <w:rFonts w:eastAsia="SimSun"/>
        </w:rPr>
        <w:t>–</w:t>
      </w:r>
      <w:r w:rsidRPr="00D96C74">
        <w:rPr>
          <w:rFonts w:eastAsia="SimSun"/>
        </w:rPr>
        <w:tab/>
      </w:r>
      <w:r w:rsidRPr="00D96C74">
        <w:rPr>
          <w:rFonts w:eastAsia="SimSun"/>
          <w:i/>
          <w:noProof/>
        </w:rPr>
        <w:t>SIBpos</w:t>
      </w:r>
      <w:bookmarkEnd w:id="2933"/>
      <w:bookmarkEnd w:id="2934"/>
      <w:bookmarkEnd w:id="2935"/>
      <w:bookmarkEnd w:id="2936"/>
      <w:bookmarkEnd w:id="2937"/>
      <w:bookmarkEnd w:id="2938"/>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r w:rsidRPr="00D96C74">
              <w:rPr>
                <w:b/>
                <w:i/>
                <w:lang w:eastAsia="zh-CN"/>
              </w:rPr>
              <w:t>assistanceDataSIB-Element</w:t>
            </w:r>
          </w:p>
          <w:p w14:paraId="5A19EE60" w14:textId="77777777" w:rsidR="00A65E28" w:rsidRPr="00D96C74" w:rsidRDefault="00A65E28">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Heading3"/>
      </w:pPr>
      <w:bookmarkStart w:id="2939" w:name="_Toc46439535"/>
      <w:bookmarkStart w:id="2940" w:name="_Toc46444372"/>
      <w:bookmarkStart w:id="2941" w:name="_Toc46487133"/>
      <w:bookmarkStart w:id="2942" w:name="_Toc52837011"/>
      <w:bookmarkStart w:id="2943" w:name="_Toc52838019"/>
      <w:bookmarkStart w:id="2944" w:name="_Toc53006659"/>
      <w:bookmarkStart w:id="2945" w:name="_Hlk54206873"/>
      <w:r w:rsidRPr="00D96C74">
        <w:t>6.3.2</w:t>
      </w:r>
      <w:r w:rsidRPr="00D96C74">
        <w:tab/>
        <w:t>Radio resource control information elements</w:t>
      </w:r>
      <w:bookmarkEnd w:id="2939"/>
      <w:bookmarkEnd w:id="2940"/>
      <w:bookmarkEnd w:id="2941"/>
      <w:bookmarkEnd w:id="2942"/>
      <w:bookmarkEnd w:id="2943"/>
      <w:bookmarkEnd w:id="2944"/>
    </w:p>
    <w:p w14:paraId="7375009F" w14:textId="77777777" w:rsidR="00A65E28" w:rsidRPr="00D96C74" w:rsidRDefault="00A65E28" w:rsidP="00A65E28">
      <w:pPr>
        <w:pStyle w:val="Heading4"/>
      </w:pPr>
      <w:bookmarkStart w:id="2946" w:name="_Toc46439536"/>
      <w:bookmarkStart w:id="2947" w:name="_Toc46444373"/>
      <w:bookmarkStart w:id="2948" w:name="_Toc46487134"/>
      <w:bookmarkStart w:id="2949" w:name="_Toc52837012"/>
      <w:bookmarkStart w:id="2950" w:name="_Toc52838020"/>
      <w:bookmarkStart w:id="2951" w:name="_Toc53006660"/>
      <w:bookmarkEnd w:id="2945"/>
      <w:r w:rsidRPr="00D96C74">
        <w:t>–</w:t>
      </w:r>
      <w:r w:rsidRPr="00D96C74">
        <w:tab/>
      </w:r>
      <w:r w:rsidRPr="00D96C74">
        <w:rPr>
          <w:i/>
        </w:rPr>
        <w:t>AdditionalSpectrumEmission</w:t>
      </w:r>
      <w:bookmarkEnd w:id="2946"/>
      <w:bookmarkEnd w:id="2947"/>
      <w:bookmarkEnd w:id="2948"/>
      <w:bookmarkEnd w:id="2949"/>
      <w:bookmarkEnd w:id="2950"/>
      <w:bookmarkEnd w:id="2951"/>
    </w:p>
    <w:p w14:paraId="6AA5BAC9" w14:textId="77777777" w:rsidR="00A65E28" w:rsidRPr="00D96C74" w:rsidRDefault="00A65E28" w:rsidP="00A65E28">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r w:rsidRPr="00D96C74">
        <w:rPr>
          <w:i/>
        </w:rPr>
        <w:t>AdditionalSpectrumEmission</w:t>
      </w:r>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Heading4"/>
      </w:pPr>
      <w:bookmarkStart w:id="2952" w:name="_Toc46439537"/>
      <w:bookmarkStart w:id="2953" w:name="_Toc46444374"/>
      <w:bookmarkStart w:id="2954" w:name="_Toc46487135"/>
      <w:bookmarkStart w:id="2955" w:name="_Toc52837013"/>
      <w:bookmarkStart w:id="2956" w:name="_Toc52838021"/>
      <w:bookmarkStart w:id="2957" w:name="_Toc53006661"/>
      <w:r w:rsidRPr="00D96C74">
        <w:t>–</w:t>
      </w:r>
      <w:r w:rsidRPr="00D96C74">
        <w:tab/>
      </w:r>
      <w:r w:rsidRPr="00D96C74">
        <w:rPr>
          <w:i/>
        </w:rPr>
        <w:t>Alpha</w:t>
      </w:r>
      <w:bookmarkEnd w:id="2952"/>
      <w:bookmarkEnd w:id="2953"/>
      <w:bookmarkEnd w:id="2954"/>
      <w:bookmarkEnd w:id="2955"/>
      <w:bookmarkEnd w:id="2956"/>
      <w:bookmarkEnd w:id="2957"/>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Heading4"/>
      </w:pPr>
      <w:bookmarkStart w:id="2958" w:name="_Toc46439538"/>
      <w:bookmarkStart w:id="2959" w:name="_Toc46444375"/>
      <w:bookmarkStart w:id="2960" w:name="_Toc46487136"/>
      <w:bookmarkStart w:id="2961" w:name="_Toc52837014"/>
      <w:bookmarkStart w:id="2962" w:name="_Toc52838022"/>
      <w:bookmarkStart w:id="2963" w:name="_Toc53006662"/>
      <w:r w:rsidRPr="00D96C74">
        <w:t>–</w:t>
      </w:r>
      <w:r w:rsidRPr="00D96C74">
        <w:tab/>
      </w:r>
      <w:r w:rsidRPr="00D96C74">
        <w:rPr>
          <w:i/>
        </w:rPr>
        <w:t>AMF-Identifier</w:t>
      </w:r>
      <w:bookmarkEnd w:id="2958"/>
      <w:bookmarkEnd w:id="2959"/>
      <w:bookmarkEnd w:id="2960"/>
      <w:bookmarkEnd w:id="2961"/>
      <w:bookmarkEnd w:id="2962"/>
      <w:bookmarkEnd w:id="2963"/>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Heading4"/>
      </w:pPr>
      <w:bookmarkStart w:id="2964" w:name="_Toc46439539"/>
      <w:bookmarkStart w:id="2965" w:name="_Toc46444376"/>
      <w:bookmarkStart w:id="2966" w:name="_Toc46487137"/>
      <w:bookmarkStart w:id="2967" w:name="_Toc52837015"/>
      <w:bookmarkStart w:id="2968" w:name="_Toc52838023"/>
      <w:bookmarkStart w:id="2969" w:name="_Toc53006663"/>
      <w:r w:rsidRPr="00D96C74">
        <w:t>–</w:t>
      </w:r>
      <w:r w:rsidRPr="00D96C74">
        <w:tab/>
      </w:r>
      <w:r w:rsidRPr="00D96C74">
        <w:rPr>
          <w:i/>
          <w:noProof/>
        </w:rPr>
        <w:t>ARFCN-ValueEUTRA</w:t>
      </w:r>
      <w:bookmarkEnd w:id="2964"/>
      <w:bookmarkEnd w:id="2965"/>
      <w:bookmarkEnd w:id="2966"/>
      <w:bookmarkEnd w:id="2967"/>
      <w:bookmarkEnd w:id="2968"/>
      <w:bookmarkEnd w:id="2969"/>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 xml:space="preserve">ARFCN-ValueEUTRA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Heading4"/>
      </w:pPr>
      <w:bookmarkStart w:id="2970" w:name="_Toc46439540"/>
      <w:bookmarkStart w:id="2971" w:name="_Toc46444377"/>
      <w:bookmarkStart w:id="2972" w:name="_Toc46487138"/>
      <w:bookmarkStart w:id="2973" w:name="_Toc52837016"/>
      <w:bookmarkStart w:id="2974" w:name="_Toc52838024"/>
      <w:bookmarkStart w:id="2975" w:name="_Toc53006664"/>
      <w:r w:rsidRPr="00D96C74">
        <w:t>–</w:t>
      </w:r>
      <w:r w:rsidRPr="00D96C74">
        <w:tab/>
      </w:r>
      <w:r w:rsidRPr="00D96C74">
        <w:rPr>
          <w:i/>
        </w:rPr>
        <w:t>ARFCN-ValueNR</w:t>
      </w:r>
      <w:bookmarkEnd w:id="2970"/>
      <w:bookmarkEnd w:id="2971"/>
      <w:bookmarkEnd w:id="2972"/>
      <w:bookmarkEnd w:id="2973"/>
      <w:bookmarkEnd w:id="2974"/>
      <w:bookmarkEnd w:id="2975"/>
    </w:p>
    <w:p w14:paraId="5C8306DA" w14:textId="77777777" w:rsidR="00A65E28" w:rsidRPr="00D96C74" w:rsidRDefault="00A65E28" w:rsidP="00A65E28">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Heading4"/>
        <w:ind w:left="1416" w:hangingChars="590" w:hanging="1416"/>
        <w:rPr>
          <w:lang w:eastAsia="en-US"/>
        </w:rPr>
      </w:pPr>
      <w:bookmarkStart w:id="2976" w:name="_Toc46439541"/>
      <w:bookmarkStart w:id="2977" w:name="_Toc46444378"/>
      <w:bookmarkStart w:id="2978" w:name="_Toc46487139"/>
      <w:bookmarkStart w:id="2979" w:name="_Toc52837017"/>
      <w:bookmarkStart w:id="2980" w:name="_Toc52838025"/>
      <w:bookmarkStart w:id="2981" w:name="_Toc53006665"/>
      <w:r w:rsidRPr="00D96C74">
        <w:t>–</w:t>
      </w:r>
      <w:r w:rsidRPr="00D96C74">
        <w:tab/>
      </w:r>
      <w:r w:rsidRPr="00D96C74">
        <w:rPr>
          <w:i/>
          <w:noProof/>
        </w:rPr>
        <w:t>ARFCN-ValueUTRA-FDD</w:t>
      </w:r>
      <w:bookmarkEnd w:id="2976"/>
      <w:bookmarkEnd w:id="2977"/>
      <w:bookmarkEnd w:id="2978"/>
      <w:bookmarkEnd w:id="2979"/>
      <w:bookmarkEnd w:id="2980"/>
      <w:bookmarkEnd w:id="2981"/>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ValueUTRA-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Heading4"/>
        <w:rPr>
          <w:i/>
          <w:iCs/>
        </w:rPr>
      </w:pPr>
      <w:bookmarkStart w:id="2982" w:name="_Toc46439542"/>
      <w:bookmarkStart w:id="2983" w:name="_Toc46444379"/>
      <w:bookmarkStart w:id="2984" w:name="_Toc46487140"/>
      <w:bookmarkStart w:id="2985" w:name="_Toc52837018"/>
      <w:bookmarkStart w:id="2986" w:name="_Toc52838026"/>
      <w:bookmarkStart w:id="2987" w:name="_Toc53006666"/>
      <w:r w:rsidRPr="00D96C74">
        <w:t>–</w:t>
      </w:r>
      <w:r w:rsidRPr="00D96C74">
        <w:tab/>
      </w:r>
      <w:r w:rsidRPr="00D96C74">
        <w:rPr>
          <w:i/>
          <w:iCs/>
        </w:rPr>
        <w:t>AvailabilityCombinationsPerCell</w:t>
      </w:r>
      <w:bookmarkEnd w:id="2982"/>
      <w:bookmarkEnd w:id="2983"/>
      <w:bookmarkEnd w:id="2984"/>
      <w:bookmarkEnd w:id="2985"/>
      <w:bookmarkEnd w:id="2986"/>
      <w:bookmarkEnd w:id="2987"/>
    </w:p>
    <w:p w14:paraId="6D38EA58" w14:textId="77777777" w:rsidR="00A65E28" w:rsidRPr="00D96C74" w:rsidRDefault="00A65E28" w:rsidP="00A65E28">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3B831C5E" w14:textId="77777777" w:rsidR="00A65E28" w:rsidRPr="00D96C74" w:rsidRDefault="00A65E28" w:rsidP="00A65E28">
      <w:pPr>
        <w:pStyle w:val="TH"/>
      </w:pPr>
      <w:r w:rsidRPr="00D96C74">
        <w:rPr>
          <w:i/>
          <w:iCs/>
          <w:lang w:eastAsia="x-none"/>
        </w:rPr>
        <w:t>AvailabilityCombinationsPerCell</w:t>
      </w:r>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r w:rsidRPr="00D96C74">
              <w:rPr>
                <w:b/>
                <w:bCs/>
                <w:i/>
                <w:iCs/>
                <w:lang w:eastAsia="x-none"/>
              </w:rPr>
              <w:t>resourceAvailability</w:t>
            </w:r>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r w:rsidRPr="00D96C74">
              <w:rPr>
                <w:b/>
                <w:bCs/>
                <w:i/>
                <w:iCs/>
                <w:lang w:eastAsia="x-none"/>
              </w:rPr>
              <w:t>availabiltyCombinationId</w:t>
            </w:r>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r w:rsidRPr="00D96C74">
              <w:rPr>
                <w:i/>
                <w:iCs/>
                <w:lang w:eastAsia="sv-SE"/>
              </w:rPr>
              <w:t>AvailabilityCombinationsPerCell</w:t>
            </w:r>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r w:rsidRPr="00D96C74">
              <w:rPr>
                <w:b/>
                <w:bCs/>
                <w:i/>
                <w:iCs/>
                <w:lang w:eastAsia="x-none"/>
              </w:rPr>
              <w:t>iab-DU-CellIdentity</w:t>
            </w:r>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r w:rsidRPr="00D96C74">
              <w:rPr>
                <w:b/>
                <w:bCs/>
                <w:i/>
                <w:iCs/>
                <w:lang w:eastAsia="x-none"/>
              </w:rPr>
              <w:t>p</w:t>
            </w:r>
            <w:r w:rsidR="00A65E28" w:rsidRPr="00D96C74">
              <w:rPr>
                <w:b/>
                <w:bCs/>
                <w:i/>
                <w:iCs/>
                <w:lang w:eastAsia="x-none"/>
              </w:rPr>
              <w:t>ositionInDC-AI</w:t>
            </w:r>
          </w:p>
          <w:p w14:paraId="79D7AC15" w14:textId="55FB42B4" w:rsidR="00A65E28" w:rsidRPr="00D96C74" w:rsidRDefault="00A65E28">
            <w:pPr>
              <w:pStyle w:val="TAL"/>
              <w:rPr>
                <w:lang w:eastAsia="sv-SE"/>
              </w:rPr>
            </w:pPr>
            <w:r w:rsidRPr="00D96C74">
              <w:rPr>
                <w:lang w:eastAsia="sv-SE"/>
              </w:rPr>
              <w:t>The (starting) position (bit) of the AvailabilitytCombinationId (AI-Index) for the indicated IAB-DU cell (</w:t>
            </w:r>
            <w:r w:rsidR="006A5A1C" w:rsidRPr="00D96C74">
              <w:rPr>
                <w:i/>
                <w:iCs/>
                <w:szCs w:val="22"/>
                <w:lang w:eastAsia="zh-CN"/>
              </w:rPr>
              <w:t>iab-DU-CellIdentity</w:t>
            </w:r>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Heading4"/>
        <w:rPr>
          <w:rFonts w:eastAsiaTheme="minorEastAsia"/>
        </w:rPr>
      </w:pPr>
      <w:bookmarkStart w:id="2988" w:name="_Toc46439543"/>
      <w:bookmarkStart w:id="2989" w:name="_Toc46444380"/>
      <w:bookmarkStart w:id="2990" w:name="_Toc46487141"/>
      <w:bookmarkStart w:id="2991" w:name="_Toc52837019"/>
      <w:bookmarkStart w:id="2992" w:name="_Toc52838027"/>
      <w:bookmarkStart w:id="2993" w:name="_Toc53006667"/>
      <w:r w:rsidRPr="00D96C74">
        <w:t>–</w:t>
      </w:r>
      <w:r w:rsidRPr="00D96C74">
        <w:tab/>
      </w:r>
      <w:r w:rsidRPr="00D96C74">
        <w:rPr>
          <w:i/>
        </w:rPr>
        <w:t>AvailabilityIndicator</w:t>
      </w:r>
      <w:bookmarkEnd w:id="2988"/>
      <w:bookmarkEnd w:id="2989"/>
      <w:bookmarkEnd w:id="2990"/>
      <w:bookmarkEnd w:id="2991"/>
      <w:bookmarkEnd w:id="2992"/>
      <w:bookmarkEnd w:id="2993"/>
    </w:p>
    <w:p w14:paraId="69A52D34" w14:textId="72812FAF" w:rsidR="00A65E28" w:rsidRPr="00D96C74" w:rsidRDefault="00A65E28" w:rsidP="00A65E28">
      <w:r w:rsidRPr="00D96C74">
        <w:t xml:space="preserve">The IE </w:t>
      </w:r>
      <w:r w:rsidRPr="00D96C74">
        <w:rPr>
          <w:i/>
        </w:rPr>
        <w:t>AvailabilityIndicator</w:t>
      </w:r>
      <w:r w:rsidRPr="00D96C74">
        <w:t xml:space="preserve"> is used to configure monitoring a PDCCH for Availability Indicators (AI).</w:t>
      </w:r>
    </w:p>
    <w:p w14:paraId="00C41230" w14:textId="610F4535" w:rsidR="00A65E28" w:rsidRPr="00D96C74" w:rsidRDefault="00A65E28" w:rsidP="00A65E28">
      <w:pPr>
        <w:pStyle w:val="TH"/>
      </w:pPr>
      <w:r w:rsidRPr="00D96C74">
        <w:rPr>
          <w:i/>
        </w:rPr>
        <w:t>AvailabilityIndicator</w:t>
      </w:r>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r w:rsidR="006A5A1C" w:rsidRPr="00D96C74">
              <w:rPr>
                <w:b w:val="0"/>
                <w:i/>
                <w:iCs/>
                <w:szCs w:val="22"/>
                <w:lang w:eastAsia="sv-SE"/>
              </w:rPr>
              <w:t>AvailabilitytCombinationId</w:t>
            </w:r>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r w:rsidRPr="00D96C74">
              <w:rPr>
                <w:b/>
                <w:i/>
                <w:szCs w:val="22"/>
                <w:lang w:eastAsia="sv-SE"/>
              </w:rPr>
              <w:t>availableCombToAddModList</w:t>
            </w:r>
          </w:p>
          <w:p w14:paraId="4F357C67"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r w:rsidRPr="00D96C74">
              <w:rPr>
                <w:b/>
                <w:i/>
                <w:szCs w:val="22"/>
                <w:lang w:eastAsia="sv-SE"/>
              </w:rPr>
              <w:t>availableCombToReleaseList</w:t>
            </w:r>
          </w:p>
          <w:p w14:paraId="297D1273"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PayloadSizeAI</w:t>
            </w:r>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Heading4"/>
        <w:rPr>
          <w:rFonts w:eastAsia="SimSun"/>
        </w:rPr>
      </w:pPr>
      <w:bookmarkStart w:id="2994" w:name="_Toc46439544"/>
      <w:bookmarkStart w:id="2995" w:name="_Toc46444381"/>
      <w:bookmarkStart w:id="2996" w:name="_Toc46487142"/>
      <w:bookmarkStart w:id="2997" w:name="_Toc52837020"/>
      <w:bookmarkStart w:id="2998" w:name="_Toc52838028"/>
      <w:bookmarkStart w:id="2999" w:name="_Toc53006668"/>
      <w:r w:rsidRPr="00D96C74">
        <w:rPr>
          <w:rFonts w:eastAsia="SimSun"/>
        </w:rPr>
        <w:t>–</w:t>
      </w:r>
      <w:r w:rsidRPr="00D96C74">
        <w:rPr>
          <w:rFonts w:eastAsia="SimSun"/>
        </w:rPr>
        <w:tab/>
      </w:r>
      <w:r w:rsidRPr="00D96C74">
        <w:rPr>
          <w:rFonts w:eastAsia="SimSun"/>
          <w:i/>
        </w:rPr>
        <w:t>BAP-RoutingID</w:t>
      </w:r>
      <w:bookmarkEnd w:id="2994"/>
      <w:bookmarkEnd w:id="2995"/>
      <w:bookmarkEnd w:id="2996"/>
      <w:bookmarkEnd w:id="2997"/>
      <w:bookmarkEnd w:id="2998"/>
      <w:bookmarkEnd w:id="2999"/>
    </w:p>
    <w:p w14:paraId="3F4F2269" w14:textId="4CFBFC24" w:rsidR="00A65E28" w:rsidRPr="00D96C74" w:rsidRDefault="00A65E28" w:rsidP="00A65E28">
      <w:pPr>
        <w:rPr>
          <w:rFonts w:eastAsia="SimSun"/>
        </w:rPr>
      </w:pPr>
      <w:r w:rsidRPr="00D96C74">
        <w:rPr>
          <w:rFonts w:eastAsia="SimSun"/>
        </w:rPr>
        <w:t xml:space="preserve">The IE </w:t>
      </w:r>
      <w:r w:rsidRPr="00D96C74">
        <w:rPr>
          <w:rFonts w:eastAsia="SimSun"/>
          <w:i/>
          <w:iCs/>
        </w:rPr>
        <w:t>BAP-RoutingID</w:t>
      </w:r>
      <w:r w:rsidRPr="00D96C74">
        <w:rPr>
          <w:rFonts w:eastAsia="SimSun"/>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SimSun"/>
        </w:rPr>
      </w:pPr>
      <w:r w:rsidRPr="00D96C74">
        <w:rPr>
          <w:rFonts w:eastAsia="SimSun"/>
          <w:i/>
        </w:rPr>
        <w:t>BAP-RoutingID</w:t>
      </w:r>
      <w:r w:rsidRPr="00D96C74">
        <w:rPr>
          <w:rFonts w:eastAsia="SimSun"/>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PathId</w:t>
            </w:r>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Heading4"/>
        <w:rPr>
          <w:i/>
        </w:rPr>
      </w:pPr>
      <w:bookmarkStart w:id="3000" w:name="_Toc46439545"/>
      <w:bookmarkStart w:id="3001" w:name="_Toc46444382"/>
      <w:bookmarkStart w:id="3002" w:name="_Toc46487143"/>
      <w:bookmarkStart w:id="3003" w:name="_Toc52837021"/>
      <w:bookmarkStart w:id="3004" w:name="_Toc52838029"/>
      <w:bookmarkStart w:id="3005" w:name="_Toc53006669"/>
      <w:r w:rsidRPr="00D96C74">
        <w:rPr>
          <w:i/>
        </w:rPr>
        <w:t>–</w:t>
      </w:r>
      <w:r w:rsidRPr="00D96C74">
        <w:rPr>
          <w:i/>
        </w:rPr>
        <w:tab/>
        <w:t>BeamFailureRecoveryConfig</w:t>
      </w:r>
      <w:bookmarkEnd w:id="3000"/>
      <w:bookmarkEnd w:id="3001"/>
      <w:bookmarkEnd w:id="3002"/>
      <w:bookmarkEnd w:id="3003"/>
      <w:bookmarkEnd w:id="3004"/>
      <w:bookmarkEnd w:id="3005"/>
    </w:p>
    <w:p w14:paraId="69695A44" w14:textId="77777777" w:rsidR="00A65E28" w:rsidRPr="00D96C74" w:rsidRDefault="00A65E28" w:rsidP="00A65E28">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r w:rsidRPr="00D96C74">
        <w:rPr>
          <w:i/>
        </w:rPr>
        <w:t>BeamFailureRecoveryConfig</w:t>
      </w:r>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r w:rsidRPr="00D96C74">
              <w:rPr>
                <w:i/>
                <w:szCs w:val="22"/>
                <w:lang w:eastAsia="sv-SE"/>
              </w:rPr>
              <w:t xml:space="preserve">BeamFailureRecoveryConfig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r w:rsidRPr="00D96C74">
              <w:rPr>
                <w:b/>
                <w:i/>
                <w:szCs w:val="22"/>
                <w:lang w:eastAsia="sv-SE"/>
              </w:rPr>
              <w:t>beamFailureRecoveryTimer</w:t>
            </w:r>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r w:rsidRPr="00D96C74">
              <w:rPr>
                <w:b/>
                <w:i/>
                <w:szCs w:val="22"/>
                <w:lang w:eastAsia="sv-SE"/>
              </w:rPr>
              <w:t>candidateBeamRSLis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r w:rsidR="00A65E28" w:rsidRPr="00D96C74">
              <w:rPr>
                <w:i/>
                <w:lang w:eastAsia="sv-SE"/>
              </w:rPr>
              <w:t>bwp-Id</w:t>
            </w:r>
            <w:r w:rsidR="00A65E28" w:rsidRPr="00D96C74">
              <w:rPr>
                <w:szCs w:val="22"/>
                <w:lang w:eastAsia="sv-SE"/>
              </w:rPr>
              <w:t xml:space="preserve">) of the UL BWP in which the </w:t>
            </w:r>
            <w:r w:rsidR="00A65E28" w:rsidRPr="00D96C74">
              <w:rPr>
                <w:i/>
                <w:lang w:eastAsia="sv-SE"/>
              </w:rPr>
              <w:t>BeamFailureRecoveryConfig</w:t>
            </w:r>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r w:rsidRPr="00D96C74">
              <w:rPr>
                <w:b/>
                <w:i/>
                <w:szCs w:val="22"/>
                <w:lang w:eastAsia="sv-SE"/>
              </w:rPr>
              <w:t>rsrp-ThresholdSSB</w:t>
            </w:r>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r w:rsidRPr="00D96C74">
              <w:rPr>
                <w:b/>
                <w:i/>
                <w:szCs w:val="22"/>
                <w:lang w:eastAsia="sv-SE"/>
              </w:rPr>
              <w:t>ra-prioritization</w:t>
            </w:r>
          </w:p>
          <w:p w14:paraId="7CB203C7" w14:textId="77777777" w:rsidR="00A65E28" w:rsidRPr="00D96C74" w:rsidRDefault="00A65E28">
            <w:pPr>
              <w:pStyle w:val="TAL"/>
              <w:rPr>
                <w:szCs w:val="22"/>
                <w:lang w:eastAsia="sv-SE"/>
              </w:rPr>
            </w:pPr>
            <w:r w:rsidRPr="00D96C74">
              <w:rPr>
                <w:szCs w:val="22"/>
                <w:lang w:eastAsia="sv-SE"/>
              </w:rPr>
              <w:t>Parameters which apply for prioritized random access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r w:rsidRPr="00D96C74">
              <w:rPr>
                <w:b/>
                <w:i/>
                <w:szCs w:val="22"/>
                <w:lang w:eastAsia="sv-SE"/>
              </w:rPr>
              <w:t>ra-PrioritizationTwoStep</w:t>
            </w:r>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r w:rsidRPr="00D96C74">
              <w:rPr>
                <w:b/>
                <w:i/>
                <w:szCs w:val="22"/>
                <w:lang w:eastAsia="sv-SE"/>
              </w:rPr>
              <w:t>ra-ssb-OccasionMaskIndex</w:t>
            </w:r>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r w:rsidRPr="00D96C74">
              <w:rPr>
                <w:b/>
                <w:i/>
                <w:szCs w:val="22"/>
                <w:lang w:eastAsia="sv-SE"/>
              </w:rPr>
              <w:t>rach-ConfigBFR</w:t>
            </w:r>
          </w:p>
          <w:p w14:paraId="06F17FAB" w14:textId="77777777" w:rsidR="00A65E28" w:rsidRPr="00D96C74" w:rsidRDefault="00A65E28">
            <w:pPr>
              <w:pStyle w:val="TAL"/>
              <w:rPr>
                <w:szCs w:val="22"/>
                <w:lang w:eastAsia="sv-SE"/>
              </w:rPr>
            </w:pPr>
            <w:r w:rsidRPr="00D96C74">
              <w:rPr>
                <w:szCs w:val="22"/>
                <w:lang w:eastAsia="sv-SE"/>
              </w:rPr>
              <w:t>Configuration of contention free random access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r w:rsidRPr="00D96C74">
              <w:rPr>
                <w:b/>
                <w:i/>
                <w:szCs w:val="22"/>
                <w:lang w:eastAsia="sv-SE"/>
              </w:rPr>
              <w:t>recoverySearchSpaceId</w:t>
            </w:r>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r w:rsidRPr="00D96C74">
              <w:rPr>
                <w:b/>
                <w:i/>
                <w:szCs w:val="22"/>
                <w:lang w:eastAsia="sv-SE"/>
              </w:rPr>
              <w:t>rootSequenceIndex-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r w:rsidRPr="00D96C74">
              <w:rPr>
                <w:b/>
                <w:i/>
                <w:szCs w:val="22"/>
                <w:lang w:eastAsia="sv-SE"/>
              </w:rPr>
              <w:t>csi-RS</w:t>
            </w:r>
          </w:p>
          <w:p w14:paraId="181E9580" w14:textId="77777777" w:rsidR="00A65E28" w:rsidRPr="00D96C74" w:rsidRDefault="00A65E28">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r w:rsidRPr="00D96C74">
              <w:rPr>
                <w:b/>
                <w:i/>
                <w:szCs w:val="22"/>
                <w:lang w:eastAsia="sv-SE"/>
              </w:rPr>
              <w:t>ra-OccasionList</w:t>
            </w:r>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If the field is absent the UE uses the RA occasion associated with the SSB that is QCLed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r w:rsidRPr="00D96C74">
              <w:rPr>
                <w:b/>
                <w:i/>
                <w:szCs w:val="22"/>
                <w:lang w:eastAsia="sv-SE"/>
              </w:rPr>
              <w:t>ra-PreambleIndex</w:t>
            </w:r>
          </w:p>
          <w:p w14:paraId="08DB18A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r w:rsidRPr="00D96C74">
              <w:rPr>
                <w:b/>
                <w:i/>
                <w:szCs w:val="22"/>
                <w:lang w:eastAsia="sv-SE"/>
              </w:rPr>
              <w:t>ra-PreambleIndex</w:t>
            </w:r>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r w:rsidRPr="00D96C74">
              <w:rPr>
                <w:b/>
                <w:i/>
                <w:szCs w:val="22"/>
                <w:lang w:eastAsia="sv-SE"/>
              </w:rPr>
              <w:t>ssb</w:t>
            </w:r>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Heading4"/>
        <w:rPr>
          <w:i/>
        </w:rPr>
      </w:pPr>
      <w:bookmarkStart w:id="3006" w:name="_Toc46439546"/>
      <w:bookmarkStart w:id="3007" w:name="_Toc46444383"/>
      <w:bookmarkStart w:id="3008" w:name="_Toc46487144"/>
      <w:bookmarkStart w:id="3009" w:name="_Toc52837022"/>
      <w:bookmarkStart w:id="3010" w:name="_Toc52838030"/>
      <w:bookmarkStart w:id="3011" w:name="_Toc53006670"/>
      <w:r w:rsidRPr="00D96C74">
        <w:rPr>
          <w:i/>
        </w:rPr>
        <w:t>–</w:t>
      </w:r>
      <w:r w:rsidRPr="00D96C74">
        <w:rPr>
          <w:i/>
        </w:rPr>
        <w:tab/>
        <w:t>BeamFailureRecoverySCellConfig</w:t>
      </w:r>
      <w:bookmarkEnd w:id="3006"/>
      <w:bookmarkEnd w:id="3007"/>
      <w:bookmarkEnd w:id="3008"/>
      <w:bookmarkEnd w:id="3009"/>
      <w:bookmarkEnd w:id="3010"/>
      <w:bookmarkEnd w:id="3011"/>
    </w:p>
    <w:p w14:paraId="703724F5" w14:textId="77777777" w:rsidR="00A65E28" w:rsidRPr="00D96C74" w:rsidRDefault="00A65E28" w:rsidP="00A65E28">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r w:rsidRPr="00D96C74">
        <w:rPr>
          <w:i/>
        </w:rPr>
        <w:t>BeamFailureRecoverySCellConfig</w:t>
      </w:r>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r w:rsidRPr="00D96C74">
              <w:rPr>
                <w:b/>
                <w:i/>
                <w:szCs w:val="22"/>
                <w:lang w:eastAsia="sv-SE"/>
              </w:rPr>
              <w:t>candidateBeamConfig</w:t>
            </w:r>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r w:rsidRPr="00D96C74">
              <w:rPr>
                <w:b/>
                <w:i/>
                <w:szCs w:val="22"/>
                <w:lang w:eastAsia="sv-SE"/>
              </w:rPr>
              <w:t>candidateBeamRSSCellList</w:t>
            </w:r>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r w:rsidRPr="00D96C74">
              <w:rPr>
                <w:b/>
                <w:bCs/>
                <w:i/>
                <w:szCs w:val="22"/>
                <w:lang w:eastAsia="sv-SE"/>
              </w:rPr>
              <w:t>rsrp-ThresholdBFR</w:t>
            </w:r>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r w:rsidRPr="00D96C74">
              <w:rPr>
                <w:b/>
                <w:i/>
                <w:szCs w:val="22"/>
                <w:lang w:eastAsia="sv-SE"/>
              </w:rPr>
              <w:t>servingCellId</w:t>
            </w:r>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Heading4"/>
      </w:pPr>
      <w:bookmarkStart w:id="3012" w:name="_Toc46439547"/>
      <w:bookmarkStart w:id="3013" w:name="_Toc46444384"/>
      <w:bookmarkStart w:id="3014" w:name="_Toc46487145"/>
      <w:bookmarkStart w:id="3015" w:name="_Toc52837023"/>
      <w:bookmarkStart w:id="3016" w:name="_Toc52838031"/>
      <w:bookmarkStart w:id="3017" w:name="_Toc53006671"/>
      <w:r w:rsidRPr="00D96C74">
        <w:t>–</w:t>
      </w:r>
      <w:r w:rsidRPr="00D96C74">
        <w:tab/>
      </w:r>
      <w:r w:rsidRPr="00D96C74">
        <w:rPr>
          <w:i/>
        </w:rPr>
        <w:t>BetaOffsets</w:t>
      </w:r>
      <w:bookmarkEnd w:id="3012"/>
      <w:bookmarkEnd w:id="3013"/>
      <w:bookmarkEnd w:id="3014"/>
      <w:bookmarkEnd w:id="3015"/>
      <w:bookmarkEnd w:id="3016"/>
      <w:bookmarkEnd w:id="3017"/>
    </w:p>
    <w:p w14:paraId="48155699" w14:textId="77777777" w:rsidR="00A65E28" w:rsidRPr="00D96C74" w:rsidRDefault="00A65E28" w:rsidP="00A65E28">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r w:rsidRPr="00D96C74">
        <w:rPr>
          <w:i/>
        </w:rPr>
        <w:t>BetaOffsets</w:t>
      </w:r>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Heading4"/>
        <w:rPr>
          <w:rFonts w:eastAsia="SimSun"/>
          <w:i/>
        </w:rPr>
      </w:pPr>
      <w:bookmarkStart w:id="3018" w:name="_Toc46439548"/>
      <w:bookmarkStart w:id="3019" w:name="_Toc46444385"/>
      <w:bookmarkStart w:id="3020" w:name="_Toc46487146"/>
      <w:bookmarkStart w:id="3021" w:name="_Toc52837024"/>
      <w:bookmarkStart w:id="3022" w:name="_Toc52838032"/>
      <w:bookmarkStart w:id="3023" w:name="_Toc53006672"/>
      <w:r w:rsidRPr="00D96C74">
        <w:rPr>
          <w:rFonts w:eastAsia="SimSun"/>
        </w:rPr>
        <w:t>–</w:t>
      </w:r>
      <w:r w:rsidRPr="00D96C74">
        <w:rPr>
          <w:rFonts w:eastAsia="SimSun"/>
        </w:rPr>
        <w:tab/>
      </w:r>
      <w:r w:rsidRPr="00D96C74">
        <w:rPr>
          <w:rFonts w:eastAsia="SimSun"/>
          <w:i/>
        </w:rPr>
        <w:t>BH-RLC-ChannelConfig</w:t>
      </w:r>
      <w:bookmarkEnd w:id="3018"/>
      <w:bookmarkEnd w:id="3019"/>
      <w:bookmarkEnd w:id="3020"/>
      <w:bookmarkEnd w:id="3021"/>
      <w:bookmarkEnd w:id="3022"/>
      <w:bookmarkEnd w:id="3023"/>
    </w:p>
    <w:p w14:paraId="39EBA448" w14:textId="30C445B6" w:rsidR="00A65E28" w:rsidRPr="00D96C74" w:rsidRDefault="00A65E28" w:rsidP="00A65E28">
      <w:pPr>
        <w:rPr>
          <w:rFonts w:eastAsia="SimSun"/>
        </w:rPr>
      </w:pPr>
      <w:r w:rsidRPr="00D96C74">
        <w:rPr>
          <w:rFonts w:eastAsia="SimSun"/>
        </w:rPr>
        <w:t xml:space="preserve">The IE </w:t>
      </w:r>
      <w:r w:rsidRPr="00D96C74">
        <w:rPr>
          <w:rFonts w:eastAsia="SimSun"/>
          <w:i/>
        </w:rPr>
        <w:t>BH-RLC-ChannelConfig</w:t>
      </w:r>
      <w:r w:rsidRPr="00D96C74">
        <w:rPr>
          <w:rFonts w:eastAsia="SimSun"/>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SimSun"/>
        </w:rPr>
      </w:pPr>
      <w:r w:rsidRPr="00D96C74">
        <w:rPr>
          <w:rFonts w:eastAsia="SimSun"/>
          <w:i/>
        </w:rPr>
        <w:t>BH-RLC-ChannelConfig</w:t>
      </w:r>
      <w:r w:rsidRPr="00D96C74">
        <w:rPr>
          <w:rFonts w:eastAsia="SimSun"/>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SimSun"/>
                <w:i/>
                <w:lang w:eastAsia="sv-SE"/>
              </w:rPr>
              <w:t>BH-RLCChannelConfig</w:t>
            </w:r>
            <w:r w:rsidRPr="00D96C74">
              <w:rPr>
                <w:rFonts w:eastAsia="SimSun"/>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r w:rsidRPr="00D96C74">
              <w:rPr>
                <w:b/>
                <w:i/>
                <w:szCs w:val="22"/>
                <w:lang w:eastAsia="sv-SE"/>
              </w:rPr>
              <w:t>bh-LogicalChannelIdentity</w:t>
            </w:r>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r w:rsidRPr="00D96C74">
              <w:rPr>
                <w:b/>
                <w:i/>
                <w:szCs w:val="22"/>
                <w:lang w:eastAsia="sv-SE"/>
              </w:rPr>
              <w:t>bh-RLC-ChannelID</w:t>
            </w:r>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of the IAB</w:t>
            </w:r>
            <w:r w:rsidR="00CE6070" w:rsidRPr="00D96C74">
              <w:rPr>
                <w:rFonts w:eastAsia="SimSun"/>
                <w:szCs w:val="22"/>
                <w:lang w:eastAsia="sv-SE"/>
              </w:rPr>
              <w:t>-</w:t>
            </w:r>
            <w:r w:rsidRPr="00D96C74">
              <w:rPr>
                <w:rFonts w:eastAsia="SimSun"/>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r w:rsidRPr="00D96C74">
              <w:rPr>
                <w:b/>
                <w:i/>
                <w:szCs w:val="22"/>
                <w:lang w:eastAsia="sv-SE"/>
              </w:rPr>
              <w:t>reestablishRLC</w:t>
            </w:r>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r w:rsidRPr="00D96C74">
              <w:rPr>
                <w:b/>
                <w:i/>
                <w:szCs w:val="22"/>
                <w:lang w:eastAsia="sv-SE"/>
              </w:rPr>
              <w:t>rlc-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SimSun"/>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SimSun"/>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SimSun"/>
        </w:rPr>
      </w:pPr>
    </w:p>
    <w:p w14:paraId="7AB9335D" w14:textId="77777777" w:rsidR="00A65E28" w:rsidRPr="00D96C74" w:rsidRDefault="00A65E28" w:rsidP="00A65E28">
      <w:pPr>
        <w:pStyle w:val="Heading4"/>
        <w:rPr>
          <w:rFonts w:eastAsia="SimSun"/>
          <w:i/>
        </w:rPr>
      </w:pPr>
      <w:bookmarkStart w:id="3024" w:name="_Toc46439549"/>
      <w:bookmarkStart w:id="3025" w:name="_Toc46444386"/>
      <w:bookmarkStart w:id="3026" w:name="_Toc46487147"/>
      <w:bookmarkStart w:id="3027" w:name="_Toc52837025"/>
      <w:bookmarkStart w:id="3028" w:name="_Toc52838033"/>
      <w:bookmarkStart w:id="3029" w:name="_Toc53006673"/>
      <w:r w:rsidRPr="00D96C74">
        <w:rPr>
          <w:rFonts w:eastAsia="SimSun"/>
        </w:rPr>
        <w:t>–</w:t>
      </w:r>
      <w:r w:rsidRPr="00D96C74">
        <w:rPr>
          <w:rFonts w:eastAsia="SimSun"/>
        </w:rPr>
        <w:tab/>
      </w:r>
      <w:r w:rsidRPr="00D96C74">
        <w:rPr>
          <w:rFonts w:eastAsia="SimSun"/>
          <w:i/>
        </w:rPr>
        <w:t>BH-LogicalChannelIdentity</w:t>
      </w:r>
      <w:bookmarkEnd w:id="3024"/>
      <w:bookmarkEnd w:id="3025"/>
      <w:bookmarkEnd w:id="3026"/>
      <w:bookmarkEnd w:id="3027"/>
      <w:bookmarkEnd w:id="3028"/>
      <w:bookmarkEnd w:id="3029"/>
    </w:p>
    <w:p w14:paraId="2DF47EC8" w14:textId="7324CE13" w:rsidR="00A65E28" w:rsidRPr="00D96C74" w:rsidRDefault="00A65E28" w:rsidP="00A65E28">
      <w:pPr>
        <w:rPr>
          <w:rFonts w:eastAsia="SimSun"/>
        </w:rPr>
      </w:pPr>
      <w:r w:rsidRPr="00D96C74">
        <w:rPr>
          <w:rFonts w:eastAsia="SimSun"/>
        </w:rPr>
        <w:t xml:space="preserve">The IE </w:t>
      </w:r>
      <w:r w:rsidRPr="00D96C74">
        <w:rPr>
          <w:rFonts w:eastAsia="SimSun"/>
          <w:i/>
        </w:rPr>
        <w:t xml:space="preserve">BH-LogicalChannelIdentity </w:t>
      </w:r>
      <w:r w:rsidRPr="00D96C74">
        <w:rPr>
          <w:rFonts w:eastAsia="SimSun"/>
        </w:rPr>
        <w:t xml:space="preserve">is used to </w:t>
      </w:r>
      <w:r w:rsidR="00CE6070" w:rsidRPr="00D96C74">
        <w:rPr>
          <w:rFonts w:eastAsia="SimSun"/>
        </w:rPr>
        <w:t>identify a</w:t>
      </w:r>
      <w:r w:rsidRPr="00D96C74">
        <w:rPr>
          <w:rFonts w:eastAsia="SimSun"/>
        </w:rPr>
        <w:t xml:space="preserve"> logical channel between </w:t>
      </w:r>
      <w:r w:rsidR="00CE6070" w:rsidRPr="00D96C74">
        <w:rPr>
          <w:rFonts w:eastAsia="SimSun"/>
        </w:rPr>
        <w:t xml:space="preserve">an </w:t>
      </w:r>
      <w:r w:rsidRPr="00D96C74">
        <w:rPr>
          <w:rFonts w:eastAsia="SimSun"/>
        </w:rPr>
        <w:t>IAB-node and its parent node.</w:t>
      </w:r>
    </w:p>
    <w:p w14:paraId="17B08C36" w14:textId="77777777" w:rsidR="00A65E28" w:rsidRPr="00D96C74" w:rsidRDefault="00A65E28" w:rsidP="00A65E28">
      <w:pPr>
        <w:pStyle w:val="TH"/>
        <w:rPr>
          <w:rFonts w:eastAsia="SimSun"/>
        </w:rPr>
      </w:pPr>
      <w:r w:rsidRPr="00D96C74">
        <w:rPr>
          <w:i/>
        </w:rPr>
        <w:t>BH-LogicalChannelIdentity</w:t>
      </w:r>
      <w:r w:rsidRPr="00D96C74">
        <w:rPr>
          <w:rFonts w:eastAsia="SimSun"/>
          <w:i/>
        </w:rPr>
        <w:t xml:space="preserve"> </w:t>
      </w:r>
      <w:r w:rsidRPr="00D96C74">
        <w:rPr>
          <w:rFonts w:eastAsia="SimSun"/>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SimSun"/>
                <w:i/>
                <w:lang w:eastAsia="sv-SE"/>
              </w:rPr>
              <w:t>BH-LogicalChannelIdentity</w:t>
            </w:r>
            <w:r w:rsidRPr="00D96C74">
              <w:rPr>
                <w:rFonts w:eastAsia="SimSun"/>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r w:rsidRPr="00D96C74">
              <w:rPr>
                <w:b/>
                <w:i/>
                <w:szCs w:val="22"/>
                <w:lang w:eastAsia="sv-SE"/>
              </w:rPr>
              <w:t>bh-LogicalChannelIdentity</w:t>
            </w:r>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r w:rsidRPr="00D96C74">
              <w:rPr>
                <w:b/>
                <w:i/>
                <w:szCs w:val="22"/>
                <w:lang w:eastAsia="sv-SE"/>
              </w:rPr>
              <w:t>bh-LogicalChannelIdentityExt</w:t>
            </w:r>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SimSun"/>
          <w:lang w:eastAsia="zh-CN"/>
        </w:rPr>
      </w:pPr>
    </w:p>
    <w:p w14:paraId="66AAE504" w14:textId="77777777" w:rsidR="00A65E28" w:rsidRPr="00D96C74" w:rsidRDefault="00A65E28" w:rsidP="00A65E28">
      <w:pPr>
        <w:pStyle w:val="Heading4"/>
        <w:rPr>
          <w:rFonts w:eastAsia="SimSun"/>
        </w:rPr>
      </w:pPr>
      <w:bookmarkStart w:id="3030" w:name="_Toc46439550"/>
      <w:bookmarkStart w:id="3031" w:name="_Toc46444387"/>
      <w:bookmarkStart w:id="3032" w:name="_Toc46487148"/>
      <w:bookmarkStart w:id="3033" w:name="_Toc52837026"/>
      <w:bookmarkStart w:id="3034" w:name="_Toc52838034"/>
      <w:bookmarkStart w:id="3035" w:name="_Toc53006674"/>
      <w:r w:rsidRPr="00D96C74">
        <w:rPr>
          <w:rFonts w:eastAsia="SimSun"/>
        </w:rPr>
        <w:t>–</w:t>
      </w:r>
      <w:r w:rsidRPr="00D96C74">
        <w:rPr>
          <w:rFonts w:eastAsia="SimSun"/>
        </w:rPr>
        <w:tab/>
      </w:r>
      <w:r w:rsidRPr="00D96C74">
        <w:rPr>
          <w:rFonts w:eastAsia="SimSun"/>
          <w:i/>
        </w:rPr>
        <w:t>BH-LogicalChannelIdentity-Ext</w:t>
      </w:r>
      <w:bookmarkEnd w:id="3030"/>
      <w:bookmarkEnd w:id="3031"/>
      <w:bookmarkEnd w:id="3032"/>
      <w:bookmarkEnd w:id="3033"/>
      <w:bookmarkEnd w:id="3034"/>
      <w:bookmarkEnd w:id="3035"/>
    </w:p>
    <w:p w14:paraId="4520C569" w14:textId="345BE587" w:rsidR="00A65E28" w:rsidRPr="00D96C74" w:rsidRDefault="00A65E28" w:rsidP="00A65E28">
      <w:pPr>
        <w:rPr>
          <w:rFonts w:eastAsia="SimSun"/>
        </w:rPr>
      </w:pPr>
      <w:r w:rsidRPr="00D96C74">
        <w:rPr>
          <w:rFonts w:eastAsia="SimSun"/>
        </w:rPr>
        <w:t xml:space="preserve">The IE </w:t>
      </w:r>
      <w:r w:rsidRPr="00D96C74">
        <w:rPr>
          <w:rFonts w:eastAsia="SimSun"/>
          <w:i/>
        </w:rPr>
        <w:t>BH-LogicalChannelIdentity-Ext</w:t>
      </w:r>
      <w:r w:rsidRPr="00D96C74">
        <w:rPr>
          <w:rFonts w:eastAsia="SimSun"/>
        </w:rPr>
        <w:t xml:space="preserve"> is used to identify </w:t>
      </w:r>
      <w:r w:rsidR="005B31C7" w:rsidRPr="00D96C74">
        <w:rPr>
          <w:rFonts w:eastAsia="SimSun"/>
        </w:rPr>
        <w:t>a logical channel between an IAB-node and its parent node</w:t>
      </w:r>
      <w:r w:rsidRPr="00D96C74">
        <w:rPr>
          <w:rFonts w:eastAsia="SimSun"/>
        </w:rPr>
        <w:t>.</w:t>
      </w:r>
    </w:p>
    <w:p w14:paraId="154229C2" w14:textId="78BEA306" w:rsidR="00A65E28" w:rsidRPr="00D96C74" w:rsidRDefault="00A65E28" w:rsidP="00A65E28">
      <w:pPr>
        <w:pStyle w:val="TH"/>
        <w:rPr>
          <w:rFonts w:eastAsia="SimSun"/>
        </w:rPr>
      </w:pPr>
      <w:r w:rsidRPr="00D96C74">
        <w:rPr>
          <w:rFonts w:eastAsia="SimSun"/>
          <w:i/>
        </w:rPr>
        <w:t>BH-LogicalChannelIdentity</w:t>
      </w:r>
      <w:r w:rsidR="002C04FE" w:rsidRPr="00D96C74">
        <w:rPr>
          <w:rFonts w:eastAsia="SimSun"/>
          <w:i/>
        </w:rPr>
        <w:t>-Ext</w:t>
      </w:r>
      <w:r w:rsidRPr="00D96C74">
        <w:rPr>
          <w:rFonts w:eastAsia="SimSun"/>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Heading4"/>
        <w:rPr>
          <w:rFonts w:eastAsia="SimSun"/>
        </w:rPr>
      </w:pPr>
      <w:bookmarkStart w:id="3036" w:name="_Toc46439551"/>
      <w:bookmarkStart w:id="3037" w:name="_Toc46444388"/>
      <w:bookmarkStart w:id="3038" w:name="_Toc46487149"/>
      <w:bookmarkStart w:id="3039" w:name="_Toc52837027"/>
      <w:bookmarkStart w:id="3040" w:name="_Toc52838035"/>
      <w:bookmarkStart w:id="3041" w:name="_Toc53006675"/>
      <w:r w:rsidRPr="00D96C74">
        <w:rPr>
          <w:rFonts w:eastAsia="SimSun"/>
        </w:rPr>
        <w:t>–</w:t>
      </w:r>
      <w:r w:rsidRPr="00D96C74">
        <w:rPr>
          <w:rFonts w:eastAsia="SimSun"/>
        </w:rPr>
        <w:tab/>
      </w:r>
      <w:r w:rsidRPr="00D96C74">
        <w:rPr>
          <w:rFonts w:eastAsia="SimSun"/>
          <w:i/>
          <w:iCs/>
        </w:rPr>
        <w:t>BH-RLC-ChannelID</w:t>
      </w:r>
      <w:bookmarkEnd w:id="3036"/>
      <w:bookmarkEnd w:id="3037"/>
      <w:bookmarkEnd w:id="3038"/>
      <w:bookmarkEnd w:id="3039"/>
      <w:bookmarkEnd w:id="3040"/>
      <w:bookmarkEnd w:id="3041"/>
    </w:p>
    <w:p w14:paraId="0AD5A3E4" w14:textId="2A22A471" w:rsidR="00CE6070" w:rsidRPr="00D96C74" w:rsidRDefault="00CE6070" w:rsidP="002D30F8">
      <w:pPr>
        <w:rPr>
          <w:rFonts w:eastAsia="SimSun"/>
        </w:rPr>
      </w:pPr>
      <w:r w:rsidRPr="00D96C74">
        <w:rPr>
          <w:rFonts w:eastAsia="SimSun"/>
        </w:rPr>
        <w:t xml:space="preserve">The IE </w:t>
      </w:r>
      <w:r w:rsidRPr="00D96C74">
        <w:rPr>
          <w:rFonts w:eastAsia="SimSun"/>
          <w:i/>
        </w:rPr>
        <w:t xml:space="preserve">BH-RLC-ChannelID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SimSun"/>
        </w:rPr>
      </w:pPr>
      <w:r w:rsidRPr="00D96C74">
        <w:rPr>
          <w:i/>
        </w:rPr>
        <w:t>BH-RLC-ChannelID</w:t>
      </w:r>
      <w:r w:rsidRPr="00D96C74">
        <w:rPr>
          <w:rFonts w:eastAsia="SimSun"/>
          <w:i/>
        </w:rPr>
        <w:t xml:space="preserve"> </w:t>
      </w:r>
      <w:r w:rsidRPr="00D96C74">
        <w:rPr>
          <w:rFonts w:eastAsia="SimSun"/>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Heading4"/>
      </w:pPr>
      <w:bookmarkStart w:id="3042" w:name="_Toc46439552"/>
      <w:bookmarkStart w:id="3043" w:name="_Toc46444389"/>
      <w:bookmarkStart w:id="3044" w:name="_Toc46487150"/>
      <w:bookmarkStart w:id="3045" w:name="_Toc52837028"/>
      <w:bookmarkStart w:id="3046" w:name="_Toc52838036"/>
      <w:bookmarkStart w:id="3047" w:name="_Toc53006676"/>
      <w:r w:rsidRPr="00D96C74">
        <w:t>–</w:t>
      </w:r>
      <w:r w:rsidRPr="00D96C74">
        <w:tab/>
      </w:r>
      <w:r w:rsidRPr="00D96C74">
        <w:rPr>
          <w:i/>
        </w:rPr>
        <w:t>BSR-Config</w:t>
      </w:r>
      <w:bookmarkEnd w:id="3042"/>
      <w:bookmarkEnd w:id="3043"/>
      <w:bookmarkEnd w:id="3044"/>
      <w:bookmarkEnd w:id="3045"/>
      <w:bookmarkEnd w:id="3046"/>
      <w:bookmarkEnd w:id="3047"/>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r w:rsidRPr="00D96C74">
              <w:rPr>
                <w:b/>
                <w:i/>
                <w:szCs w:val="22"/>
                <w:lang w:eastAsia="sv-SE"/>
              </w:rPr>
              <w:t>logicalChannelSR-DelayTimer</w:t>
            </w:r>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r w:rsidRPr="00D96C74">
              <w:rPr>
                <w:b/>
                <w:i/>
                <w:szCs w:val="22"/>
                <w:lang w:eastAsia="sv-SE"/>
              </w:rPr>
              <w:t>periodicBSR-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r w:rsidRPr="00D96C74">
              <w:rPr>
                <w:b/>
                <w:i/>
                <w:szCs w:val="22"/>
                <w:lang w:eastAsia="sv-SE"/>
              </w:rPr>
              <w:t>retxBSR-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Heading4"/>
      </w:pPr>
      <w:bookmarkStart w:id="3048" w:name="_Toc46439553"/>
      <w:bookmarkStart w:id="3049" w:name="_Toc46444390"/>
      <w:bookmarkStart w:id="3050" w:name="_Toc46487151"/>
      <w:bookmarkStart w:id="3051" w:name="_Toc52837029"/>
      <w:bookmarkStart w:id="3052" w:name="_Toc52838037"/>
      <w:bookmarkStart w:id="3053" w:name="_Toc53006677"/>
      <w:r w:rsidRPr="00D96C74">
        <w:t>–</w:t>
      </w:r>
      <w:r w:rsidRPr="00D96C74">
        <w:tab/>
      </w:r>
      <w:r w:rsidRPr="00D96C74">
        <w:rPr>
          <w:i/>
        </w:rPr>
        <w:t>BWP</w:t>
      </w:r>
      <w:bookmarkEnd w:id="3048"/>
      <w:bookmarkEnd w:id="3049"/>
      <w:bookmarkEnd w:id="3050"/>
      <w:bookmarkEnd w:id="3051"/>
      <w:bookmarkEnd w:id="3052"/>
      <w:bookmarkEnd w:id="3053"/>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r w:rsidRPr="00D96C74">
              <w:rPr>
                <w:b/>
                <w:i/>
                <w:szCs w:val="22"/>
                <w:lang w:eastAsia="sv-SE"/>
              </w:rPr>
              <w:t>cyclicPrefix</w:t>
            </w:r>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r w:rsidRPr="00D96C74">
              <w:rPr>
                <w:b/>
                <w:i/>
                <w:szCs w:val="22"/>
                <w:lang w:eastAsia="sv-SE"/>
              </w:rPr>
              <w:t>locationAndBandwidth</w:t>
            </w:r>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78" type="#_x0000_t75" style="width:29.25pt;height:21.75pt" o:ole="">
                  <v:imagedata r:id="rId126" o:title=""/>
                </v:shape>
                <o:OLEObject Type="Embed" ProgID="Equation.3" ShapeID="_x0000_i1078" DrawAspect="Content" ObjectID="_1667326761" r:id="rId127"/>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r w:rsidRPr="00D96C74">
              <w:rPr>
                <w:b/>
                <w:i/>
                <w:szCs w:val="22"/>
                <w:lang w:eastAsia="sv-SE"/>
              </w:rPr>
              <w:t>subcarrierSpacing</w:t>
            </w:r>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Heading4"/>
      </w:pPr>
      <w:bookmarkStart w:id="3054" w:name="_Toc46439554"/>
      <w:bookmarkStart w:id="3055" w:name="_Toc46444391"/>
      <w:bookmarkStart w:id="3056" w:name="_Toc46487152"/>
      <w:bookmarkStart w:id="3057" w:name="_Toc52837030"/>
      <w:bookmarkStart w:id="3058" w:name="_Toc52838038"/>
      <w:bookmarkStart w:id="3059" w:name="_Toc53006678"/>
      <w:r w:rsidRPr="00D96C74">
        <w:t>–</w:t>
      </w:r>
      <w:r w:rsidRPr="00D96C74">
        <w:tab/>
      </w:r>
      <w:r w:rsidRPr="00D96C74">
        <w:rPr>
          <w:i/>
        </w:rPr>
        <w:t>BWP-Downlink</w:t>
      </w:r>
      <w:bookmarkEnd w:id="3054"/>
      <w:bookmarkEnd w:id="3055"/>
      <w:bookmarkEnd w:id="3056"/>
      <w:bookmarkEnd w:id="3057"/>
      <w:bookmarkEnd w:id="3058"/>
      <w:bookmarkEnd w:id="3059"/>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r w:rsidRPr="00D96C74">
              <w:rPr>
                <w:b/>
                <w:i/>
                <w:szCs w:val="22"/>
                <w:lang w:eastAsia="sv-SE"/>
              </w:rPr>
              <w:t>bwp-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Heading4"/>
      </w:pPr>
      <w:bookmarkStart w:id="3060" w:name="_Toc46439555"/>
      <w:bookmarkStart w:id="3061" w:name="_Toc46444392"/>
      <w:bookmarkStart w:id="3062" w:name="_Toc46487153"/>
      <w:bookmarkStart w:id="3063" w:name="_Toc52837031"/>
      <w:bookmarkStart w:id="3064" w:name="_Toc52838039"/>
      <w:bookmarkStart w:id="3065" w:name="_Toc53006679"/>
      <w:r w:rsidRPr="00D96C74">
        <w:t>–</w:t>
      </w:r>
      <w:r w:rsidRPr="00D96C74">
        <w:tab/>
      </w:r>
      <w:r w:rsidRPr="00D96C74">
        <w:rPr>
          <w:i/>
        </w:rPr>
        <w:t>BWP-DownlinkCommon</w:t>
      </w:r>
      <w:bookmarkEnd w:id="3060"/>
      <w:bookmarkEnd w:id="3061"/>
      <w:bookmarkEnd w:id="3062"/>
      <w:bookmarkEnd w:id="3063"/>
      <w:bookmarkEnd w:id="3064"/>
      <w:bookmarkEnd w:id="3065"/>
    </w:p>
    <w:p w14:paraId="22C9FA1E" w14:textId="77777777" w:rsidR="00A65E28" w:rsidRPr="00D96C74" w:rsidRDefault="00A65E28" w:rsidP="00A65E28">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DownlinkCommon</w:t>
      </w:r>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r w:rsidRPr="00D96C74">
              <w:rPr>
                <w:b/>
                <w:i/>
                <w:szCs w:val="22"/>
                <w:lang w:eastAsia="sv-SE"/>
              </w:rPr>
              <w:t>pdcch-ConfigCommon</w:t>
            </w:r>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r w:rsidRPr="00D96C74">
              <w:rPr>
                <w:b/>
                <w:i/>
                <w:szCs w:val="22"/>
                <w:lang w:eastAsia="sv-SE"/>
              </w:rPr>
              <w:t>pdsch-ConfigCommon</w:t>
            </w:r>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Heading4"/>
      </w:pPr>
      <w:bookmarkStart w:id="3066" w:name="_Toc46439556"/>
      <w:bookmarkStart w:id="3067" w:name="_Toc46444393"/>
      <w:bookmarkStart w:id="3068" w:name="_Toc46487154"/>
      <w:bookmarkStart w:id="3069" w:name="_Toc52837032"/>
      <w:bookmarkStart w:id="3070" w:name="_Toc52838040"/>
      <w:bookmarkStart w:id="3071" w:name="_Toc53006680"/>
      <w:r w:rsidRPr="00D96C74">
        <w:t>–</w:t>
      </w:r>
      <w:r w:rsidRPr="00D96C74">
        <w:tab/>
      </w:r>
      <w:r w:rsidRPr="00D96C74">
        <w:rPr>
          <w:i/>
        </w:rPr>
        <w:t>BWP-DownlinkDedicated</w:t>
      </w:r>
      <w:bookmarkEnd w:id="3066"/>
      <w:bookmarkEnd w:id="3067"/>
      <w:bookmarkEnd w:id="3068"/>
      <w:bookmarkEnd w:id="3069"/>
      <w:bookmarkEnd w:id="3070"/>
      <w:bookmarkEnd w:id="3071"/>
    </w:p>
    <w:p w14:paraId="79F3D674" w14:textId="77777777" w:rsidR="00A65E28" w:rsidRPr="00D96C74" w:rsidRDefault="00A65E28" w:rsidP="00A65E28">
      <w:r w:rsidRPr="00D96C74">
        <w:t xml:space="preserve">The IE </w:t>
      </w:r>
      <w:r w:rsidRPr="00D96C74">
        <w:rPr>
          <w:i/>
        </w:rPr>
        <w:t>BWP-DownlinkDedicated</w:t>
      </w:r>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DownlinkDedicated</w:t>
      </w:r>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r w:rsidRPr="00D96C74">
              <w:rPr>
                <w:b/>
                <w:i/>
                <w:szCs w:val="22"/>
                <w:lang w:eastAsia="sv-SE"/>
              </w:rPr>
              <w:t>beamFailureRecoverySCellConfig</w:t>
            </w:r>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r w:rsidRPr="00D96C74">
              <w:rPr>
                <w:b/>
                <w:i/>
                <w:szCs w:val="22"/>
                <w:lang w:eastAsia="sv-SE"/>
              </w:rPr>
              <w:t>pdcch-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r w:rsidRPr="00D96C74">
              <w:rPr>
                <w:b/>
                <w:i/>
                <w:szCs w:val="22"/>
                <w:lang w:eastAsia="sv-SE"/>
              </w:rPr>
              <w:t>pdsch-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r w:rsidRPr="00D96C74">
              <w:rPr>
                <w:b/>
                <w:i/>
                <w:szCs w:val="22"/>
                <w:lang w:eastAsia="sv-SE"/>
              </w:rPr>
              <w:t>sps-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r w:rsidR="00C7717E" w:rsidRPr="00D96C74">
              <w:rPr>
                <w:i/>
                <w:iCs/>
                <w:szCs w:val="22"/>
                <w:lang w:eastAsia="sv-SE"/>
              </w:rPr>
              <w:t>sps-ConfigToAddModLis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r w:rsidRPr="00D96C74">
              <w:rPr>
                <w:b/>
                <w:i/>
              </w:rPr>
              <w:t>sps-ConfigDeactivationStateList</w:t>
            </w:r>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r w:rsidRPr="00D96C74">
              <w:rPr>
                <w:b/>
                <w:i/>
                <w:szCs w:val="22"/>
                <w:lang w:eastAsia="sv-SE"/>
              </w:rPr>
              <w:t>sps-Config</w:t>
            </w:r>
            <w:r w:rsidR="00A71191" w:rsidRPr="00D96C74">
              <w:rPr>
                <w:b/>
                <w:i/>
                <w:szCs w:val="22"/>
              </w:rPr>
              <w:t>ToAddMod</w:t>
            </w:r>
            <w:r w:rsidRPr="00D96C74">
              <w:rPr>
                <w:b/>
                <w:i/>
                <w:szCs w:val="22"/>
                <w:lang w:eastAsia="sv-SE"/>
              </w:rPr>
              <w:t>List</w:t>
            </w:r>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r w:rsidRPr="00D96C74">
              <w:rPr>
                <w:b/>
                <w:i/>
              </w:rPr>
              <w:t>sps-ConfigToReleaseList</w:t>
            </w:r>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r w:rsidRPr="00D96C74">
              <w:rPr>
                <w:b/>
                <w:i/>
                <w:szCs w:val="22"/>
                <w:lang w:eastAsia="sv-SE"/>
              </w:rPr>
              <w:t>radioLinkMonitoringConfig</w:t>
            </w:r>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r w:rsidRPr="00D96C74">
              <w:rPr>
                <w:b/>
                <w:bCs/>
                <w:i/>
                <w:iCs/>
              </w:rPr>
              <w:t>sl-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Heading4"/>
      </w:pPr>
      <w:bookmarkStart w:id="3072" w:name="_Toc46439557"/>
      <w:bookmarkStart w:id="3073" w:name="_Toc46444394"/>
      <w:bookmarkStart w:id="3074" w:name="_Toc46487155"/>
      <w:bookmarkStart w:id="3075" w:name="_Toc52837033"/>
      <w:bookmarkStart w:id="3076" w:name="_Toc52838041"/>
      <w:bookmarkStart w:id="3077" w:name="_Toc53006681"/>
      <w:r w:rsidRPr="00D96C74">
        <w:t>–</w:t>
      </w:r>
      <w:r w:rsidRPr="00D96C74">
        <w:tab/>
      </w:r>
      <w:r w:rsidRPr="00D96C74">
        <w:rPr>
          <w:i/>
        </w:rPr>
        <w:t>BWP-Id</w:t>
      </w:r>
      <w:bookmarkEnd w:id="3072"/>
      <w:bookmarkEnd w:id="3073"/>
      <w:bookmarkEnd w:id="3074"/>
      <w:bookmarkEnd w:id="3075"/>
      <w:bookmarkEnd w:id="3076"/>
      <w:bookmarkEnd w:id="3077"/>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Heading4"/>
      </w:pPr>
      <w:bookmarkStart w:id="3078" w:name="_Toc46439558"/>
      <w:bookmarkStart w:id="3079" w:name="_Toc46444395"/>
      <w:bookmarkStart w:id="3080" w:name="_Toc46487156"/>
      <w:bookmarkStart w:id="3081" w:name="_Toc52837034"/>
      <w:bookmarkStart w:id="3082" w:name="_Toc52838042"/>
      <w:bookmarkStart w:id="3083" w:name="_Toc53006682"/>
      <w:r w:rsidRPr="00D96C74">
        <w:t>–</w:t>
      </w:r>
      <w:r w:rsidRPr="00D96C74">
        <w:tab/>
      </w:r>
      <w:r w:rsidRPr="00D96C74">
        <w:rPr>
          <w:i/>
        </w:rPr>
        <w:t>BWP-Uplink</w:t>
      </w:r>
      <w:bookmarkEnd w:id="3078"/>
      <w:bookmarkEnd w:id="3079"/>
      <w:bookmarkEnd w:id="3080"/>
      <w:bookmarkEnd w:id="3081"/>
      <w:bookmarkEnd w:id="3082"/>
      <w:bookmarkEnd w:id="3083"/>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r w:rsidRPr="00D96C74">
              <w:rPr>
                <w:b/>
                <w:i/>
                <w:szCs w:val="22"/>
                <w:lang w:eastAsia="sv-SE"/>
              </w:rPr>
              <w:t>bwp-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Heading4"/>
      </w:pPr>
      <w:bookmarkStart w:id="3084" w:name="_Toc46439559"/>
      <w:bookmarkStart w:id="3085" w:name="_Toc46444396"/>
      <w:bookmarkStart w:id="3086" w:name="_Toc46487157"/>
      <w:bookmarkStart w:id="3087" w:name="_Toc52837035"/>
      <w:bookmarkStart w:id="3088" w:name="_Toc52838043"/>
      <w:bookmarkStart w:id="3089" w:name="_Toc53006683"/>
      <w:r w:rsidRPr="00D96C74">
        <w:t>–</w:t>
      </w:r>
      <w:r w:rsidRPr="00D96C74">
        <w:tab/>
      </w:r>
      <w:r w:rsidRPr="00D96C74">
        <w:rPr>
          <w:i/>
        </w:rPr>
        <w:t>BWP-UplinkCommon</w:t>
      </w:r>
      <w:bookmarkEnd w:id="3084"/>
      <w:bookmarkEnd w:id="3085"/>
      <w:bookmarkEnd w:id="3086"/>
      <w:bookmarkEnd w:id="3087"/>
      <w:bookmarkEnd w:id="3088"/>
      <w:bookmarkEnd w:id="3089"/>
    </w:p>
    <w:p w14:paraId="31B8E213" w14:textId="77777777" w:rsidR="00A65E28" w:rsidRPr="00D96C74" w:rsidRDefault="00A65E28" w:rsidP="00A65E28">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UplinkCommon</w:t>
      </w:r>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t xml:space="preserve">BWP-UplinkCommon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r w:rsidRPr="00D96C74">
              <w:rPr>
                <w:b/>
                <w:i/>
                <w:szCs w:val="22"/>
              </w:rPr>
              <w:t>msgA-ConfigCommon</w:t>
            </w:r>
          </w:p>
          <w:p w14:paraId="5D532856" w14:textId="0DE18509" w:rsidR="00EA1F7F" w:rsidRPr="00D96C74" w:rsidDel="00EA1F7F" w:rsidRDefault="00EA1F7F" w:rsidP="00EA1F7F">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r w:rsidRPr="00D96C74">
              <w:rPr>
                <w:b/>
                <w:i/>
                <w:szCs w:val="22"/>
                <w:lang w:eastAsia="sv-SE"/>
              </w:rPr>
              <w:t>pucch-ConfigCommon</w:t>
            </w:r>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r w:rsidRPr="00D96C74">
              <w:rPr>
                <w:b/>
                <w:i/>
                <w:szCs w:val="22"/>
                <w:lang w:eastAsia="sv-SE"/>
              </w:rPr>
              <w:t>pusch-ConfigCommon</w:t>
            </w:r>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r w:rsidRPr="00D96C74">
              <w:rPr>
                <w:b/>
                <w:i/>
                <w:szCs w:val="22"/>
                <w:lang w:eastAsia="sv-SE"/>
              </w:rPr>
              <w:t>rach-ConfigCommon</w:t>
            </w:r>
          </w:p>
          <w:p w14:paraId="63D21AA5" w14:textId="77777777" w:rsidR="00A65E28" w:rsidRPr="00D96C74" w:rsidRDefault="00A65E28">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r w:rsidRPr="00D96C74">
              <w:rPr>
                <w:b/>
                <w:i/>
                <w:szCs w:val="22"/>
                <w:lang w:eastAsia="sv-SE"/>
              </w:rPr>
              <w:t>rach-ConfigCommonIAB</w:t>
            </w:r>
          </w:p>
          <w:p w14:paraId="0FE79F76" w14:textId="38901071" w:rsidR="00A65E28" w:rsidRPr="00D96C74" w:rsidRDefault="00A65E28">
            <w:pPr>
              <w:pStyle w:val="TAL"/>
              <w:rPr>
                <w:b/>
                <w:i/>
                <w:szCs w:val="22"/>
                <w:lang w:eastAsia="sv-SE"/>
              </w:rPr>
            </w:pPr>
            <w:r w:rsidRPr="00D96C74">
              <w:rPr>
                <w:szCs w:val="22"/>
                <w:lang w:eastAsia="sv-SE"/>
              </w:rPr>
              <w:t>Configuration of cell specific random access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r w:rsidRPr="00D96C74">
              <w:rPr>
                <w:b/>
                <w:bCs/>
                <w:i/>
                <w:iCs/>
                <w:lang w:eastAsia="sv-SE"/>
              </w:rPr>
              <w:t>useInterlacePUCCH-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Heading4"/>
      </w:pPr>
      <w:bookmarkStart w:id="3090" w:name="_Toc46439560"/>
      <w:bookmarkStart w:id="3091" w:name="_Toc46444397"/>
      <w:bookmarkStart w:id="3092" w:name="_Toc46487158"/>
      <w:bookmarkStart w:id="3093" w:name="_Toc52837036"/>
      <w:bookmarkStart w:id="3094" w:name="_Toc52838044"/>
      <w:bookmarkStart w:id="3095" w:name="_Toc53006684"/>
      <w:r w:rsidRPr="00D96C74">
        <w:t>–</w:t>
      </w:r>
      <w:r w:rsidRPr="00D96C74">
        <w:tab/>
      </w:r>
      <w:r w:rsidRPr="00D96C74">
        <w:rPr>
          <w:i/>
        </w:rPr>
        <w:t>BWP-UplinkDedicated</w:t>
      </w:r>
      <w:bookmarkEnd w:id="3090"/>
      <w:bookmarkEnd w:id="3091"/>
      <w:bookmarkEnd w:id="3092"/>
      <w:bookmarkEnd w:id="3093"/>
      <w:bookmarkEnd w:id="3094"/>
      <w:bookmarkEnd w:id="3095"/>
    </w:p>
    <w:p w14:paraId="0B68536E" w14:textId="77777777" w:rsidR="00A65E28" w:rsidRPr="00D96C74" w:rsidRDefault="00A65E28" w:rsidP="00A65E28">
      <w:r w:rsidRPr="00D96C74">
        <w:t xml:space="preserve">The IE </w:t>
      </w:r>
      <w:r w:rsidRPr="00D96C74">
        <w:rPr>
          <w:i/>
        </w:rPr>
        <w:t>BWP-UplinkDedicated</w:t>
      </w:r>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UplinkDedicated</w:t>
      </w:r>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t xml:space="preserve">BWP-UplinkDedicated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r w:rsidRPr="00D96C74">
              <w:rPr>
                <w:b/>
                <w:i/>
                <w:szCs w:val="22"/>
                <w:lang w:eastAsia="sv-SE"/>
              </w:rPr>
              <w:t>beamFailureRecoveryConfig</w:t>
            </w:r>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r w:rsidRPr="00D96C74">
              <w:rPr>
                <w:b/>
                <w:i/>
                <w:szCs w:val="22"/>
                <w:lang w:eastAsia="sv-SE"/>
              </w:rPr>
              <w:t>configuredGrantConfig</w:t>
            </w:r>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r w:rsidR="00C7717E" w:rsidRPr="00D96C74">
              <w:rPr>
                <w:i/>
                <w:iCs/>
                <w:szCs w:val="22"/>
                <w:lang w:eastAsia="sv-SE"/>
              </w:rPr>
              <w:t>configuredGrantConfigToAddModLis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r w:rsidRPr="00D96C74">
              <w:rPr>
                <w:b/>
                <w:i/>
                <w:szCs w:val="22"/>
                <w:lang w:eastAsia="sv-SE"/>
              </w:rPr>
              <w:t>configuredGrantConfig</w:t>
            </w:r>
            <w:r w:rsidR="001A7D35" w:rsidRPr="00D96C74">
              <w:rPr>
                <w:b/>
                <w:i/>
                <w:szCs w:val="22"/>
              </w:rPr>
              <w:t>ToAddMod</w:t>
            </w:r>
            <w:r w:rsidRPr="00D96C74">
              <w:rPr>
                <w:b/>
                <w:i/>
                <w:szCs w:val="22"/>
                <w:lang w:eastAsia="sv-SE"/>
              </w:rPr>
              <w:t>List</w:t>
            </w:r>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r w:rsidRPr="00D96C74">
              <w:rPr>
                <w:b/>
                <w:i/>
                <w:lang w:eastAsia="sv-SE"/>
              </w:rPr>
              <w:t>configuredGrantConfigToReleaseList</w:t>
            </w:r>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1..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 xml:space="preserve">For 30 kHz SCS, {1..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2..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r w:rsidRPr="00D96C74">
              <w:rPr>
                <w:b/>
                <w:i/>
                <w:szCs w:val="22"/>
              </w:rPr>
              <w:t>lbt-FailureRecoveryConfig</w:t>
            </w:r>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r w:rsidRPr="00D96C74">
              <w:rPr>
                <w:b/>
                <w:i/>
                <w:szCs w:val="22"/>
                <w:lang w:eastAsia="sv-SE"/>
              </w:rPr>
              <w:t>pucch-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r w:rsidRPr="00D96C74">
              <w:rPr>
                <w:b/>
                <w:bCs/>
                <w:i/>
                <w:iCs/>
                <w:lang w:eastAsia="x-none"/>
              </w:rPr>
              <w:t>pucch-ConfigurationList</w:t>
            </w:r>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r w:rsidR="0051325E" w:rsidRPr="00D96C74">
              <w:rPr>
                <w:rFonts w:eastAsiaTheme="minorEastAsia"/>
                <w:i/>
                <w:lang w:eastAsia="zh-CN"/>
              </w:rPr>
              <w:t>pucch-ConfigurationList</w:t>
            </w:r>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r w:rsidRPr="00D96C74">
              <w:rPr>
                <w:b/>
                <w:i/>
                <w:szCs w:val="22"/>
                <w:lang w:eastAsia="sv-SE"/>
              </w:rPr>
              <w:t>pusch-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r w:rsidRPr="00D96C74">
              <w:rPr>
                <w:b/>
                <w:bCs/>
                <w:i/>
                <w:iCs/>
              </w:rPr>
              <w:t>sl-PUCCH-Config</w:t>
            </w:r>
          </w:p>
          <w:p w14:paraId="556378D0" w14:textId="10E8190C" w:rsidR="008A4482" w:rsidRPr="00D96C74" w:rsidRDefault="008A4482" w:rsidP="008A4482">
            <w:pPr>
              <w:pStyle w:val="TAL"/>
              <w:rPr>
                <w:b/>
                <w:i/>
                <w:szCs w:val="22"/>
                <w:lang w:eastAsia="sv-SE"/>
              </w:rPr>
            </w:pPr>
            <w:r w:rsidRPr="00D96C74">
              <w:rPr>
                <w:szCs w:val="22"/>
              </w:rPr>
              <w:t>Indicates the UE specific PUCCH configurations used for the HARQ-ACK feedback reporting for NR sidelink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r w:rsidRPr="00D96C74">
              <w:rPr>
                <w:b/>
                <w:i/>
                <w:szCs w:val="22"/>
                <w:lang w:eastAsia="sv-SE"/>
              </w:rPr>
              <w:t>srs-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r w:rsidRPr="00D96C74">
              <w:rPr>
                <w:b/>
                <w:bCs/>
                <w:i/>
                <w:iCs/>
                <w:lang w:eastAsia="sv-SE"/>
              </w:rPr>
              <w:t>useInterlacePUCCH-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Heading4"/>
        <w:rPr>
          <w:rFonts w:eastAsia="SimSun"/>
          <w:i/>
          <w:noProof/>
        </w:rPr>
      </w:pPr>
      <w:bookmarkStart w:id="3096" w:name="_Toc46439561"/>
      <w:bookmarkStart w:id="3097" w:name="_Toc46444398"/>
      <w:bookmarkStart w:id="3098" w:name="_Toc46487159"/>
      <w:bookmarkStart w:id="3099" w:name="_Toc52837037"/>
      <w:bookmarkStart w:id="3100" w:name="_Toc52838045"/>
      <w:bookmarkStart w:id="3101" w:name="_Toc53006685"/>
      <w:r w:rsidRPr="00D96C74">
        <w:rPr>
          <w:rFonts w:eastAsia="SimSun"/>
        </w:rPr>
        <w:t>–</w:t>
      </w:r>
      <w:r w:rsidRPr="00D96C74">
        <w:rPr>
          <w:rFonts w:eastAsia="SimSun"/>
        </w:rPr>
        <w:tab/>
      </w:r>
      <w:r w:rsidRPr="00D96C74">
        <w:rPr>
          <w:rFonts w:eastAsia="SimSun"/>
          <w:i/>
          <w:noProof/>
        </w:rPr>
        <w:t>CellAccessRelatedInfo</w:t>
      </w:r>
      <w:bookmarkEnd w:id="3096"/>
      <w:bookmarkEnd w:id="3097"/>
      <w:bookmarkEnd w:id="3098"/>
      <w:bookmarkEnd w:id="3099"/>
      <w:bookmarkEnd w:id="3100"/>
      <w:bookmarkEnd w:id="3101"/>
    </w:p>
    <w:p w14:paraId="14BC36F2" w14:textId="77777777" w:rsidR="00A65E28" w:rsidRPr="00D96C74" w:rsidRDefault="00A65E28" w:rsidP="00A65E28">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r w:rsidRPr="00D96C74">
              <w:rPr>
                <w:b/>
                <w:bCs/>
                <w:i/>
                <w:iCs/>
                <w:lang w:eastAsia="x-none"/>
              </w:rPr>
              <w:t>cellReservedForFutureUse</w:t>
            </w:r>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r w:rsidRPr="00D96C74">
              <w:rPr>
                <w:b/>
                <w:bCs/>
                <w:i/>
                <w:iCs/>
                <w:lang w:eastAsia="x-none"/>
              </w:rPr>
              <w:t>npn-IdentityInfoList</w:t>
            </w:r>
          </w:p>
          <w:p w14:paraId="097AEDFC" w14:textId="3120DE4F" w:rsidR="00407F1E" w:rsidRPr="00D96C74" w:rsidRDefault="00A65E28" w:rsidP="00407F1E">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 xml:space="preserve">-th entry of </w:t>
            </w:r>
            <w:r w:rsidR="00407F1E" w:rsidRPr="00D96C74">
              <w:rPr>
                <w:i/>
                <w:iCs/>
              </w:rPr>
              <w:t>NPN-IdentityInfoList</w:t>
            </w:r>
            <w:r w:rsidR="00407F1E" w:rsidRPr="00D96C74">
              <w:t xml:space="preserve"> and in the </w:t>
            </w:r>
            <w:r w:rsidR="00407F1E" w:rsidRPr="00D96C74">
              <w:rPr>
                <w:i/>
                <w:iCs/>
              </w:rPr>
              <w:t>m</w:t>
            </w:r>
            <w:r w:rsidR="00407F1E" w:rsidRPr="00D96C74">
              <w:t xml:space="preserve">-th entry of </w:t>
            </w:r>
            <w:r w:rsidR="00407F1E" w:rsidRPr="00D96C74">
              <w:rPr>
                <w:i/>
                <w:iCs/>
              </w:rPr>
              <w:t>NPN-Identitylist</w:t>
            </w:r>
            <w:r w:rsidR="00407F1E" w:rsidRPr="00D96C74">
              <w:t xml:space="preserve"> within that </w:t>
            </w:r>
            <w:r w:rsidR="00407F1E" w:rsidRPr="00D96C74">
              <w:rPr>
                <w:i/>
                <w:iCs/>
              </w:rPr>
              <w:t>npn-IdentityInfoList</w:t>
            </w:r>
            <w:r w:rsidR="00407F1E" w:rsidRPr="00D96C74">
              <w:t xml:space="preserve"> entry, and the </w:t>
            </w:r>
            <w:r w:rsidR="00407F1E" w:rsidRPr="00D96C74">
              <w:rPr>
                <w:i/>
                <w:iCs/>
              </w:rPr>
              <w:t>i</w:t>
            </w:r>
            <w:r w:rsidR="00407F1E" w:rsidRPr="00D96C74">
              <w:t xml:space="preserve">-th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Heading4"/>
        <w:rPr>
          <w:i/>
          <w:iCs/>
          <w:noProof/>
        </w:rPr>
      </w:pPr>
      <w:bookmarkStart w:id="3102" w:name="_Toc46439562"/>
      <w:bookmarkStart w:id="3103" w:name="_Toc46444399"/>
      <w:bookmarkStart w:id="3104" w:name="_Toc46487160"/>
      <w:bookmarkStart w:id="3105" w:name="_Toc52837038"/>
      <w:bookmarkStart w:id="3106" w:name="_Toc52838046"/>
      <w:bookmarkStart w:id="3107" w:name="_Toc53006686"/>
      <w:r w:rsidRPr="00D96C74">
        <w:rPr>
          <w:i/>
          <w:iCs/>
        </w:rPr>
        <w:t>–</w:t>
      </w:r>
      <w:r w:rsidRPr="00D96C74">
        <w:rPr>
          <w:i/>
          <w:iCs/>
        </w:rPr>
        <w:tab/>
      </w:r>
      <w:r w:rsidRPr="00D96C74">
        <w:rPr>
          <w:i/>
          <w:iCs/>
          <w:noProof/>
        </w:rPr>
        <w:t>CellAccessRelatedInfo-EUTRA-5GC</w:t>
      </w:r>
      <w:bookmarkEnd w:id="3102"/>
      <w:bookmarkEnd w:id="3103"/>
      <w:bookmarkEnd w:id="3104"/>
      <w:bookmarkEnd w:id="3105"/>
      <w:bookmarkEnd w:id="3106"/>
      <w:bookmarkEnd w:id="3107"/>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Heading4"/>
        <w:rPr>
          <w:i/>
          <w:iCs/>
          <w:noProof/>
        </w:rPr>
      </w:pPr>
      <w:bookmarkStart w:id="3108" w:name="_Toc46439563"/>
      <w:bookmarkStart w:id="3109" w:name="_Toc46444400"/>
      <w:bookmarkStart w:id="3110" w:name="_Toc46487161"/>
      <w:bookmarkStart w:id="3111" w:name="_Toc52837039"/>
      <w:bookmarkStart w:id="3112" w:name="_Toc52838047"/>
      <w:bookmarkStart w:id="3113" w:name="_Toc53006687"/>
      <w:r w:rsidRPr="00D96C74">
        <w:rPr>
          <w:i/>
          <w:iCs/>
        </w:rPr>
        <w:t>–</w:t>
      </w:r>
      <w:r w:rsidRPr="00D96C74">
        <w:rPr>
          <w:i/>
          <w:iCs/>
        </w:rPr>
        <w:tab/>
      </w:r>
      <w:r w:rsidRPr="00D96C74">
        <w:rPr>
          <w:i/>
          <w:iCs/>
          <w:noProof/>
        </w:rPr>
        <w:t>CellAccessRelatedInfo-EUTRA-EPC</w:t>
      </w:r>
      <w:bookmarkEnd w:id="3108"/>
      <w:bookmarkEnd w:id="3109"/>
      <w:bookmarkEnd w:id="3110"/>
      <w:bookmarkEnd w:id="3111"/>
      <w:bookmarkEnd w:id="3112"/>
      <w:bookmarkEnd w:id="3113"/>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r w:rsidRPr="00D96C74">
        <w:rPr>
          <w:bCs/>
          <w:i/>
          <w:iCs/>
        </w:rPr>
        <w:t>CellAccessRelatedInfo-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Heading4"/>
      </w:pPr>
      <w:bookmarkStart w:id="3114" w:name="_Toc46439564"/>
      <w:bookmarkStart w:id="3115" w:name="_Toc46444401"/>
      <w:bookmarkStart w:id="3116" w:name="_Toc46487162"/>
      <w:bookmarkStart w:id="3117" w:name="_Toc52837040"/>
      <w:bookmarkStart w:id="3118" w:name="_Toc52838048"/>
      <w:bookmarkStart w:id="3119" w:name="_Toc53006688"/>
      <w:r w:rsidRPr="00D96C74">
        <w:t>–</w:t>
      </w:r>
      <w:r w:rsidRPr="00D96C74">
        <w:tab/>
      </w:r>
      <w:r w:rsidRPr="00D96C74">
        <w:rPr>
          <w:i/>
        </w:rPr>
        <w:t>CellGroupConfig</w:t>
      </w:r>
      <w:bookmarkEnd w:id="3114"/>
      <w:bookmarkEnd w:id="3115"/>
      <w:bookmarkEnd w:id="3116"/>
      <w:bookmarkEnd w:id="3117"/>
      <w:bookmarkEnd w:id="3118"/>
      <w:bookmarkEnd w:id="3119"/>
    </w:p>
    <w:p w14:paraId="205FD7E5" w14:textId="77777777" w:rsidR="00A65E28" w:rsidRPr="00D96C74" w:rsidRDefault="00A65E28" w:rsidP="00A65E28">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r w:rsidRPr="00D96C74">
        <w:rPr>
          <w:bCs/>
          <w:i/>
          <w:iCs/>
        </w:rPr>
        <w:t xml:space="preserve">CellGroupConfig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r w:rsidRPr="00D96C74">
              <w:rPr>
                <w:rFonts w:eastAsia="Calibri"/>
                <w:i/>
                <w:szCs w:val="22"/>
                <w:lang w:eastAsia="sv-SE"/>
              </w:rPr>
              <w:t xml:space="preserve">CellGroupConfig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r w:rsidRPr="00D96C74">
              <w:rPr>
                <w:b/>
                <w:bCs/>
                <w:i/>
                <w:iCs/>
                <w:lang w:eastAsia="sv-SE"/>
              </w:rPr>
              <w:t>bh-RLC-ChannelToAddModList</w:t>
            </w:r>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r w:rsidRPr="00D96C74">
              <w:rPr>
                <w:b/>
                <w:bCs/>
                <w:i/>
                <w:iCs/>
                <w:lang w:eastAsia="sv-SE"/>
              </w:rPr>
              <w:t>bh-RLC-ChannelToReleaseList</w:t>
            </w:r>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CellGroupConfig</w:t>
            </w:r>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r w:rsidRPr="00D96C74">
              <w:rPr>
                <w:rFonts w:eastAsia="Calibri"/>
                <w:b/>
                <w:i/>
                <w:szCs w:val="22"/>
                <w:lang w:eastAsia="sv-SE"/>
              </w:rPr>
              <w:t>rlc-BearerToAddModList</w:t>
            </w:r>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r w:rsidRPr="00D96C74">
              <w:rPr>
                <w:rFonts w:eastAsia="Calibri"/>
                <w:b/>
                <w:i/>
                <w:szCs w:val="22"/>
                <w:lang w:eastAsia="sv-SE"/>
              </w:rPr>
              <w:t>rlmInSyncOutOfSyncThreshold</w:t>
            </w:r>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r w:rsidRPr="00D96C74">
              <w:rPr>
                <w:rFonts w:eastAsia="Calibri"/>
                <w:b/>
                <w:i/>
                <w:szCs w:val="22"/>
                <w:lang w:eastAsia="sv-SE"/>
              </w:rPr>
              <w:t>sCellState</w:t>
            </w:r>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r w:rsidRPr="00D96C74">
              <w:rPr>
                <w:rFonts w:eastAsia="Calibri"/>
                <w:b/>
                <w:i/>
                <w:szCs w:val="22"/>
                <w:lang w:eastAsia="sv-SE"/>
              </w:rPr>
              <w:t>sCellToAddModList</w:t>
            </w:r>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r w:rsidRPr="00D96C74">
              <w:rPr>
                <w:rFonts w:eastAsia="Calibri"/>
                <w:b/>
                <w:i/>
                <w:szCs w:val="22"/>
                <w:lang w:eastAsia="sv-SE"/>
              </w:rPr>
              <w:t>sCellToReleaseList</w:t>
            </w:r>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r w:rsidRPr="00D96C74">
              <w:rPr>
                <w:rFonts w:eastAsia="Calibri"/>
                <w:b/>
                <w:bCs/>
                <w:i/>
                <w:iCs/>
              </w:rPr>
              <w:t>secondaryDRX-GroupConfig</w:t>
            </w:r>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r w:rsidRPr="00D96C74">
              <w:rPr>
                <w:b/>
                <w:bCs/>
                <w:i/>
                <w:iCs/>
                <w:lang w:eastAsia="zh-CN"/>
              </w:rPr>
              <w:t>uplinkTxSwitchingOption</w:t>
            </w:r>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r w:rsidRPr="00D96C74">
              <w:rPr>
                <w:b/>
                <w:bCs/>
                <w:i/>
                <w:iCs/>
                <w:lang w:eastAsia="zh-CN"/>
              </w:rPr>
              <w:t>uplinkTxSwitchingPowerBoosting</w:t>
            </w:r>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r w:rsidRPr="00D96C74">
              <w:rPr>
                <w:b/>
                <w:bCs/>
                <w:i/>
                <w:iCs/>
                <w:lang w:eastAsia="sv-SE"/>
              </w:rPr>
              <w:t>uplinkPowerSharingDAPS-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r w:rsidRPr="00D96C74">
              <w:rPr>
                <w:b/>
                <w:i/>
                <w:szCs w:val="22"/>
                <w:lang w:eastAsia="sv-SE"/>
              </w:rPr>
              <w:t>rach-ConfigDedicated</w:t>
            </w:r>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r w:rsidRPr="00D96C74">
              <w:rPr>
                <w:b/>
                <w:i/>
                <w:szCs w:val="22"/>
                <w:lang w:eastAsia="sv-SE"/>
              </w:rPr>
              <w:t>smtc</w:t>
            </w:r>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00C452D0"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r w:rsidRPr="00D96C74">
              <w:rPr>
                <w:i/>
                <w:szCs w:val="22"/>
                <w:lang w:eastAsia="sv-SE"/>
              </w:rPr>
              <w:t xml:space="preserve">SCellConfig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r w:rsidRPr="00D96C74">
              <w:rPr>
                <w:b/>
                <w:i/>
                <w:szCs w:val="22"/>
                <w:lang w:eastAsia="sv-SE"/>
              </w:rPr>
              <w:t>smtc</w:t>
            </w:r>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r w:rsidRPr="00D96C74">
              <w:rPr>
                <w:b/>
                <w:i/>
                <w:szCs w:val="22"/>
                <w:lang w:eastAsia="sv-SE"/>
              </w:rPr>
              <w:t>rlf-TimersAndConstants</w:t>
            </w:r>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r w:rsidRPr="00D96C74">
              <w:rPr>
                <w:b/>
                <w:i/>
                <w:szCs w:val="22"/>
                <w:lang w:eastAsia="sv-SE"/>
              </w:rPr>
              <w:t>servCellIndex</w:t>
            </w:r>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Heading4"/>
      </w:pPr>
      <w:bookmarkStart w:id="3120" w:name="_Toc46439565"/>
      <w:bookmarkStart w:id="3121" w:name="_Toc46444402"/>
      <w:bookmarkStart w:id="3122" w:name="_Toc46487163"/>
      <w:bookmarkStart w:id="3123" w:name="_Toc52837041"/>
      <w:bookmarkStart w:id="3124" w:name="_Toc52838049"/>
      <w:bookmarkStart w:id="3125" w:name="_Toc53006689"/>
      <w:r w:rsidRPr="00D96C74">
        <w:t>–</w:t>
      </w:r>
      <w:r w:rsidRPr="00D96C74">
        <w:tab/>
      </w:r>
      <w:r w:rsidRPr="00D96C74">
        <w:rPr>
          <w:i/>
        </w:rPr>
        <w:t>CellGroupId</w:t>
      </w:r>
      <w:bookmarkEnd w:id="3120"/>
      <w:bookmarkEnd w:id="3121"/>
      <w:bookmarkEnd w:id="3122"/>
      <w:bookmarkEnd w:id="3123"/>
      <w:bookmarkEnd w:id="3124"/>
      <w:bookmarkEnd w:id="3125"/>
    </w:p>
    <w:p w14:paraId="670C76DE" w14:textId="77777777" w:rsidR="00A65E28" w:rsidRPr="00D96C74" w:rsidRDefault="00A65E28" w:rsidP="00A65E28">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r w:rsidRPr="00D96C74">
        <w:rPr>
          <w:i/>
        </w:rPr>
        <w:t>CellGroupId</w:t>
      </w:r>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Heading4"/>
        <w:rPr>
          <w:rFonts w:eastAsia="SimSun"/>
        </w:rPr>
      </w:pPr>
      <w:bookmarkStart w:id="3126" w:name="_Toc46439566"/>
      <w:bookmarkStart w:id="3127" w:name="_Toc46444403"/>
      <w:bookmarkStart w:id="3128" w:name="_Toc46487164"/>
      <w:bookmarkStart w:id="3129" w:name="_Toc52837042"/>
      <w:bookmarkStart w:id="3130" w:name="_Toc52838050"/>
      <w:bookmarkStart w:id="3131" w:name="_Toc53006690"/>
      <w:r w:rsidRPr="00D96C74">
        <w:rPr>
          <w:rFonts w:eastAsia="SimSun"/>
        </w:rPr>
        <w:t>–</w:t>
      </w:r>
      <w:r w:rsidRPr="00D96C74">
        <w:rPr>
          <w:rFonts w:eastAsia="SimSun"/>
        </w:rPr>
        <w:tab/>
      </w:r>
      <w:r w:rsidRPr="00D96C74">
        <w:rPr>
          <w:rFonts w:eastAsia="SimSun"/>
          <w:i/>
          <w:noProof/>
        </w:rPr>
        <w:t>CellIdentity</w:t>
      </w:r>
      <w:bookmarkEnd w:id="3126"/>
      <w:bookmarkEnd w:id="3127"/>
      <w:bookmarkEnd w:id="3128"/>
      <w:bookmarkEnd w:id="3129"/>
      <w:bookmarkEnd w:id="3130"/>
      <w:bookmarkEnd w:id="3131"/>
    </w:p>
    <w:p w14:paraId="5A9A213B" w14:textId="77777777" w:rsidR="00A65E28" w:rsidRPr="00D96C74" w:rsidRDefault="00A65E28" w:rsidP="00A65E28">
      <w:pPr>
        <w:rPr>
          <w:rFonts w:eastAsia="SimSun"/>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r w:rsidRPr="00D96C74">
        <w:rPr>
          <w:bCs/>
          <w:i/>
          <w:iCs/>
        </w:rPr>
        <w:t xml:space="preserve">CellIdentity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Heading4"/>
        <w:rPr>
          <w:noProof/>
        </w:rPr>
      </w:pPr>
      <w:bookmarkStart w:id="3132" w:name="_Toc46439567"/>
      <w:bookmarkStart w:id="3133" w:name="_Toc46444404"/>
      <w:bookmarkStart w:id="3134" w:name="_Toc46487165"/>
      <w:bookmarkStart w:id="3135" w:name="_Toc52837043"/>
      <w:bookmarkStart w:id="3136" w:name="_Toc52838051"/>
      <w:bookmarkStart w:id="3137" w:name="_Toc53006691"/>
      <w:r w:rsidRPr="00D96C74">
        <w:t>–</w:t>
      </w:r>
      <w:r w:rsidRPr="00D96C74">
        <w:tab/>
      </w:r>
      <w:r w:rsidRPr="00D96C74">
        <w:rPr>
          <w:i/>
          <w:noProof/>
        </w:rPr>
        <w:t>CellReselectionPriority</w:t>
      </w:r>
      <w:bookmarkEnd w:id="3132"/>
      <w:bookmarkEnd w:id="3133"/>
      <w:bookmarkEnd w:id="3134"/>
      <w:bookmarkEnd w:id="3135"/>
      <w:bookmarkEnd w:id="3136"/>
      <w:bookmarkEnd w:id="3137"/>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r w:rsidRPr="00D96C74">
        <w:rPr>
          <w:i/>
        </w:rPr>
        <w:t>CellReselectionPriority</w:t>
      </w:r>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Heading4"/>
        <w:rPr>
          <w:i/>
          <w:noProof/>
        </w:rPr>
      </w:pPr>
      <w:bookmarkStart w:id="3138" w:name="_Toc46439568"/>
      <w:bookmarkStart w:id="3139" w:name="_Toc46444405"/>
      <w:bookmarkStart w:id="3140" w:name="_Toc46487166"/>
      <w:bookmarkStart w:id="3141" w:name="_Toc52837044"/>
      <w:bookmarkStart w:id="3142" w:name="_Toc52838052"/>
      <w:bookmarkStart w:id="3143" w:name="_Toc53006692"/>
      <w:r w:rsidRPr="00D96C74">
        <w:t>–</w:t>
      </w:r>
      <w:r w:rsidRPr="00D96C74">
        <w:tab/>
      </w:r>
      <w:r w:rsidRPr="00D96C74">
        <w:rPr>
          <w:i/>
          <w:noProof/>
        </w:rPr>
        <w:t>CellReselectionSubPriority</w:t>
      </w:r>
      <w:bookmarkEnd w:id="3138"/>
      <w:bookmarkEnd w:id="3139"/>
      <w:bookmarkEnd w:id="3140"/>
      <w:bookmarkEnd w:id="3141"/>
      <w:bookmarkEnd w:id="3142"/>
      <w:bookmarkEnd w:id="3143"/>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r w:rsidRPr="00D96C74">
        <w:rPr>
          <w:bCs/>
          <w:i/>
          <w:iCs/>
        </w:rPr>
        <w:t xml:space="preserve">CellReselectionSubPriority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Heading4"/>
        <w:rPr>
          <w:i/>
          <w:iCs/>
        </w:rPr>
      </w:pPr>
      <w:bookmarkStart w:id="3144" w:name="_Toc46439569"/>
      <w:bookmarkStart w:id="3145" w:name="_Toc46444406"/>
      <w:bookmarkStart w:id="3146" w:name="_Toc46487167"/>
      <w:bookmarkStart w:id="3147" w:name="_Toc52837045"/>
      <w:bookmarkStart w:id="3148" w:name="_Toc52838053"/>
      <w:bookmarkStart w:id="3149" w:name="_Toc53006693"/>
      <w:r w:rsidRPr="00D96C74">
        <w:rPr>
          <w:i/>
          <w:iCs/>
        </w:rPr>
        <w:t>–</w:t>
      </w:r>
      <w:r w:rsidRPr="00D96C74">
        <w:rPr>
          <w:i/>
          <w:iCs/>
        </w:rPr>
        <w:tab/>
      </w:r>
      <w:r w:rsidRPr="00D96C74">
        <w:rPr>
          <w:i/>
          <w:iCs/>
          <w:noProof/>
        </w:rPr>
        <w:t>CGI-InfoEUTRA</w:t>
      </w:r>
      <w:bookmarkEnd w:id="3144"/>
      <w:bookmarkEnd w:id="3145"/>
      <w:bookmarkEnd w:id="3146"/>
      <w:bookmarkEnd w:id="3147"/>
      <w:bookmarkEnd w:id="3148"/>
      <w:bookmarkEnd w:id="3149"/>
    </w:p>
    <w:p w14:paraId="7E2D6EA6" w14:textId="77777777" w:rsidR="00A65E28" w:rsidRPr="00D96C74" w:rsidRDefault="00A65E28" w:rsidP="00A65E28">
      <w:r w:rsidRPr="00D96C74">
        <w:t>The IE CGI-InfoEUTRA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 xml:space="preserve">CGI-InfoEUTRA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Heading4"/>
        <w:rPr>
          <w:i/>
          <w:iCs/>
        </w:rPr>
      </w:pPr>
      <w:bookmarkStart w:id="3150" w:name="_Toc46439570"/>
      <w:bookmarkStart w:id="3151" w:name="_Toc46444407"/>
      <w:bookmarkStart w:id="3152" w:name="_Toc46487168"/>
      <w:bookmarkStart w:id="3153" w:name="_Toc52837046"/>
      <w:bookmarkStart w:id="3154" w:name="_Toc52838054"/>
      <w:bookmarkStart w:id="3155" w:name="_Toc53006694"/>
      <w:r w:rsidRPr="00D96C74">
        <w:rPr>
          <w:i/>
          <w:iCs/>
        </w:rPr>
        <w:t>–</w:t>
      </w:r>
      <w:r w:rsidRPr="00D96C74">
        <w:rPr>
          <w:i/>
          <w:iCs/>
        </w:rPr>
        <w:tab/>
        <w:t>CGI-InfoEUTRALogging</w:t>
      </w:r>
      <w:bookmarkEnd w:id="3150"/>
      <w:bookmarkEnd w:id="3151"/>
      <w:bookmarkEnd w:id="3152"/>
      <w:bookmarkEnd w:id="3153"/>
      <w:bookmarkEnd w:id="3154"/>
      <w:bookmarkEnd w:id="3155"/>
    </w:p>
    <w:p w14:paraId="6D627AF3" w14:textId="77777777" w:rsidR="00A65E28" w:rsidRPr="00D96C74" w:rsidRDefault="00A65E28" w:rsidP="00A65E28">
      <w:r w:rsidRPr="00D96C74">
        <w:t>The IE CGI-InfoEUTRALogging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 xml:space="preserve">CGI-InfoEUTRALogging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t xml:space="preserve">CGI-InfoEUTRALogging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r w:rsidRPr="00D96C74">
              <w:rPr>
                <w:b/>
                <w:i/>
                <w:szCs w:val="22"/>
                <w:lang w:eastAsia="sv-SE"/>
              </w:rPr>
              <w:t>cellIdentity-eutra-epc,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DengXian" w:eastAsia="DengXian" w:hAnsi="DengXian"/>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r w:rsidRPr="00D96C74">
              <w:rPr>
                <w:b/>
                <w:bCs/>
                <w:i/>
                <w:iCs/>
                <w:lang w:eastAsia="sv-SE"/>
              </w:rPr>
              <w:t>plmn-Identity-eutra-epc,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r w:rsidRPr="00D96C74">
              <w:rPr>
                <w:i/>
                <w:iCs/>
                <w:lang w:eastAsia="zh-CN"/>
              </w:rPr>
              <w:t>cellIdentity</w:t>
            </w:r>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r w:rsidRPr="00D96C74">
              <w:rPr>
                <w:b/>
                <w:bCs/>
                <w:i/>
                <w:iCs/>
                <w:lang w:eastAsia="sv-SE"/>
              </w:rPr>
              <w:t>trackingAreaCode-eutra-epc,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Heading4"/>
        <w:rPr>
          <w:i/>
          <w:iCs/>
        </w:rPr>
      </w:pPr>
      <w:bookmarkStart w:id="3156" w:name="_Toc46439571"/>
      <w:bookmarkStart w:id="3157" w:name="_Toc46444408"/>
      <w:bookmarkStart w:id="3158" w:name="_Toc46487169"/>
      <w:bookmarkStart w:id="3159" w:name="_Toc52837047"/>
      <w:bookmarkStart w:id="3160" w:name="_Toc52838055"/>
      <w:bookmarkStart w:id="3161" w:name="_Toc53006695"/>
      <w:r w:rsidRPr="00D96C74">
        <w:rPr>
          <w:i/>
          <w:iCs/>
        </w:rPr>
        <w:t>–</w:t>
      </w:r>
      <w:r w:rsidRPr="00D96C74">
        <w:rPr>
          <w:i/>
          <w:iCs/>
        </w:rPr>
        <w:tab/>
      </w:r>
      <w:r w:rsidRPr="00D96C74">
        <w:rPr>
          <w:i/>
          <w:iCs/>
          <w:noProof/>
        </w:rPr>
        <w:t>CGI-InfoNR</w:t>
      </w:r>
      <w:bookmarkEnd w:id="3156"/>
      <w:bookmarkEnd w:id="3157"/>
      <w:bookmarkEnd w:id="3158"/>
      <w:bookmarkEnd w:id="3159"/>
      <w:bookmarkEnd w:id="3160"/>
      <w:bookmarkEnd w:id="3161"/>
    </w:p>
    <w:p w14:paraId="081F7F66" w14:textId="77777777" w:rsidR="00A65E28" w:rsidRPr="00D96C74" w:rsidRDefault="00A65E28" w:rsidP="00A65E28">
      <w:r w:rsidRPr="00D96C74">
        <w:t xml:space="preserve">The IE </w:t>
      </w:r>
      <w:r w:rsidRPr="00D96C74">
        <w:rPr>
          <w:i/>
        </w:rPr>
        <w:t xml:space="preserve">CGI-InfoNR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 xml:space="preserve">CGI-InfoNR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Heading4"/>
        <w:rPr>
          <w:rFonts w:eastAsia="SimSun"/>
        </w:rPr>
      </w:pPr>
      <w:bookmarkStart w:id="3162" w:name="_Toc46439572"/>
      <w:bookmarkStart w:id="3163" w:name="_Toc46444409"/>
      <w:bookmarkStart w:id="3164" w:name="_Toc46487170"/>
      <w:bookmarkStart w:id="3165" w:name="_Toc52837048"/>
      <w:bookmarkStart w:id="3166" w:name="_Toc52838056"/>
      <w:bookmarkStart w:id="3167" w:name="_Toc53006696"/>
      <w:r w:rsidRPr="00D96C74">
        <w:rPr>
          <w:rFonts w:eastAsia="SimSun"/>
        </w:rPr>
        <w:t>–</w:t>
      </w:r>
      <w:r w:rsidRPr="00D96C74">
        <w:rPr>
          <w:rFonts w:eastAsia="SimSun"/>
        </w:rPr>
        <w:tab/>
      </w:r>
      <w:r w:rsidRPr="00D96C74">
        <w:rPr>
          <w:rFonts w:eastAsia="SimSun"/>
          <w:i/>
        </w:rPr>
        <w:t>CGI-Info-Logging</w:t>
      </w:r>
      <w:bookmarkEnd w:id="3162"/>
      <w:bookmarkEnd w:id="3163"/>
      <w:bookmarkEnd w:id="3164"/>
      <w:bookmarkEnd w:id="3165"/>
      <w:bookmarkEnd w:id="3166"/>
      <w:bookmarkEnd w:id="3167"/>
    </w:p>
    <w:p w14:paraId="740FC45F" w14:textId="7475767C" w:rsidR="00A65E28" w:rsidRPr="00D96C74" w:rsidRDefault="00A65E28" w:rsidP="00A65E28">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SimSun"/>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r w:rsidRPr="00D96C74">
              <w:rPr>
                <w:b/>
                <w:i/>
                <w:szCs w:val="22"/>
                <w:lang w:eastAsia="sv-SE"/>
              </w:rPr>
              <w:t>cellIdentity</w:t>
            </w:r>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r w:rsidRPr="00D96C74">
              <w:rPr>
                <w:b/>
                <w:bCs/>
                <w:i/>
                <w:iCs/>
                <w:lang w:eastAsia="sv-SE"/>
              </w:rPr>
              <w:t>plmn-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r w:rsidR="00176AF3" w:rsidRPr="00D96C74">
              <w:rPr>
                <w:i/>
                <w:iCs/>
                <w:lang w:eastAsia="zh-CN"/>
              </w:rPr>
              <w:t>cellIdentity</w:t>
            </w:r>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r w:rsidRPr="00D96C74">
              <w:rPr>
                <w:b/>
                <w:bCs/>
                <w:i/>
                <w:iCs/>
                <w:lang w:eastAsia="sv-SE"/>
              </w:rPr>
              <w:t>trackingAreaCode</w:t>
            </w:r>
          </w:p>
          <w:p w14:paraId="2A0A997E" w14:textId="77777777" w:rsidR="00A65E28" w:rsidRPr="00D96C74" w:rsidRDefault="00A65E28">
            <w:pPr>
              <w:pStyle w:val="TAL"/>
              <w:rPr>
                <w:b/>
                <w:bCs/>
                <w:i/>
                <w:iCs/>
                <w:lang w:eastAsia="sv-SE"/>
              </w:rPr>
            </w:pPr>
            <w:r w:rsidRPr="00D96C74">
              <w:rPr>
                <w:szCs w:val="22"/>
                <w:lang w:eastAsia="sv-SE"/>
              </w:rPr>
              <w:t>Indicates Tracking Area Code to which the cell indicated by cellIdentity field belongs.</w:t>
            </w:r>
          </w:p>
        </w:tc>
      </w:tr>
    </w:tbl>
    <w:p w14:paraId="25E87D67" w14:textId="77777777" w:rsidR="00A65E28" w:rsidRPr="00D96C74" w:rsidRDefault="00A65E28" w:rsidP="00A65E28"/>
    <w:p w14:paraId="631F92C9" w14:textId="77777777" w:rsidR="00A65E28" w:rsidRPr="00D96C74" w:rsidRDefault="00A65E28" w:rsidP="00A65E28">
      <w:pPr>
        <w:pStyle w:val="Heading4"/>
        <w:rPr>
          <w:rFonts w:eastAsia="MS Mincho"/>
        </w:rPr>
      </w:pPr>
      <w:bookmarkStart w:id="3168" w:name="_Toc46439573"/>
      <w:bookmarkStart w:id="3169" w:name="_Toc46444410"/>
      <w:bookmarkStart w:id="3170" w:name="_Toc46487171"/>
      <w:bookmarkStart w:id="3171" w:name="_Toc52837049"/>
      <w:bookmarkStart w:id="3172" w:name="_Toc52838057"/>
      <w:bookmarkStart w:id="3173" w:name="_Toc53006697"/>
      <w:r w:rsidRPr="00D96C74">
        <w:rPr>
          <w:rFonts w:eastAsia="MS Mincho"/>
        </w:rPr>
        <w:t>–</w:t>
      </w:r>
      <w:r w:rsidRPr="00D96C74">
        <w:rPr>
          <w:rFonts w:eastAsia="MS Mincho"/>
        </w:rPr>
        <w:tab/>
      </w:r>
      <w:r w:rsidRPr="00D96C74">
        <w:rPr>
          <w:rFonts w:eastAsia="MS Mincho"/>
          <w:i/>
        </w:rPr>
        <w:t>CLI-RSSI-Range</w:t>
      </w:r>
      <w:bookmarkEnd w:id="3168"/>
      <w:bookmarkEnd w:id="3169"/>
      <w:bookmarkEnd w:id="3170"/>
      <w:bookmarkEnd w:id="3171"/>
      <w:bookmarkEnd w:id="3172"/>
      <w:bookmarkEnd w:id="3173"/>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Heading4"/>
      </w:pPr>
      <w:bookmarkStart w:id="3174" w:name="_Toc46439574"/>
      <w:bookmarkStart w:id="3175" w:name="_Toc46444411"/>
      <w:bookmarkStart w:id="3176" w:name="_Toc46487172"/>
      <w:bookmarkStart w:id="3177" w:name="_Toc52837050"/>
      <w:bookmarkStart w:id="3178" w:name="_Toc52838058"/>
      <w:bookmarkStart w:id="3179" w:name="_Toc53006698"/>
      <w:r w:rsidRPr="00D96C74">
        <w:t>–</w:t>
      </w:r>
      <w:r w:rsidRPr="00D96C74">
        <w:tab/>
      </w:r>
      <w:r w:rsidRPr="00D96C74">
        <w:rPr>
          <w:i/>
        </w:rPr>
        <w:t>CodebookConfig</w:t>
      </w:r>
      <w:bookmarkEnd w:id="3174"/>
      <w:bookmarkEnd w:id="3175"/>
      <w:bookmarkEnd w:id="3176"/>
      <w:bookmarkEnd w:id="3177"/>
      <w:bookmarkEnd w:id="3178"/>
      <w:bookmarkEnd w:id="3179"/>
    </w:p>
    <w:p w14:paraId="420D0959" w14:textId="77777777" w:rsidR="00A65E28" w:rsidRPr="00D96C74" w:rsidRDefault="00A65E28" w:rsidP="00A65E28">
      <w:r w:rsidRPr="00D96C74">
        <w:t xml:space="preserve">The IE </w:t>
      </w:r>
      <w:r w:rsidRPr="00D96C74">
        <w:rPr>
          <w:i/>
        </w:rPr>
        <w:t>CodebookConfig</w:t>
      </w:r>
      <w:r w:rsidRPr="00D96C74">
        <w:t xml:space="preserve"> is used to configure codebooks of Type-I and Type-II (see TS 38.214 [19], clause 5.2.2.2)</w:t>
      </w:r>
    </w:p>
    <w:p w14:paraId="092C7806" w14:textId="77777777" w:rsidR="00A65E28" w:rsidRPr="00D96C74" w:rsidRDefault="00A65E28" w:rsidP="00A65E28">
      <w:pPr>
        <w:pStyle w:val="TH"/>
      </w:pPr>
      <w:r w:rsidRPr="00D96C74">
        <w:rPr>
          <w:i/>
        </w:rPr>
        <w:t>CodebookConfig</w:t>
      </w:r>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r w:rsidRPr="00D96C74">
              <w:rPr>
                <w:i/>
                <w:szCs w:val="22"/>
                <w:lang w:eastAsia="sv-SE"/>
              </w:rPr>
              <w:t xml:space="preserve">CodebookConfig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r w:rsidRPr="00D96C74">
              <w:rPr>
                <w:b/>
                <w:i/>
                <w:szCs w:val="22"/>
                <w:lang w:eastAsia="sv-SE"/>
              </w:rPr>
              <w:t>codebookMode</w:t>
            </w:r>
          </w:p>
          <w:p w14:paraId="2C332D96" w14:textId="77777777" w:rsidR="00A65E28" w:rsidRPr="00D96C74" w:rsidRDefault="00A65E28">
            <w:pPr>
              <w:pStyle w:val="TAL"/>
              <w:rPr>
                <w:szCs w:val="22"/>
                <w:lang w:eastAsia="sv-SE"/>
              </w:rPr>
            </w:pPr>
            <w:r w:rsidRPr="00D96C74">
              <w:rPr>
                <w:szCs w:val="22"/>
                <w:lang w:eastAsia="sv-SE"/>
              </w:rPr>
              <w:t>CodebookMod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r w:rsidRPr="00D96C74">
              <w:rPr>
                <w:b/>
                <w:i/>
                <w:szCs w:val="22"/>
                <w:lang w:eastAsia="sv-SE"/>
              </w:rPr>
              <w:t>codebookType</w:t>
            </w:r>
          </w:p>
          <w:p w14:paraId="20255A04" w14:textId="77777777" w:rsidR="00A65E28" w:rsidRPr="00D96C74" w:rsidRDefault="00A65E28">
            <w:pPr>
              <w:pStyle w:val="TAL"/>
              <w:rPr>
                <w:szCs w:val="22"/>
                <w:lang w:eastAsia="sv-SE"/>
              </w:rPr>
            </w:pPr>
            <w:r w:rsidRPr="00D96C74">
              <w:rPr>
                <w:szCs w:val="22"/>
                <w:lang w:eastAsia="sv-SE"/>
              </w:rPr>
              <w:t>CodebookTyp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Number of bits for codebook subset restriction is CEIL(log2(nchoosek(O1*O2,4)))+8*n1*n2 where nchoosek(a,b)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r w:rsidRPr="00D96C74">
              <w:rPr>
                <w:b/>
                <w:i/>
                <w:szCs w:val="22"/>
                <w:lang w:eastAsia="sv-SE"/>
              </w:rPr>
              <w:t>numberOfBeams</w:t>
            </w:r>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r w:rsidRPr="00D96C74">
              <w:rPr>
                <w:b/>
                <w:i/>
                <w:szCs w:val="22"/>
                <w:lang w:eastAsia="sv-SE"/>
              </w:rPr>
              <w:t>numberOfPMI-SubbandsPerCQI-Subband</w:t>
            </w:r>
          </w:p>
          <w:p w14:paraId="21A95AF8" w14:textId="77777777" w:rsidR="00A65E28" w:rsidRPr="00D96C74" w:rsidRDefault="00A65E28">
            <w:pPr>
              <w:pStyle w:val="TAL"/>
              <w:rPr>
                <w:b/>
                <w:i/>
                <w:szCs w:val="22"/>
                <w:lang w:eastAsia="sv-SE"/>
              </w:rPr>
            </w:pPr>
            <w:r w:rsidRPr="00D96C74">
              <w:rPr>
                <w:szCs w:val="22"/>
                <w:lang w:eastAsia="sv-SE"/>
              </w:rPr>
              <w:t>Field indicates how PMI subbands are defined per CQI subband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r w:rsidRPr="00D96C74">
              <w:rPr>
                <w:b/>
                <w:i/>
                <w:szCs w:val="22"/>
                <w:lang w:eastAsia="sv-SE"/>
              </w:rPr>
              <w:t>paramCombination</w:t>
            </w:r>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r w:rsidRPr="00D96C74">
              <w:rPr>
                <w:b/>
                <w:i/>
                <w:szCs w:val="22"/>
                <w:lang w:eastAsia="sv-SE"/>
              </w:rPr>
              <w:t>phaseAlphabetSize</w:t>
            </w:r>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r w:rsidRPr="00D96C74">
              <w:rPr>
                <w:b/>
                <w:i/>
                <w:szCs w:val="22"/>
                <w:lang w:eastAsia="sv-SE"/>
              </w:rPr>
              <w:t>portSelectionSamplingSize</w:t>
            </w:r>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r w:rsidRPr="00D96C74">
              <w:rPr>
                <w:b/>
                <w:i/>
                <w:szCs w:val="22"/>
                <w:lang w:eastAsia="sv-SE"/>
              </w:rPr>
              <w:t>ri-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r w:rsidRPr="00D96C74">
              <w:rPr>
                <w:b/>
                <w:i/>
                <w:szCs w:val="22"/>
                <w:lang w:eastAsia="sv-SE"/>
              </w:rPr>
              <w:t>subbandAmplitude</w:t>
            </w:r>
          </w:p>
          <w:p w14:paraId="14775543" w14:textId="77777777" w:rsidR="00A65E28" w:rsidRPr="00D96C74" w:rsidRDefault="00A65E28">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r w:rsidRPr="00D96C74">
              <w:rPr>
                <w:b/>
                <w:i/>
                <w:szCs w:val="22"/>
                <w:lang w:eastAsia="sv-SE"/>
              </w:rPr>
              <w:t>twoTX-CodebookSubsetRestriction</w:t>
            </w:r>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r w:rsidRPr="00D96C74">
              <w:rPr>
                <w:b/>
                <w:i/>
                <w:szCs w:val="22"/>
                <w:lang w:eastAsia="sv-SE"/>
              </w:rPr>
              <w:t>typeI-SinglePanel-ri-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r w:rsidRPr="00D96C74">
              <w:rPr>
                <w:b/>
                <w:i/>
                <w:szCs w:val="22"/>
                <w:lang w:eastAsia="sv-SE"/>
              </w:rPr>
              <w:t>typeII-PortSelectionRI-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r w:rsidRPr="00D96C74">
              <w:rPr>
                <w:b/>
                <w:i/>
                <w:szCs w:val="22"/>
                <w:lang w:eastAsia="sv-SE"/>
              </w:rPr>
              <w:t>typeII-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Heading4"/>
      </w:pPr>
      <w:bookmarkStart w:id="3180" w:name="_Toc46439575"/>
      <w:bookmarkStart w:id="3181" w:name="_Toc46444412"/>
      <w:bookmarkStart w:id="3182" w:name="_Toc46487173"/>
      <w:bookmarkStart w:id="3183" w:name="_Toc52837051"/>
      <w:bookmarkStart w:id="3184" w:name="_Toc52838059"/>
      <w:bookmarkStart w:id="3185" w:name="_Toc53006699"/>
      <w:r w:rsidRPr="00D96C74">
        <w:t>–</w:t>
      </w:r>
      <w:r w:rsidRPr="00D96C74">
        <w:tab/>
      </w:r>
      <w:r w:rsidRPr="00D96C74">
        <w:rPr>
          <w:i/>
          <w:iCs/>
        </w:rPr>
        <w:t>CommonLocationInfo</w:t>
      </w:r>
      <w:bookmarkEnd w:id="3180"/>
      <w:bookmarkEnd w:id="3181"/>
      <w:bookmarkEnd w:id="3182"/>
      <w:bookmarkEnd w:id="3183"/>
      <w:bookmarkEnd w:id="3184"/>
      <w:bookmarkEnd w:id="3185"/>
    </w:p>
    <w:p w14:paraId="6E28629C" w14:textId="77777777" w:rsidR="00A65E28" w:rsidRPr="00D96C74" w:rsidRDefault="00A65E28" w:rsidP="00A65E28">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r w:rsidRPr="00D96C74">
        <w:rPr>
          <w:i/>
        </w:rPr>
        <w:t>CommonLocationInfo</w:t>
      </w:r>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r w:rsidRPr="00D96C74">
              <w:rPr>
                <w:b/>
                <w:bCs/>
                <w:i/>
                <w:iCs/>
                <w:snapToGrid w:val="0"/>
                <w:lang w:eastAsia="en-GB"/>
              </w:rPr>
              <w:t>LocationTimeStamp</w:t>
            </w:r>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r w:rsidRPr="00D96C74">
              <w:rPr>
                <w:b/>
                <w:bCs/>
                <w:i/>
                <w:iCs/>
                <w:snapToGrid w:val="0"/>
                <w:lang w:eastAsia="en-GB"/>
              </w:rPr>
              <w:t>locationCoordinate</w:t>
            </w:r>
          </w:p>
          <w:p w14:paraId="314315C8" w14:textId="77777777" w:rsidR="00A65E28" w:rsidRPr="00D96C74" w:rsidRDefault="00A65E28">
            <w:pPr>
              <w:pStyle w:val="TAL"/>
              <w:rPr>
                <w:lang w:eastAsia="en-GB"/>
              </w:rPr>
            </w:pPr>
            <w:r w:rsidRPr="00D96C74">
              <w:rPr>
                <w:snapToGrid w:val="0"/>
                <w:lang w:eastAsia="en-GB"/>
              </w:rPr>
              <w:t xml:space="preserve">Parameter type </w:t>
            </w:r>
            <w:r w:rsidRPr="00D96C74">
              <w:rPr>
                <w:i/>
                <w:snapToGrid w:val="0"/>
                <w:lang w:eastAsia="en-GB"/>
              </w:rPr>
              <w:t>LocationCoordinate</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r w:rsidRPr="00D96C74">
              <w:rPr>
                <w:b/>
                <w:bCs/>
                <w:i/>
                <w:iCs/>
                <w:snapToGrid w:val="0"/>
                <w:lang w:eastAsia="en-GB"/>
              </w:rPr>
              <w:t>locationError</w:t>
            </w:r>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r w:rsidRPr="00D96C74">
              <w:rPr>
                <w:b/>
                <w:bCs/>
                <w:i/>
                <w:iCs/>
                <w:snapToGrid w:val="0"/>
                <w:lang w:eastAsia="en-GB"/>
              </w:rPr>
              <w:t>locationSource</w:t>
            </w:r>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r w:rsidRPr="00D96C74">
              <w:rPr>
                <w:b/>
                <w:bCs/>
                <w:i/>
                <w:iCs/>
                <w:snapToGrid w:val="0"/>
                <w:lang w:eastAsia="en-GB"/>
              </w:rPr>
              <w:t>velocityEstimate</w:t>
            </w:r>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Heading4"/>
        <w:rPr>
          <w:i/>
          <w:iCs/>
        </w:rPr>
      </w:pPr>
      <w:bookmarkStart w:id="3186" w:name="_Toc46439576"/>
      <w:bookmarkStart w:id="3187" w:name="_Toc46444413"/>
      <w:bookmarkStart w:id="3188" w:name="_Toc46487174"/>
      <w:bookmarkStart w:id="3189" w:name="_Toc52837052"/>
      <w:bookmarkStart w:id="3190" w:name="_Toc52838060"/>
      <w:bookmarkStart w:id="3191"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186"/>
      <w:bookmarkEnd w:id="3187"/>
      <w:bookmarkEnd w:id="3188"/>
      <w:bookmarkEnd w:id="3189"/>
      <w:bookmarkEnd w:id="3190"/>
      <w:bookmarkEnd w:id="3191"/>
    </w:p>
    <w:p w14:paraId="63D362FC" w14:textId="25C820AB" w:rsidR="00A65E28" w:rsidRPr="00D96C74" w:rsidRDefault="00A65E28" w:rsidP="00A65E28">
      <w:r w:rsidRPr="00D96C74">
        <w:t xml:space="preserve">The IE </w:t>
      </w:r>
      <w:r w:rsidRPr="00D96C74">
        <w:rPr>
          <w:i/>
        </w:rPr>
        <w:t>Cond</w:t>
      </w:r>
      <w:r w:rsidR="004E7DC2" w:rsidRPr="00D96C74">
        <w:rPr>
          <w:i/>
        </w:rPr>
        <w:t>Rec</w:t>
      </w:r>
      <w:r w:rsidRPr="00D96C74">
        <w:rPr>
          <w:i/>
        </w:rPr>
        <w:t>onfigId</w:t>
      </w:r>
      <w:r w:rsidRPr="00D96C74">
        <w:t xml:space="preserve"> is used to identify a CHO or CPC configuration.</w:t>
      </w:r>
    </w:p>
    <w:p w14:paraId="3F893909" w14:textId="099A17B7"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Id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Heading4"/>
        <w:rPr>
          <w:i/>
          <w:iCs/>
        </w:rPr>
      </w:pPr>
      <w:bookmarkStart w:id="3192" w:name="_Toc46439577"/>
      <w:bookmarkStart w:id="3193" w:name="_Toc46444414"/>
      <w:bookmarkStart w:id="3194" w:name="_Toc46487175"/>
      <w:bookmarkStart w:id="3195" w:name="_Toc52837053"/>
      <w:bookmarkStart w:id="3196" w:name="_Toc52838061"/>
      <w:bookmarkStart w:id="3197"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192"/>
      <w:bookmarkEnd w:id="3193"/>
      <w:bookmarkEnd w:id="3194"/>
      <w:bookmarkEnd w:id="3195"/>
      <w:bookmarkEnd w:id="3196"/>
      <w:bookmarkEnd w:id="3197"/>
    </w:p>
    <w:p w14:paraId="34FBF1C8" w14:textId="6CA8FCA7" w:rsidR="00A65E28" w:rsidRPr="00D96C74" w:rsidRDefault="00A65E28" w:rsidP="00A65E28">
      <w:r w:rsidRPr="00D96C74">
        <w:t xml:space="preserve">The IE </w:t>
      </w:r>
      <w:r w:rsidR="004E7DC2" w:rsidRPr="00D96C74">
        <w:rPr>
          <w:i/>
        </w:rPr>
        <w:t>CondRec</w:t>
      </w:r>
      <w:r w:rsidRPr="00D96C74">
        <w:rPr>
          <w:i/>
        </w:rPr>
        <w:t>onfigToAddModList</w:t>
      </w:r>
      <w:r w:rsidRPr="00D96C74">
        <w:t xml:space="preserve"> concerns a list of conditional </w:t>
      </w:r>
      <w:r w:rsidR="004E7DC2" w:rsidRPr="00D96C74">
        <w:t>re</w:t>
      </w:r>
      <w:r w:rsidRPr="00D96C74">
        <w:t xml:space="preserve">configurations to add or modify, with for each entry the </w:t>
      </w:r>
      <w:r w:rsidR="004E7DC2" w:rsidRPr="00D96C74">
        <w:rPr>
          <w:i/>
        </w:rPr>
        <w:t>condRec</w:t>
      </w:r>
      <w:r w:rsidRPr="00D96C74">
        <w:rPr>
          <w:i/>
        </w:rPr>
        <w:t>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40775D83" w14:textId="29F17FFD"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ToAddModList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r w:rsidR="004E7DC2" w:rsidRPr="00D96C74">
              <w:rPr>
                <w:i/>
                <w:iCs/>
              </w:rPr>
              <w:t>measObjec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r w:rsidR="004E7DC2" w:rsidRPr="00D96C74">
              <w:rPr>
                <w:i/>
                <w:iCs/>
              </w:rPr>
              <w:t>condRRCReconfig</w:t>
            </w:r>
            <w:r w:rsidR="004E7DC2" w:rsidRPr="00D96C74">
              <w:t xml:space="preserve"> cannot contain the field </w:t>
            </w:r>
            <w:r w:rsidR="004E7DC2" w:rsidRPr="00D96C74">
              <w:rPr>
                <w:i/>
                <w:iCs/>
              </w:rPr>
              <w:t>conditionalReconfiguration</w:t>
            </w:r>
            <w:r w:rsidR="002662C7" w:rsidRPr="00D96C74">
              <w:rPr>
                <w:rFonts w:eastAsia="SimSun"/>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Heading4"/>
        <w:rPr>
          <w:i/>
          <w:iCs/>
        </w:rPr>
      </w:pPr>
      <w:bookmarkStart w:id="3198" w:name="_Toc46439578"/>
      <w:bookmarkStart w:id="3199" w:name="_Toc46444415"/>
      <w:bookmarkStart w:id="3200" w:name="_Toc46487176"/>
      <w:bookmarkStart w:id="3201" w:name="_Toc52837054"/>
      <w:bookmarkStart w:id="3202" w:name="_Toc52838062"/>
      <w:bookmarkStart w:id="3203" w:name="_Toc53006702"/>
      <w:r w:rsidRPr="00D96C74">
        <w:rPr>
          <w:i/>
          <w:iCs/>
        </w:rPr>
        <w:t>–</w:t>
      </w:r>
      <w:r w:rsidRPr="00D96C74">
        <w:rPr>
          <w:i/>
          <w:iCs/>
        </w:rPr>
        <w:tab/>
      </w:r>
      <w:r w:rsidRPr="00D96C74">
        <w:rPr>
          <w:i/>
          <w:iCs/>
          <w:noProof/>
        </w:rPr>
        <w:t>ConditionalReconfiguration</w:t>
      </w:r>
      <w:bookmarkEnd w:id="3198"/>
      <w:bookmarkEnd w:id="3199"/>
      <w:bookmarkEnd w:id="3200"/>
      <w:bookmarkEnd w:id="3201"/>
      <w:bookmarkEnd w:id="3202"/>
      <w:bookmarkEnd w:id="3203"/>
    </w:p>
    <w:p w14:paraId="671B0482" w14:textId="537CB26C" w:rsidR="00A65E28" w:rsidRPr="00D96C74" w:rsidRDefault="00A65E28" w:rsidP="00A65E28">
      <w:r w:rsidRPr="00D96C74">
        <w:t xml:space="preserve">The IE </w:t>
      </w:r>
      <w:r w:rsidRPr="00D96C74">
        <w:rPr>
          <w:i/>
        </w:rPr>
        <w:t xml:space="preserve">ConditionalReconfiguration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r w:rsidRPr="00D96C74">
        <w:rPr>
          <w:bCs/>
          <w:i/>
          <w:iCs/>
        </w:rPr>
        <w:t xml:space="preserve">ConditionalReconfiguration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List of the configuration of candidate SpCells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List of the configuration of candidate SpCells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r w:rsidRPr="00D96C74">
              <w:rPr>
                <w:i/>
                <w:lang w:eastAsia="sv-SE"/>
              </w:rPr>
              <w:t>conditionalReconfiguration</w:t>
            </w:r>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Heading4"/>
      </w:pPr>
      <w:bookmarkStart w:id="3204" w:name="_Toc46439579"/>
      <w:bookmarkStart w:id="3205" w:name="_Toc46444416"/>
      <w:bookmarkStart w:id="3206" w:name="_Toc46487177"/>
      <w:bookmarkStart w:id="3207" w:name="_Toc52837055"/>
      <w:bookmarkStart w:id="3208" w:name="_Toc52838063"/>
      <w:bookmarkStart w:id="3209" w:name="_Toc53006703"/>
      <w:r w:rsidRPr="00D96C74">
        <w:t>–</w:t>
      </w:r>
      <w:r w:rsidRPr="00D96C74">
        <w:tab/>
      </w:r>
      <w:r w:rsidRPr="00D96C74">
        <w:rPr>
          <w:i/>
        </w:rPr>
        <w:t>ConfiguredGrantConfig</w:t>
      </w:r>
      <w:bookmarkEnd w:id="3204"/>
      <w:bookmarkEnd w:id="3205"/>
      <w:bookmarkEnd w:id="3206"/>
      <w:bookmarkEnd w:id="3207"/>
      <w:bookmarkEnd w:id="3208"/>
      <w:bookmarkEnd w:id="3209"/>
    </w:p>
    <w:p w14:paraId="08220DF7" w14:textId="77777777" w:rsidR="00A65E28" w:rsidRPr="00D96C74" w:rsidRDefault="00A65E28" w:rsidP="00A65E28">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r w:rsidRPr="00D96C74">
        <w:rPr>
          <w:i/>
        </w:rPr>
        <w:t>ConfiguredGrantConfig</w:t>
      </w:r>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r w:rsidRPr="00D96C74">
              <w:rPr>
                <w:i/>
                <w:szCs w:val="22"/>
                <w:lang w:eastAsia="sv-SE"/>
              </w:rPr>
              <w:t xml:space="preserve">ConfiguredGrantConfig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r w:rsidRPr="00D96C74">
              <w:rPr>
                <w:b/>
                <w:i/>
                <w:szCs w:val="22"/>
                <w:lang w:eastAsia="sv-SE"/>
              </w:rPr>
              <w:t>antennaPort</w:t>
            </w:r>
          </w:p>
          <w:p w14:paraId="485F60A0" w14:textId="77777777" w:rsidR="00A65E28" w:rsidRPr="00D96C74" w:rsidRDefault="00A65E28">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r w:rsidRPr="00D96C74">
              <w:rPr>
                <w:b/>
                <w:bCs/>
                <w:i/>
                <w:iCs/>
                <w:lang w:eastAsia="sv-SE"/>
              </w:rPr>
              <w:t>autonomousTx</w:t>
            </w:r>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r w:rsidRPr="00D96C74">
              <w:rPr>
                <w:b/>
                <w:i/>
                <w:lang w:eastAsia="sv-SE"/>
              </w:rPr>
              <w:t>betaOffsetCG-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SharingList</w:t>
            </w:r>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SharingOffset</w:t>
            </w:r>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signaled value for </w:t>
            </w:r>
            <w:r w:rsidR="00591A63" w:rsidRPr="00D96C74">
              <w:rPr>
                <w:bCs/>
                <w:i/>
              </w:rPr>
              <w:t>cg-COT-SharingOffset</w:t>
            </w:r>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minDFI</w:t>
            </w:r>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nrofPUSCH-InSlot</w:t>
            </w:r>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nrofSlots</w:t>
            </w:r>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RetransmissionTimer</w:t>
            </w:r>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r w:rsidRPr="00D96C74">
              <w:rPr>
                <w:rFonts w:cs="Arial"/>
                <w:i/>
                <w:szCs w:val="22"/>
                <w:lang w:eastAsia="sv-SE"/>
              </w:rPr>
              <w:t>configuredGrantTimer.</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r w:rsidR="00591A63" w:rsidRPr="00D96C74">
              <w:rPr>
                <w:i/>
                <w:iCs/>
              </w:rPr>
              <w:t>harq-ProcID-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r w:rsidRPr="00D96C74">
              <w:rPr>
                <w:b/>
                <w:i/>
                <w:szCs w:val="22"/>
                <w:lang w:eastAsia="sv-SE"/>
              </w:rPr>
              <w:t>configuredGrantConfigIndex</w:t>
            </w:r>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r w:rsidRPr="00D96C74">
              <w:rPr>
                <w:b/>
                <w:i/>
                <w:szCs w:val="22"/>
                <w:lang w:eastAsia="sv-SE"/>
              </w:rPr>
              <w:t>configuredGrantConfigIndexMAC</w:t>
            </w:r>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r w:rsidRPr="00D96C74">
              <w:rPr>
                <w:b/>
                <w:i/>
                <w:szCs w:val="22"/>
                <w:lang w:eastAsia="sv-SE"/>
              </w:rPr>
              <w:t>configuredGrantTimer</w:t>
            </w:r>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configuredGrantTimer</w:t>
            </w:r>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r w:rsidRPr="00D96C74">
              <w:rPr>
                <w:b/>
                <w:i/>
                <w:szCs w:val="22"/>
                <w:lang w:eastAsia="sv-SE"/>
              </w:rPr>
              <w:t>dmrs-SeqInitialization</w:t>
            </w:r>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r w:rsidRPr="00D96C74">
              <w:rPr>
                <w:b/>
                <w:i/>
                <w:szCs w:val="22"/>
                <w:lang w:eastAsia="sv-SE"/>
              </w:rPr>
              <w:t>frequencyHopping</w:t>
            </w:r>
          </w:p>
          <w:p w14:paraId="3ED66148" w14:textId="27C1F7FF"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0051325E" w:rsidRPr="00D96C74">
              <w:rPr>
                <w:szCs w:val="22"/>
              </w:rPr>
              <w:t xml:space="preserve">applies </w:t>
            </w:r>
            <w:r w:rsidRPr="00D96C74">
              <w:rPr>
                <w:szCs w:val="22"/>
                <w:lang w:eastAsia="sv-SE"/>
              </w:rPr>
              <w:t>to configured grant for 'pusch-RepTypeA'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r w:rsidRPr="00D96C74">
              <w:rPr>
                <w:b/>
                <w:i/>
                <w:szCs w:val="22"/>
                <w:lang w:eastAsia="sv-SE"/>
              </w:rPr>
              <w:t>frequencyHoppingOffset</w:t>
            </w:r>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r w:rsidRPr="00D96C74">
              <w:rPr>
                <w:b/>
                <w:bCs/>
                <w:i/>
                <w:iCs/>
                <w:lang w:eastAsia="x-none"/>
              </w:rPr>
              <w:t>frequencyHoppingPUSCH-RepTypeB</w:t>
            </w:r>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r w:rsidRPr="00D96C74">
              <w:rPr>
                <w:b/>
                <w:i/>
                <w:szCs w:val="22"/>
                <w:lang w:eastAsia="sv-SE"/>
              </w:rPr>
              <w:t>harq-ProcID-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r w:rsidRPr="00D96C74">
              <w:rPr>
                <w:b/>
                <w:i/>
                <w:szCs w:val="22"/>
                <w:lang w:eastAsia="sv-SE"/>
              </w:rPr>
              <w:t>mcs-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r w:rsidRPr="00D96C74">
              <w:rPr>
                <w:b/>
                <w:i/>
                <w:szCs w:val="22"/>
                <w:lang w:eastAsia="sv-SE"/>
              </w:rPr>
              <w:t>mcs-TableTransformPrecoder</w:t>
            </w:r>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r w:rsidRPr="00D96C74">
              <w:rPr>
                <w:b/>
                <w:i/>
                <w:szCs w:val="22"/>
                <w:lang w:eastAsia="sv-SE"/>
              </w:rPr>
              <w:t>mcsAndTBS</w:t>
            </w:r>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r w:rsidRPr="00D96C74">
              <w:rPr>
                <w:b/>
                <w:i/>
                <w:szCs w:val="22"/>
                <w:lang w:eastAsia="sv-SE"/>
              </w:rPr>
              <w:t>nrofHARQ-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r w:rsidRPr="00D96C74">
              <w:rPr>
                <w:b/>
                <w:i/>
                <w:szCs w:val="22"/>
                <w:lang w:eastAsia="sv-SE"/>
              </w:rPr>
              <w:t>periodicityExt</w:t>
            </w:r>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The following periodicites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r w:rsidRPr="00D96C74">
              <w:rPr>
                <w:b/>
                <w:i/>
                <w:szCs w:val="22"/>
                <w:lang w:eastAsia="sv-SE"/>
              </w:rPr>
              <w:t>phy-PriorityIndex</w:t>
            </w:r>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r w:rsidRPr="00D96C74">
              <w:rPr>
                <w:b/>
                <w:i/>
                <w:szCs w:val="22"/>
                <w:lang w:eastAsia="sv-SE"/>
              </w:rPr>
              <w:t>powerControlLoopToUse</w:t>
            </w:r>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r w:rsidRPr="00D96C74">
              <w:rPr>
                <w:b/>
                <w:bCs/>
                <w:i/>
                <w:iCs/>
                <w:lang w:eastAsia="x-none"/>
              </w:rPr>
              <w:t>pusch-RepTypeIndicator</w:t>
            </w:r>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r w:rsidRPr="00D96C74">
              <w:rPr>
                <w:b/>
                <w:i/>
                <w:szCs w:val="22"/>
                <w:lang w:eastAsia="sv-SE"/>
              </w:rPr>
              <w:t>rbg-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r w:rsidRPr="00D96C74">
              <w:rPr>
                <w:b/>
                <w:i/>
                <w:szCs w:val="22"/>
                <w:lang w:eastAsia="sv-SE"/>
              </w:rPr>
              <w:t>repK-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RetransmissionTimer</w:t>
            </w:r>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r w:rsidRPr="00D96C74">
              <w:rPr>
                <w:b/>
                <w:i/>
                <w:szCs w:val="22"/>
                <w:lang w:eastAsia="sv-SE"/>
              </w:rPr>
              <w:t>repK</w:t>
            </w:r>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r w:rsidRPr="00D96C74">
              <w:rPr>
                <w:b/>
                <w:i/>
                <w:szCs w:val="22"/>
                <w:lang w:eastAsia="sv-SE"/>
              </w:rPr>
              <w:t>resourceAllocation</w:t>
            </w:r>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r w:rsidRPr="00D96C74">
              <w:rPr>
                <w:b/>
                <w:i/>
                <w:szCs w:val="22"/>
                <w:lang w:eastAsia="sv-SE"/>
              </w:rPr>
              <w:t>rrc-ConfiguredUplinkGrant</w:t>
            </w:r>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r w:rsidRPr="00D96C74">
              <w:rPr>
                <w:b/>
                <w:i/>
                <w:szCs w:val="22"/>
                <w:lang w:eastAsia="sv-SE"/>
              </w:rPr>
              <w:t>srs-ResourceIndicator</w:t>
            </w:r>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r w:rsidRPr="00D96C74">
              <w:rPr>
                <w:b/>
                <w:i/>
                <w:szCs w:val="22"/>
                <w:lang w:eastAsia="sv-SE"/>
              </w:rPr>
              <w:t>timeDomainAllocation</w:t>
            </w:r>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r w:rsidRPr="00D96C74">
              <w:rPr>
                <w:b/>
                <w:i/>
                <w:szCs w:val="22"/>
                <w:lang w:eastAsia="sv-SE"/>
              </w:rPr>
              <w:t>timeDomainOffset</w:t>
            </w:r>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r w:rsidR="001A7D35" w:rsidRPr="00D96C74">
              <w:rPr>
                <w:rFonts w:ascii="Arial" w:hAnsi="Arial" w:cs="Arial"/>
                <w:i/>
                <w:iCs/>
                <w:sz w:val="18"/>
                <w:szCs w:val="18"/>
              </w:rPr>
              <w:t xml:space="preserve">timeReferenceSFN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r w:rsidRPr="00D96C74">
              <w:rPr>
                <w:b/>
                <w:i/>
                <w:szCs w:val="22"/>
                <w:lang w:eastAsia="sv-SE"/>
              </w:rPr>
              <w:t>transformPrecoder</w:t>
            </w:r>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r w:rsidRPr="00D96C74">
              <w:rPr>
                <w:b/>
                <w:i/>
                <w:szCs w:val="22"/>
                <w:lang w:eastAsia="sv-SE"/>
              </w:rPr>
              <w:t>uci-OnPUSCH</w:t>
            </w:r>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r w:rsidRPr="00D96C74">
              <w:rPr>
                <w:b/>
                <w:i/>
              </w:rPr>
              <w:t>channelAccessPriority</w:t>
            </w:r>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t xml:space="preserve">CG-StartingOffsets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StartingFullBW-InsideCOT</w:t>
            </w:r>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StartingFullBW-OutsideCOT</w:t>
            </w:r>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StartingPartialBW-InsideCOT</w:t>
            </w:r>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StartingPartialBW-OutsideCOT</w:t>
            </w:r>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The field is optionally present if pusch-RepTypeIndicator is set to pusch-RepTypeB,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Heading4"/>
      </w:pPr>
      <w:bookmarkStart w:id="3210" w:name="_Toc46439580"/>
      <w:bookmarkStart w:id="3211" w:name="_Toc46444417"/>
      <w:bookmarkStart w:id="3212" w:name="_Toc46487178"/>
      <w:bookmarkStart w:id="3213" w:name="_Toc52837056"/>
      <w:bookmarkStart w:id="3214" w:name="_Toc52838064"/>
      <w:bookmarkStart w:id="3215" w:name="_Toc53006704"/>
      <w:r w:rsidRPr="00D96C74">
        <w:t>–</w:t>
      </w:r>
      <w:r w:rsidRPr="00D96C74">
        <w:tab/>
      </w:r>
      <w:r w:rsidRPr="00D96C74">
        <w:rPr>
          <w:i/>
        </w:rPr>
        <w:t>ConfiguredGrantConfigIndex</w:t>
      </w:r>
      <w:bookmarkEnd w:id="3210"/>
      <w:bookmarkEnd w:id="3211"/>
      <w:bookmarkEnd w:id="3212"/>
      <w:bookmarkEnd w:id="3213"/>
      <w:bookmarkEnd w:id="3214"/>
      <w:bookmarkEnd w:id="3215"/>
    </w:p>
    <w:p w14:paraId="216C8DE1" w14:textId="77777777" w:rsidR="00A65E28" w:rsidRPr="00D96C74" w:rsidRDefault="00A65E28" w:rsidP="00A65E28">
      <w:r w:rsidRPr="00D96C74">
        <w:t xml:space="preserve">The IE </w:t>
      </w:r>
      <w:r w:rsidRPr="00D96C74">
        <w:rPr>
          <w:i/>
        </w:rPr>
        <w:t>ConfiguredGrantConfigIndex</w:t>
      </w:r>
      <w:r w:rsidRPr="00D96C74">
        <w:t xml:space="preserve"> is used to indicate the index of one of multiple UL Configured Grant configurations in one BWP.</w:t>
      </w:r>
    </w:p>
    <w:p w14:paraId="5C8BA543" w14:textId="77777777" w:rsidR="00A65E28" w:rsidRPr="00D96C74" w:rsidRDefault="00A65E28" w:rsidP="00A65E28">
      <w:pPr>
        <w:pStyle w:val="TH"/>
      </w:pPr>
      <w:r w:rsidRPr="00D96C74">
        <w:rPr>
          <w:i/>
        </w:rPr>
        <w:t>ConfiguredGrantConfigIndex</w:t>
      </w:r>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Heading4"/>
      </w:pPr>
      <w:bookmarkStart w:id="3216" w:name="_Toc46439581"/>
      <w:bookmarkStart w:id="3217" w:name="_Toc46444418"/>
      <w:bookmarkStart w:id="3218" w:name="_Toc46487179"/>
      <w:bookmarkStart w:id="3219" w:name="_Toc52837057"/>
      <w:bookmarkStart w:id="3220" w:name="_Toc52838065"/>
      <w:bookmarkStart w:id="3221" w:name="_Toc53006705"/>
      <w:r w:rsidRPr="00D96C74">
        <w:t>–</w:t>
      </w:r>
      <w:r w:rsidRPr="00D96C74">
        <w:tab/>
      </w:r>
      <w:r w:rsidRPr="00D96C74">
        <w:rPr>
          <w:i/>
        </w:rPr>
        <w:t>ConfiguredGrantConfigIndexMAC</w:t>
      </w:r>
      <w:bookmarkEnd w:id="3216"/>
      <w:bookmarkEnd w:id="3217"/>
      <w:bookmarkEnd w:id="3218"/>
      <w:bookmarkEnd w:id="3219"/>
      <w:bookmarkEnd w:id="3220"/>
      <w:bookmarkEnd w:id="3221"/>
    </w:p>
    <w:p w14:paraId="20506568" w14:textId="77777777" w:rsidR="00A65E28" w:rsidRPr="00D96C74" w:rsidRDefault="00A65E28" w:rsidP="00A65E28">
      <w:r w:rsidRPr="00D96C74">
        <w:t xml:space="preserve">The IE </w:t>
      </w:r>
      <w:r w:rsidRPr="00D96C74">
        <w:rPr>
          <w:i/>
        </w:rPr>
        <w:t>ConfiguredGrantConfigIndexMAC</w:t>
      </w:r>
      <w:r w:rsidRPr="00D96C74">
        <w:t xml:space="preserve"> is used to indicate the unique Configured Grant configurations index per MAC entity.</w:t>
      </w:r>
    </w:p>
    <w:p w14:paraId="474F0C8A" w14:textId="77777777" w:rsidR="00A65E28" w:rsidRPr="00D96C74" w:rsidRDefault="00A65E28" w:rsidP="00A65E28">
      <w:pPr>
        <w:pStyle w:val="TH"/>
      </w:pPr>
      <w:r w:rsidRPr="00D96C74">
        <w:rPr>
          <w:i/>
        </w:rPr>
        <w:t>ConfiguredGrantConfigIndexMAC</w:t>
      </w:r>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Heading4"/>
      </w:pPr>
      <w:bookmarkStart w:id="3222" w:name="_Toc46439582"/>
      <w:bookmarkStart w:id="3223" w:name="_Toc46444419"/>
      <w:bookmarkStart w:id="3224" w:name="_Toc46487180"/>
      <w:bookmarkStart w:id="3225" w:name="_Toc52837058"/>
      <w:bookmarkStart w:id="3226" w:name="_Toc52838066"/>
      <w:bookmarkStart w:id="3227" w:name="_Toc53006706"/>
      <w:r w:rsidRPr="00D96C74">
        <w:t>–</w:t>
      </w:r>
      <w:r w:rsidRPr="00D96C74">
        <w:tab/>
      </w:r>
      <w:r w:rsidRPr="00D96C74">
        <w:rPr>
          <w:i/>
        </w:rPr>
        <w:t>ConnEstFailureControl</w:t>
      </w:r>
      <w:bookmarkEnd w:id="3222"/>
      <w:bookmarkEnd w:id="3223"/>
      <w:bookmarkEnd w:id="3224"/>
      <w:bookmarkEnd w:id="3225"/>
      <w:bookmarkEnd w:id="3226"/>
      <w:bookmarkEnd w:id="3227"/>
    </w:p>
    <w:p w14:paraId="7E8C94CA" w14:textId="77777777" w:rsidR="00A65E28" w:rsidRPr="00D96C74" w:rsidRDefault="00A65E28" w:rsidP="00A65E28">
      <w:r w:rsidRPr="00D96C74">
        <w:t xml:space="preserve">The IE </w:t>
      </w:r>
      <w:r w:rsidRPr="00D96C74">
        <w:rPr>
          <w:i/>
        </w:rPr>
        <w:t>ConnEstFailureControl</w:t>
      </w:r>
      <w:r w:rsidRPr="00D96C74">
        <w:t xml:space="preserve"> is used to configure parameters for connection establishment failure control.</w:t>
      </w:r>
    </w:p>
    <w:p w14:paraId="7235126D" w14:textId="77777777" w:rsidR="00A65E28" w:rsidRPr="00D96C74" w:rsidRDefault="00A65E28" w:rsidP="00A65E28">
      <w:pPr>
        <w:pStyle w:val="TH"/>
      </w:pPr>
      <w:r w:rsidRPr="00D96C74">
        <w:rPr>
          <w:i/>
        </w:rPr>
        <w:t>ConnEstFailureControl</w:t>
      </w:r>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r w:rsidRPr="00D96C74">
              <w:rPr>
                <w:b/>
                <w:i/>
                <w:szCs w:val="22"/>
                <w:lang w:eastAsia="en-GB"/>
              </w:rPr>
              <w:t>FailOffset</w:t>
            </w:r>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Heading4"/>
      </w:pPr>
      <w:bookmarkStart w:id="3228" w:name="_Toc46439583"/>
      <w:bookmarkStart w:id="3229" w:name="_Toc46444420"/>
      <w:bookmarkStart w:id="3230" w:name="_Toc46487181"/>
      <w:bookmarkStart w:id="3231" w:name="_Toc52837059"/>
      <w:bookmarkStart w:id="3232" w:name="_Toc52838067"/>
      <w:bookmarkStart w:id="3233" w:name="_Toc53006707"/>
      <w:r w:rsidRPr="00D96C74">
        <w:t>–</w:t>
      </w:r>
      <w:r w:rsidRPr="00D96C74">
        <w:tab/>
      </w:r>
      <w:r w:rsidRPr="00D96C74">
        <w:rPr>
          <w:i/>
        </w:rPr>
        <w:t>ControlResourceSet</w:t>
      </w:r>
      <w:bookmarkEnd w:id="3228"/>
      <w:bookmarkEnd w:id="3229"/>
      <w:bookmarkEnd w:id="3230"/>
      <w:bookmarkEnd w:id="3231"/>
      <w:bookmarkEnd w:id="3232"/>
      <w:bookmarkEnd w:id="3233"/>
    </w:p>
    <w:p w14:paraId="34C01831" w14:textId="77777777" w:rsidR="00A65E28" w:rsidRPr="00D96C74" w:rsidRDefault="00A65E28" w:rsidP="00A65E28">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r w:rsidRPr="00D96C74">
        <w:rPr>
          <w:i/>
        </w:rPr>
        <w:t>ControlResourceSet</w:t>
      </w:r>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r w:rsidRPr="00D96C74">
              <w:rPr>
                <w:i/>
                <w:szCs w:val="22"/>
                <w:lang w:eastAsia="sv-SE"/>
              </w:rPr>
              <w:t xml:space="preserve">ControlResourceSet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r w:rsidRPr="00D96C74">
              <w:rPr>
                <w:b/>
                <w:i/>
                <w:szCs w:val="22"/>
                <w:lang w:eastAsia="sv-SE"/>
              </w:rPr>
              <w:t>cce-REG-MappingType</w:t>
            </w:r>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r w:rsidRPr="00D96C74">
              <w:rPr>
                <w:b/>
                <w:i/>
                <w:szCs w:val="22"/>
                <w:lang w:eastAsia="sv-SE"/>
              </w:rPr>
              <w:t>controlResourceSetId</w:t>
            </w:r>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r w:rsidRPr="00D96C74">
              <w:rPr>
                <w:b/>
                <w:i/>
                <w:szCs w:val="22"/>
                <w:lang w:eastAsia="sv-SE"/>
              </w:rPr>
              <w:t>coresetPoolIndex</w:t>
            </w:r>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r w:rsidRPr="00D96C74">
              <w:rPr>
                <w:b/>
                <w:i/>
                <w:szCs w:val="22"/>
                <w:lang w:eastAsia="sv-SE"/>
              </w:rPr>
              <w:t>frequencyDomainResources</w:t>
            </w:r>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r w:rsidRPr="00D96C74">
              <w:rPr>
                <w:b/>
                <w:i/>
                <w:szCs w:val="22"/>
                <w:lang w:eastAsia="sv-SE"/>
              </w:rPr>
              <w:t>interleaverSize</w:t>
            </w:r>
          </w:p>
          <w:p w14:paraId="28095732" w14:textId="77777777" w:rsidR="00A65E28" w:rsidRPr="00D96C74" w:rsidRDefault="00A65E28">
            <w:pPr>
              <w:pStyle w:val="TAL"/>
              <w:rPr>
                <w:szCs w:val="22"/>
                <w:lang w:eastAsia="sv-SE"/>
              </w:rPr>
            </w:pPr>
            <w:r w:rsidRPr="00D96C74">
              <w:rPr>
                <w:szCs w:val="22"/>
                <w:lang w:eastAsia="sv-SE"/>
              </w:rPr>
              <w:t>Interleaver-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r w:rsidRPr="00D96C74">
              <w:rPr>
                <w:b/>
                <w:i/>
                <w:szCs w:val="22"/>
                <w:lang w:eastAsia="sv-SE"/>
              </w:rPr>
              <w:t>pdcch-DMRS-ScramblingID</w:t>
            </w:r>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r w:rsidRPr="00D96C74">
              <w:rPr>
                <w:b/>
                <w:i/>
                <w:szCs w:val="22"/>
                <w:lang w:eastAsia="sv-SE"/>
              </w:rPr>
              <w:t>precoderGranularity</w:t>
            </w:r>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r w:rsidRPr="00D96C74">
              <w:rPr>
                <w:b/>
                <w:i/>
                <w:szCs w:val="22"/>
                <w:lang w:eastAsia="sv-SE"/>
              </w:rPr>
              <w:t>rb-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BundleSize</w:t>
            </w:r>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r w:rsidRPr="00D96C74">
              <w:rPr>
                <w:b/>
                <w:i/>
                <w:szCs w:val="22"/>
                <w:lang w:eastAsia="sv-SE"/>
              </w:rPr>
              <w:t>shiftIndex</w:t>
            </w:r>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r w:rsidRPr="00D96C74">
              <w:rPr>
                <w:b/>
                <w:i/>
                <w:szCs w:val="22"/>
                <w:lang w:eastAsia="sv-SE"/>
              </w:rPr>
              <w:t>tci-PresentInDCI</w:t>
            </w:r>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r w:rsidRPr="00D96C74">
              <w:rPr>
                <w:b/>
                <w:i/>
                <w:szCs w:val="22"/>
                <w:lang w:eastAsia="sv-SE"/>
              </w:rPr>
              <w:t>tci-StatesPDCCH-ToAddList</w:t>
            </w:r>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Heading4"/>
        <w:rPr>
          <w:i/>
          <w:noProof/>
        </w:rPr>
      </w:pPr>
      <w:bookmarkStart w:id="3234" w:name="_Toc46439584"/>
      <w:bookmarkStart w:id="3235" w:name="_Toc46444421"/>
      <w:bookmarkStart w:id="3236" w:name="_Toc46487182"/>
      <w:bookmarkStart w:id="3237" w:name="_Toc52837060"/>
      <w:bookmarkStart w:id="3238" w:name="_Toc52838068"/>
      <w:bookmarkStart w:id="3239" w:name="_Toc53006708"/>
      <w:r w:rsidRPr="00D96C74">
        <w:t>–</w:t>
      </w:r>
      <w:r w:rsidRPr="00D96C74">
        <w:tab/>
      </w:r>
      <w:r w:rsidRPr="00D96C74">
        <w:rPr>
          <w:i/>
        </w:rPr>
        <w:t>ControlResourceSetId</w:t>
      </w:r>
      <w:bookmarkEnd w:id="3234"/>
      <w:bookmarkEnd w:id="3235"/>
      <w:bookmarkEnd w:id="3236"/>
      <w:bookmarkEnd w:id="3237"/>
      <w:bookmarkEnd w:id="3238"/>
      <w:bookmarkEnd w:id="3239"/>
    </w:p>
    <w:p w14:paraId="31186935" w14:textId="77777777" w:rsidR="00A65E28" w:rsidRPr="00D96C74" w:rsidRDefault="00A65E28" w:rsidP="00A65E28">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r w:rsidRPr="00D96C74">
        <w:rPr>
          <w:i/>
        </w:rPr>
        <w:t>ControlResourceSetId</w:t>
      </w:r>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Heading4"/>
      </w:pPr>
      <w:bookmarkStart w:id="3240" w:name="_Toc46439585"/>
      <w:bookmarkStart w:id="3241" w:name="_Toc46444422"/>
      <w:bookmarkStart w:id="3242" w:name="_Toc46487183"/>
      <w:bookmarkStart w:id="3243" w:name="_Toc52837061"/>
      <w:bookmarkStart w:id="3244" w:name="_Toc52838069"/>
      <w:bookmarkStart w:id="3245" w:name="_Toc53006709"/>
      <w:r w:rsidRPr="00D96C74">
        <w:t>–</w:t>
      </w:r>
      <w:r w:rsidRPr="00D96C74">
        <w:tab/>
      </w:r>
      <w:r w:rsidRPr="00D96C74">
        <w:rPr>
          <w:i/>
        </w:rPr>
        <w:t>ControlResourceSetZero</w:t>
      </w:r>
      <w:bookmarkEnd w:id="3240"/>
      <w:bookmarkEnd w:id="3241"/>
      <w:bookmarkEnd w:id="3242"/>
      <w:bookmarkEnd w:id="3243"/>
      <w:bookmarkEnd w:id="3244"/>
      <w:bookmarkEnd w:id="3245"/>
    </w:p>
    <w:p w14:paraId="2CC0F4C5" w14:textId="77777777" w:rsidR="00A65E28" w:rsidRPr="00D96C74" w:rsidRDefault="00A65E28" w:rsidP="00A65E28">
      <w:r w:rsidRPr="00D96C74">
        <w:t xml:space="preserve">The IE </w:t>
      </w:r>
      <w:r w:rsidRPr="00D96C74">
        <w:rPr>
          <w:i/>
        </w:rPr>
        <w:t>ControlResourceSetZero</w:t>
      </w:r>
      <w:r w:rsidRPr="00D96C74">
        <w:t xml:space="preserve"> is used to configure CORESET#0 of the initial BWP (see TS 38.213 [13], clause 13).</w:t>
      </w:r>
    </w:p>
    <w:p w14:paraId="017AFAA5" w14:textId="77777777" w:rsidR="00A65E28" w:rsidRPr="00D96C74" w:rsidRDefault="00A65E28" w:rsidP="00A65E28">
      <w:pPr>
        <w:pStyle w:val="TH"/>
      </w:pPr>
      <w:r w:rsidRPr="00D96C74">
        <w:rPr>
          <w:i/>
        </w:rPr>
        <w:t>ControlResourceSetZero</w:t>
      </w:r>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Heading4"/>
      </w:pPr>
      <w:bookmarkStart w:id="3246" w:name="_Toc46439586"/>
      <w:bookmarkStart w:id="3247" w:name="_Toc46444423"/>
      <w:bookmarkStart w:id="3248" w:name="_Toc46487184"/>
      <w:bookmarkStart w:id="3249" w:name="_Toc52837062"/>
      <w:bookmarkStart w:id="3250" w:name="_Toc52838070"/>
      <w:bookmarkStart w:id="3251" w:name="_Toc53006710"/>
      <w:r w:rsidRPr="00D96C74">
        <w:t>–</w:t>
      </w:r>
      <w:r w:rsidRPr="00D96C74">
        <w:tab/>
      </w:r>
      <w:r w:rsidRPr="00D96C74">
        <w:rPr>
          <w:i/>
          <w:noProof/>
        </w:rPr>
        <w:t>CrossCarrierSchedulingConfig</w:t>
      </w:r>
      <w:bookmarkEnd w:id="3246"/>
      <w:bookmarkEnd w:id="3247"/>
      <w:bookmarkEnd w:id="3248"/>
      <w:bookmarkEnd w:id="3249"/>
      <w:bookmarkEnd w:id="3250"/>
      <w:bookmarkEnd w:id="3251"/>
    </w:p>
    <w:p w14:paraId="0BFCF3E2" w14:textId="77777777" w:rsidR="00A65E28" w:rsidRPr="00D96C74" w:rsidRDefault="00A65E28" w:rsidP="00A65E28">
      <w:r w:rsidRPr="00D96C74">
        <w:t xml:space="preserve">The IE </w:t>
      </w:r>
      <w:r w:rsidRPr="00D96C74">
        <w:rPr>
          <w:i/>
        </w:rPr>
        <w:t>CrossCarrierSchedulingConfig</w:t>
      </w:r>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r w:rsidRPr="00D96C74">
        <w:rPr>
          <w:bCs/>
          <w:i/>
          <w:iCs/>
        </w:rPr>
        <w:t xml:space="preserve">CrossCarrierSchedulingConfig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r w:rsidRPr="00D96C74">
              <w:rPr>
                <w:i/>
                <w:lang w:eastAsia="en-GB"/>
              </w:rPr>
              <w:t>CrossCarrierSchedulingConfig</w:t>
            </w:r>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r w:rsidRPr="00D96C74">
              <w:rPr>
                <w:b/>
                <w:i/>
                <w:lang w:eastAsia="en-GB"/>
              </w:rPr>
              <w:t>cif-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r w:rsidRPr="00D96C74">
              <w:rPr>
                <w:b/>
                <w:i/>
                <w:lang w:eastAsia="en-GB"/>
              </w:rPr>
              <w:t>cif-InSchedulingCell</w:t>
            </w:r>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r w:rsidRPr="00D96C74">
              <w:rPr>
                <w:b/>
                <w:bCs/>
                <w:i/>
                <w:iCs/>
              </w:rPr>
              <w:t>enableDefaultBeamForCCS</w:t>
            </w:r>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r w:rsidRPr="00D96C74">
              <w:rPr>
                <w:b/>
                <w:i/>
                <w:lang w:eastAsia="en-GB"/>
              </w:rPr>
              <w:t>schedulingCellId</w:t>
            </w:r>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r w:rsidR="00960229" w:rsidRPr="00D96C74">
              <w:rPr>
                <w:i/>
                <w:iCs/>
                <w:lang w:eastAsia="en-GB"/>
              </w:rPr>
              <w:t>drx-ConfigSecondaryGroup</w:t>
            </w:r>
            <w:r w:rsidR="00960229" w:rsidRPr="00D96C74">
              <w:rPr>
                <w:lang w:eastAsia="en-GB"/>
              </w:rPr>
              <w:t xml:space="preserve"> is configured in the </w:t>
            </w:r>
            <w:r w:rsidR="00960229" w:rsidRPr="00D96C74">
              <w:rPr>
                <w:i/>
                <w:iCs/>
                <w:lang w:eastAsia="en-GB"/>
              </w:rPr>
              <w:t>MAC-CellGroupConfig</w:t>
            </w:r>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Heading4"/>
      </w:pPr>
      <w:bookmarkStart w:id="3252" w:name="_Toc46439587"/>
      <w:bookmarkStart w:id="3253" w:name="_Toc46444424"/>
      <w:bookmarkStart w:id="3254" w:name="_Toc46487185"/>
      <w:bookmarkStart w:id="3255" w:name="_Toc52837063"/>
      <w:bookmarkStart w:id="3256" w:name="_Toc52838071"/>
      <w:bookmarkStart w:id="3257" w:name="_Toc53006711"/>
      <w:r w:rsidRPr="00D96C74">
        <w:t>–</w:t>
      </w:r>
      <w:r w:rsidRPr="00D96C74">
        <w:tab/>
      </w:r>
      <w:r w:rsidRPr="00D96C74">
        <w:rPr>
          <w:i/>
        </w:rPr>
        <w:t>CSI-AperiodicTriggerStateList</w:t>
      </w:r>
      <w:bookmarkEnd w:id="3252"/>
      <w:bookmarkEnd w:id="3253"/>
      <w:bookmarkEnd w:id="3254"/>
      <w:bookmarkEnd w:id="3255"/>
      <w:bookmarkEnd w:id="3256"/>
      <w:bookmarkEnd w:id="3257"/>
    </w:p>
    <w:p w14:paraId="619E7B59" w14:textId="77777777" w:rsidR="00A65E28" w:rsidRPr="00D96C74" w:rsidRDefault="00A65E28" w:rsidP="00A65E28">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17EF01CA" w14:textId="77777777" w:rsidR="00A65E28" w:rsidRPr="00D96C74" w:rsidRDefault="00A65E28" w:rsidP="00A65E28">
      <w:pPr>
        <w:pStyle w:val="TH"/>
      </w:pPr>
      <w:r w:rsidRPr="00D96C74">
        <w:rPr>
          <w:i/>
        </w:rPr>
        <w:t xml:space="preserve">CSI-AperiodicTriggerStateList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t xml:space="preserve">CSI-AssociatedReportConfigInfo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ResourcesForInterference</w:t>
            </w:r>
          </w:p>
          <w:p w14:paraId="4635EC62" w14:textId="77777777" w:rsidR="00A65E28" w:rsidRPr="00D96C74" w:rsidRDefault="00A65E28">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ResourceSet</w:t>
            </w:r>
          </w:p>
          <w:p w14:paraId="5E27AE28" w14:textId="77777777" w:rsidR="00A65E28" w:rsidRPr="00D96C74" w:rsidRDefault="00A65E28">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r w:rsidRPr="00D96C74">
              <w:rPr>
                <w:b/>
                <w:i/>
                <w:szCs w:val="22"/>
                <w:lang w:eastAsia="sv-SE"/>
              </w:rPr>
              <w:t>nzp-CSI-RS-ResourcesForInterference</w:t>
            </w:r>
          </w:p>
          <w:p w14:paraId="19A38C3C"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r w:rsidRPr="00D96C74">
              <w:rPr>
                <w:b/>
                <w:i/>
                <w:szCs w:val="22"/>
                <w:lang w:eastAsia="sv-SE"/>
              </w:rPr>
              <w:t>qcl-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r w:rsidRPr="00D96C74">
              <w:rPr>
                <w:b/>
                <w:i/>
                <w:szCs w:val="22"/>
                <w:lang w:eastAsia="sv-SE"/>
              </w:rPr>
              <w:t>reportConfigId</w:t>
            </w:r>
          </w:p>
          <w:p w14:paraId="73218A89" w14:textId="77777777" w:rsidR="00A65E28" w:rsidRPr="00D96C74" w:rsidRDefault="00A65E28">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r w:rsidRPr="00D96C74">
              <w:rPr>
                <w:b/>
                <w:i/>
                <w:szCs w:val="22"/>
                <w:lang w:eastAsia="sv-SE"/>
              </w:rPr>
              <w:t>resourceSet</w:t>
            </w:r>
          </w:p>
          <w:p w14:paraId="2B26A213"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Heading4"/>
      </w:pPr>
      <w:bookmarkStart w:id="3258" w:name="_Toc46439588"/>
      <w:bookmarkStart w:id="3259" w:name="_Toc46444425"/>
      <w:bookmarkStart w:id="3260" w:name="_Toc46487186"/>
      <w:bookmarkStart w:id="3261" w:name="_Toc52837064"/>
      <w:bookmarkStart w:id="3262" w:name="_Toc52838072"/>
      <w:bookmarkStart w:id="3263" w:name="_Toc53006712"/>
      <w:r w:rsidRPr="00D96C74">
        <w:t>–</w:t>
      </w:r>
      <w:r w:rsidRPr="00D96C74">
        <w:tab/>
      </w:r>
      <w:r w:rsidRPr="00D96C74">
        <w:rPr>
          <w:i/>
        </w:rPr>
        <w:t>CSI-FrequencyOccupation</w:t>
      </w:r>
      <w:bookmarkEnd w:id="3258"/>
      <w:bookmarkEnd w:id="3259"/>
      <w:bookmarkEnd w:id="3260"/>
      <w:bookmarkEnd w:id="3261"/>
      <w:bookmarkEnd w:id="3262"/>
      <w:bookmarkEnd w:id="3263"/>
    </w:p>
    <w:p w14:paraId="2BA0872D" w14:textId="77777777" w:rsidR="00A65E28" w:rsidRPr="00D96C74" w:rsidRDefault="00A65E28" w:rsidP="00A65E28">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FrequencyOccupation</w:t>
      </w:r>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r w:rsidRPr="00D96C74">
              <w:rPr>
                <w:b/>
                <w:i/>
                <w:szCs w:val="22"/>
                <w:lang w:eastAsia="sv-SE"/>
              </w:rPr>
              <w:t>nrofRBs</w:t>
            </w:r>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r w:rsidRPr="00D96C74">
              <w:rPr>
                <w:b/>
                <w:i/>
                <w:szCs w:val="22"/>
                <w:lang w:eastAsia="sv-SE"/>
              </w:rPr>
              <w:t>startingRB</w:t>
            </w:r>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Heading4"/>
      </w:pPr>
      <w:bookmarkStart w:id="3264" w:name="_Toc46439589"/>
      <w:bookmarkStart w:id="3265" w:name="_Toc46444426"/>
      <w:bookmarkStart w:id="3266" w:name="_Toc46487187"/>
      <w:bookmarkStart w:id="3267" w:name="_Toc52837065"/>
      <w:bookmarkStart w:id="3268" w:name="_Toc52838073"/>
      <w:bookmarkStart w:id="3269" w:name="_Toc53006713"/>
      <w:r w:rsidRPr="00D96C74">
        <w:t>–</w:t>
      </w:r>
      <w:r w:rsidRPr="00D96C74">
        <w:tab/>
      </w:r>
      <w:r w:rsidRPr="00D96C74">
        <w:rPr>
          <w:i/>
        </w:rPr>
        <w:t>CSI-IM-Resource</w:t>
      </w:r>
      <w:bookmarkEnd w:id="3264"/>
      <w:bookmarkEnd w:id="3265"/>
      <w:bookmarkEnd w:id="3266"/>
      <w:bookmarkEnd w:id="3267"/>
      <w:bookmarkEnd w:id="3268"/>
      <w:bookmarkEnd w:id="3269"/>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ResourceElementPattern</w:t>
            </w:r>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r w:rsidRPr="00D96C74">
              <w:rPr>
                <w:b/>
                <w:i/>
                <w:szCs w:val="22"/>
                <w:lang w:eastAsia="sv-SE"/>
              </w:rPr>
              <w:t>periodicityAndOffset</w:t>
            </w:r>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Heading4"/>
      </w:pPr>
      <w:bookmarkStart w:id="3270" w:name="_Toc46439590"/>
      <w:bookmarkStart w:id="3271" w:name="_Toc46444427"/>
      <w:bookmarkStart w:id="3272" w:name="_Toc46487188"/>
      <w:bookmarkStart w:id="3273" w:name="_Toc52837066"/>
      <w:bookmarkStart w:id="3274" w:name="_Toc52838074"/>
      <w:bookmarkStart w:id="3275" w:name="_Toc53006714"/>
      <w:r w:rsidRPr="00D96C74">
        <w:t>–</w:t>
      </w:r>
      <w:r w:rsidRPr="00D96C74">
        <w:tab/>
      </w:r>
      <w:r w:rsidRPr="00D96C74">
        <w:rPr>
          <w:i/>
        </w:rPr>
        <w:t>CSI-IM-ResourceId</w:t>
      </w:r>
      <w:bookmarkEnd w:id="3270"/>
      <w:bookmarkEnd w:id="3271"/>
      <w:bookmarkEnd w:id="3272"/>
      <w:bookmarkEnd w:id="3273"/>
      <w:bookmarkEnd w:id="3274"/>
      <w:bookmarkEnd w:id="3275"/>
    </w:p>
    <w:p w14:paraId="4DC1DB33" w14:textId="77777777" w:rsidR="00A65E28" w:rsidRPr="00D96C74" w:rsidRDefault="00A65E28" w:rsidP="00A65E28">
      <w:r w:rsidRPr="00D96C74">
        <w:t xml:space="preserve">The IE </w:t>
      </w:r>
      <w:r w:rsidRPr="00D96C74">
        <w:rPr>
          <w:i/>
        </w:rPr>
        <w:t>CSI-IM-ResourceId</w:t>
      </w:r>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ResourceId</w:t>
      </w:r>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Heading4"/>
      </w:pPr>
      <w:bookmarkStart w:id="3276" w:name="_Toc46439591"/>
      <w:bookmarkStart w:id="3277" w:name="_Toc46444428"/>
      <w:bookmarkStart w:id="3278" w:name="_Toc46487189"/>
      <w:bookmarkStart w:id="3279" w:name="_Toc52837067"/>
      <w:bookmarkStart w:id="3280" w:name="_Toc52838075"/>
      <w:bookmarkStart w:id="3281" w:name="_Toc53006715"/>
      <w:r w:rsidRPr="00D96C74">
        <w:t>–</w:t>
      </w:r>
      <w:r w:rsidRPr="00D96C74">
        <w:tab/>
      </w:r>
      <w:r w:rsidRPr="00D96C74">
        <w:rPr>
          <w:i/>
        </w:rPr>
        <w:t>CSI-IM-ResourceSet</w:t>
      </w:r>
      <w:bookmarkEnd w:id="3276"/>
      <w:bookmarkEnd w:id="3277"/>
      <w:bookmarkEnd w:id="3278"/>
      <w:bookmarkEnd w:id="3279"/>
      <w:bookmarkEnd w:id="3280"/>
      <w:bookmarkEnd w:id="3281"/>
    </w:p>
    <w:p w14:paraId="3FFF61A0" w14:textId="77777777" w:rsidR="00A65E28" w:rsidRPr="00D96C74" w:rsidRDefault="00A65E28" w:rsidP="00A65E28">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ResourceSet</w:t>
      </w:r>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Heading4"/>
      </w:pPr>
      <w:bookmarkStart w:id="3282" w:name="_Toc46439592"/>
      <w:bookmarkStart w:id="3283" w:name="_Toc46444429"/>
      <w:bookmarkStart w:id="3284" w:name="_Toc46487190"/>
      <w:bookmarkStart w:id="3285" w:name="_Toc52837068"/>
      <w:bookmarkStart w:id="3286" w:name="_Toc52838076"/>
      <w:bookmarkStart w:id="3287" w:name="_Toc53006716"/>
      <w:r w:rsidRPr="00D96C74">
        <w:t>–</w:t>
      </w:r>
      <w:r w:rsidRPr="00D96C74">
        <w:tab/>
      </w:r>
      <w:r w:rsidRPr="00D96C74">
        <w:rPr>
          <w:i/>
        </w:rPr>
        <w:t>CSI-IM-ResourceSetId</w:t>
      </w:r>
      <w:bookmarkEnd w:id="3282"/>
      <w:bookmarkEnd w:id="3283"/>
      <w:bookmarkEnd w:id="3284"/>
      <w:bookmarkEnd w:id="3285"/>
      <w:bookmarkEnd w:id="3286"/>
      <w:bookmarkEnd w:id="3287"/>
    </w:p>
    <w:p w14:paraId="7AB5F367" w14:textId="77777777" w:rsidR="00A65E28" w:rsidRPr="00D96C74" w:rsidRDefault="00A65E28" w:rsidP="00A65E28">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147A8E9" w14:textId="77777777" w:rsidR="00A65E28" w:rsidRPr="00D96C74" w:rsidRDefault="00A65E28" w:rsidP="00A65E28">
      <w:pPr>
        <w:pStyle w:val="TH"/>
      </w:pPr>
      <w:r w:rsidRPr="00D96C74">
        <w:rPr>
          <w:i/>
        </w:rPr>
        <w:t>CSI-IM-ResourceSetId</w:t>
      </w:r>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Heading4"/>
      </w:pPr>
      <w:bookmarkStart w:id="3288" w:name="_Toc46439593"/>
      <w:bookmarkStart w:id="3289" w:name="_Toc46444430"/>
      <w:bookmarkStart w:id="3290" w:name="_Toc46487191"/>
      <w:bookmarkStart w:id="3291" w:name="_Toc52837069"/>
      <w:bookmarkStart w:id="3292" w:name="_Toc52838077"/>
      <w:bookmarkStart w:id="3293" w:name="_Toc53006717"/>
      <w:r w:rsidRPr="00D96C74">
        <w:t>–</w:t>
      </w:r>
      <w:r w:rsidRPr="00D96C74">
        <w:tab/>
      </w:r>
      <w:r w:rsidRPr="00D96C74">
        <w:rPr>
          <w:i/>
        </w:rPr>
        <w:t>CSI-MeasConfig</w:t>
      </w:r>
      <w:bookmarkEnd w:id="3288"/>
      <w:bookmarkEnd w:id="3289"/>
      <w:bookmarkEnd w:id="3290"/>
      <w:bookmarkEnd w:id="3291"/>
      <w:bookmarkEnd w:id="3292"/>
      <w:bookmarkEnd w:id="3293"/>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r w:rsidRPr="00D96C74">
              <w:rPr>
                <w:b/>
                <w:i/>
                <w:szCs w:val="22"/>
                <w:lang w:eastAsia="sv-SE"/>
              </w:rPr>
              <w:t>aperiodicTriggerStateList</w:t>
            </w:r>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ResourceSetToAddModList</w:t>
            </w:r>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ResourceToAddModList</w:t>
            </w:r>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ReportConfigToAddModList</w:t>
            </w:r>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ResourceConfigToAddModList</w:t>
            </w:r>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ResourceSetToAddModList</w:t>
            </w:r>
          </w:p>
          <w:p w14:paraId="72FD0890" w14:textId="77777777" w:rsidR="00A65E28" w:rsidRPr="00D96C74" w:rsidRDefault="00A65E28">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r w:rsidRPr="00D96C74">
              <w:rPr>
                <w:b/>
                <w:i/>
                <w:szCs w:val="22"/>
                <w:lang w:eastAsia="sv-SE"/>
              </w:rPr>
              <w:t>nzp-CSI-RS-ResourceSetToAddModList</w:t>
            </w:r>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r w:rsidRPr="00D96C74">
              <w:rPr>
                <w:b/>
                <w:i/>
                <w:szCs w:val="22"/>
                <w:lang w:eastAsia="sv-SE"/>
              </w:rPr>
              <w:t>nzp-CSI-RS-ResourceToAddModList</w:t>
            </w:r>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r w:rsidRPr="00D96C74">
              <w:rPr>
                <w:b/>
                <w:i/>
                <w:szCs w:val="22"/>
                <w:lang w:eastAsia="sv-SE"/>
              </w:rPr>
              <w:t>reportTriggerSize,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Heading4"/>
      </w:pPr>
      <w:bookmarkStart w:id="3294" w:name="_Toc46439594"/>
      <w:bookmarkStart w:id="3295" w:name="_Toc46444431"/>
      <w:bookmarkStart w:id="3296" w:name="_Toc46487192"/>
      <w:bookmarkStart w:id="3297" w:name="_Toc52837070"/>
      <w:bookmarkStart w:id="3298" w:name="_Toc52838078"/>
      <w:bookmarkStart w:id="3299" w:name="_Toc53006718"/>
      <w:r w:rsidRPr="00D96C74">
        <w:t>–</w:t>
      </w:r>
      <w:r w:rsidRPr="00D96C74">
        <w:tab/>
      </w:r>
      <w:r w:rsidRPr="00D96C74">
        <w:rPr>
          <w:i/>
        </w:rPr>
        <w:t>CSI-ReportConfig</w:t>
      </w:r>
      <w:bookmarkEnd w:id="3294"/>
      <w:bookmarkEnd w:id="3295"/>
      <w:bookmarkEnd w:id="3296"/>
      <w:bookmarkEnd w:id="3297"/>
      <w:bookmarkEnd w:id="3298"/>
      <w:bookmarkEnd w:id="3299"/>
    </w:p>
    <w:p w14:paraId="5DA0E60C" w14:textId="77777777" w:rsidR="00A65E28" w:rsidRPr="00D96C74" w:rsidRDefault="00A65E28" w:rsidP="00A65E28">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ReportConfig</w:t>
      </w:r>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t xml:space="preserve">CSI-ReportConfig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r w:rsidRPr="00D96C74">
              <w:rPr>
                <w:b/>
                <w:i/>
                <w:szCs w:val="22"/>
                <w:lang w:eastAsia="sv-SE"/>
              </w:rPr>
              <w:t>codebookConfig</w:t>
            </w:r>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codebookConfig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r w:rsidRPr="00D96C74">
              <w:rPr>
                <w:b/>
                <w:i/>
                <w:szCs w:val="22"/>
                <w:lang w:eastAsia="sv-SE"/>
              </w:rPr>
              <w:t>cqi-FormatIndicator</w:t>
            </w:r>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r w:rsidRPr="00D96C74">
              <w:rPr>
                <w:b/>
                <w:i/>
                <w:szCs w:val="22"/>
                <w:lang w:eastAsia="sv-SE"/>
              </w:rPr>
              <w:t>cqi-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ResourcesForInterference</w:t>
            </w:r>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ReportingBand</w:t>
            </w:r>
          </w:p>
          <w:p w14:paraId="48507203" w14:textId="77777777" w:rsidR="00A65E28" w:rsidRPr="00D96C74" w:rsidRDefault="00A65E28">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r w:rsidRPr="00D96C74">
              <w:rPr>
                <w:b/>
                <w:i/>
                <w:szCs w:val="22"/>
                <w:lang w:eastAsia="sv-SE"/>
              </w:rPr>
              <w:t>groupBasedBeamReporting</w:t>
            </w:r>
          </w:p>
          <w:p w14:paraId="522C3723" w14:textId="77777777" w:rsidR="00A65E28" w:rsidRPr="00D96C74" w:rsidRDefault="00A65E28">
            <w:pPr>
              <w:pStyle w:val="TAL"/>
              <w:rPr>
                <w:szCs w:val="22"/>
                <w:lang w:eastAsia="sv-SE"/>
              </w:rPr>
            </w:pPr>
            <w:r w:rsidRPr="00D96C74">
              <w:rPr>
                <w:szCs w:val="22"/>
                <w:lang w:eastAsia="sv-SE"/>
              </w:rPr>
              <w:t>Turning on/off group beam based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PortIndication</w:t>
            </w:r>
          </w:p>
          <w:p w14:paraId="763E286D" w14:textId="77777777" w:rsidR="00A65E28" w:rsidRPr="00D96C74" w:rsidRDefault="00A65E28">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r w:rsidRPr="00D96C74">
              <w:rPr>
                <w:b/>
                <w:i/>
                <w:szCs w:val="22"/>
                <w:lang w:eastAsia="sv-SE"/>
              </w:rPr>
              <w:t>nrofReportedRS</w:t>
            </w:r>
          </w:p>
          <w:p w14:paraId="5AA54CC9" w14:textId="77777777" w:rsidR="00A65E28" w:rsidRPr="00D96C74" w:rsidRDefault="00A65E28">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r w:rsidRPr="00D96C74">
              <w:rPr>
                <w:b/>
                <w:i/>
                <w:szCs w:val="22"/>
                <w:lang w:eastAsia="sv-SE"/>
              </w:rPr>
              <w:t>nzp-CSI-RS-ResourcesForInterference</w:t>
            </w:r>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r w:rsidRPr="00D96C74">
              <w:rPr>
                <w:b/>
                <w:i/>
                <w:szCs w:val="22"/>
                <w:lang w:eastAsia="sv-SE"/>
              </w:rPr>
              <w:t>pdsch-BundleSizeForCSI</w:t>
            </w:r>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r w:rsidRPr="00D96C74">
              <w:rPr>
                <w:b/>
                <w:i/>
                <w:szCs w:val="22"/>
                <w:lang w:eastAsia="sv-SE"/>
              </w:rPr>
              <w:t>pmi-FormatIndicator</w:t>
            </w:r>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r w:rsidRPr="00D96C74">
              <w:rPr>
                <w:b/>
                <w:i/>
                <w:szCs w:val="22"/>
                <w:lang w:eastAsia="sv-SE"/>
              </w:rPr>
              <w:t>pucch-CSI-ResourceList</w:t>
            </w:r>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r w:rsidRPr="00D96C74">
              <w:rPr>
                <w:b/>
                <w:i/>
                <w:szCs w:val="22"/>
                <w:lang w:eastAsia="sv-SE"/>
              </w:rPr>
              <w:t>reportConfigType</w:t>
            </w:r>
          </w:p>
          <w:p w14:paraId="7EB772CA" w14:textId="77777777" w:rsidR="00A65E28" w:rsidRPr="00D96C74" w:rsidRDefault="00A65E28">
            <w:pPr>
              <w:pStyle w:val="TAL"/>
              <w:rPr>
                <w:szCs w:val="22"/>
                <w:lang w:eastAsia="sv-SE"/>
              </w:rPr>
            </w:pPr>
            <w:r w:rsidRPr="00D96C74">
              <w:rPr>
                <w:szCs w:val="22"/>
                <w:lang w:eastAsia="sv-SE"/>
              </w:rPr>
              <w:t>Time domain behavior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r w:rsidRPr="00D96C74">
              <w:rPr>
                <w:b/>
                <w:i/>
                <w:szCs w:val="22"/>
                <w:lang w:eastAsia="sv-SE"/>
              </w:rPr>
              <w:t>reportFreqConfiguration</w:t>
            </w:r>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r w:rsidRPr="00D96C74">
              <w:rPr>
                <w:b/>
                <w:i/>
                <w:szCs w:val="22"/>
                <w:lang w:eastAsia="sv-SE"/>
              </w:rPr>
              <w:t>reportQuantity</w:t>
            </w:r>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r w:rsidRPr="00D96C74">
              <w:rPr>
                <w:b/>
                <w:i/>
                <w:szCs w:val="22"/>
                <w:lang w:eastAsia="sv-SE"/>
              </w:rPr>
              <w:t>reportSlotConfig</w:t>
            </w:r>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r w:rsidRPr="00D96C74">
              <w:rPr>
                <w:b/>
                <w:i/>
                <w:szCs w:val="22"/>
                <w:lang w:eastAsia="sv-SE"/>
              </w:rPr>
              <w:t>resourcesForChannelMeasurement</w:t>
            </w:r>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r w:rsidRPr="00D96C74">
              <w:rPr>
                <w:b/>
                <w:i/>
                <w:szCs w:val="22"/>
                <w:lang w:eastAsia="sv-SE"/>
              </w:rPr>
              <w:t>subbandSize</w:t>
            </w:r>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r w:rsidRPr="00D96C74">
              <w:rPr>
                <w:b/>
                <w:i/>
                <w:szCs w:val="22"/>
                <w:lang w:eastAsia="sv-SE"/>
              </w:rPr>
              <w:t>timeRestrictionForChannelMeasurements</w:t>
            </w:r>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r w:rsidRPr="00D96C74">
              <w:rPr>
                <w:b/>
                <w:i/>
                <w:szCs w:val="22"/>
                <w:lang w:eastAsia="sv-SE"/>
              </w:rPr>
              <w:t>timeRestrictionForInterferenceMeasurements</w:t>
            </w:r>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r w:rsidRPr="00D96C74">
              <w:rPr>
                <w:b/>
                <w:i/>
                <w:szCs w:val="22"/>
                <w:lang w:eastAsia="sv-SE"/>
              </w:rPr>
              <w:t>pucch-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ConfigurationList</w:t>
            </w:r>
            <w:r w:rsidR="0051325E" w:rsidRPr="00D96C74">
              <w:rPr>
                <w:szCs w:val="22"/>
              </w:rPr>
              <w:t xml:space="preserve">, </w:t>
            </w:r>
            <w:r w:rsidR="0051325E" w:rsidRPr="00D96C74">
              <w:rPr>
                <w:i/>
                <w:szCs w:val="22"/>
              </w:rPr>
              <w:t>PUCCH-ResourceId</w:t>
            </w:r>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Heading4"/>
      </w:pPr>
      <w:bookmarkStart w:id="3300" w:name="_Toc46439595"/>
      <w:bookmarkStart w:id="3301" w:name="_Toc46444432"/>
      <w:bookmarkStart w:id="3302" w:name="_Toc46487193"/>
      <w:bookmarkStart w:id="3303" w:name="_Toc52837071"/>
      <w:bookmarkStart w:id="3304" w:name="_Toc52838079"/>
      <w:bookmarkStart w:id="3305" w:name="_Toc53006719"/>
      <w:r w:rsidRPr="00D96C74">
        <w:t>–</w:t>
      </w:r>
      <w:r w:rsidRPr="00D96C74">
        <w:tab/>
      </w:r>
      <w:r w:rsidRPr="00D96C74">
        <w:rPr>
          <w:i/>
        </w:rPr>
        <w:t>CSI-ReportConfigId</w:t>
      </w:r>
      <w:bookmarkEnd w:id="3300"/>
      <w:bookmarkEnd w:id="3301"/>
      <w:bookmarkEnd w:id="3302"/>
      <w:bookmarkEnd w:id="3303"/>
      <w:bookmarkEnd w:id="3304"/>
      <w:bookmarkEnd w:id="3305"/>
    </w:p>
    <w:p w14:paraId="466C89DB" w14:textId="77777777" w:rsidR="00A65E28" w:rsidRPr="00D96C74" w:rsidRDefault="00A65E28" w:rsidP="00A65E28">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4CF16B87" w14:textId="77777777" w:rsidR="00A65E28" w:rsidRPr="00D96C74" w:rsidRDefault="00A65E28" w:rsidP="00A65E28">
      <w:pPr>
        <w:pStyle w:val="TH"/>
      </w:pPr>
      <w:r w:rsidRPr="00D96C74">
        <w:rPr>
          <w:i/>
        </w:rPr>
        <w:t>CSI-ReportConfigId</w:t>
      </w:r>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Heading4"/>
      </w:pPr>
      <w:bookmarkStart w:id="3306" w:name="_Toc46439596"/>
      <w:bookmarkStart w:id="3307" w:name="_Toc46444433"/>
      <w:bookmarkStart w:id="3308" w:name="_Toc46487194"/>
      <w:bookmarkStart w:id="3309" w:name="_Toc52837072"/>
      <w:bookmarkStart w:id="3310" w:name="_Toc52838080"/>
      <w:bookmarkStart w:id="3311" w:name="_Toc53006720"/>
      <w:r w:rsidRPr="00D96C74">
        <w:t>–</w:t>
      </w:r>
      <w:r w:rsidRPr="00D96C74">
        <w:tab/>
      </w:r>
      <w:r w:rsidRPr="00D96C74">
        <w:rPr>
          <w:i/>
        </w:rPr>
        <w:t>CSI-ResourceConfig</w:t>
      </w:r>
      <w:bookmarkEnd w:id="3306"/>
      <w:bookmarkEnd w:id="3307"/>
      <w:bookmarkEnd w:id="3308"/>
      <w:bookmarkEnd w:id="3309"/>
      <w:bookmarkEnd w:id="3310"/>
      <w:bookmarkEnd w:id="3311"/>
    </w:p>
    <w:p w14:paraId="4BE19D46" w14:textId="77777777" w:rsidR="00A65E28" w:rsidRPr="00D96C74" w:rsidRDefault="00A65E28" w:rsidP="00A65E28">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295B5E79" w14:textId="77777777" w:rsidR="00A65E28" w:rsidRPr="00D96C74" w:rsidRDefault="00A65E28" w:rsidP="00A65E28">
      <w:pPr>
        <w:pStyle w:val="TH"/>
      </w:pPr>
      <w:r w:rsidRPr="00D96C74">
        <w:rPr>
          <w:i/>
        </w:rPr>
        <w:t>CSI-ResourceConfig</w:t>
      </w:r>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r w:rsidRPr="00D96C74">
              <w:rPr>
                <w:b/>
                <w:i/>
                <w:szCs w:val="22"/>
                <w:lang w:eastAsia="sv-SE"/>
              </w:rPr>
              <w:t>bwp-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ResourceSetList</w:t>
            </w:r>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ResourceConfigId</w:t>
            </w:r>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ResourceSetList</w:t>
            </w:r>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r w:rsidRPr="00D96C74">
              <w:rPr>
                <w:b/>
                <w:i/>
                <w:szCs w:val="22"/>
                <w:lang w:eastAsia="sv-SE"/>
              </w:rPr>
              <w:t>nzp-CSI-RS-ResourceSetList</w:t>
            </w:r>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r w:rsidRPr="00D96C74">
              <w:rPr>
                <w:b/>
                <w:i/>
                <w:szCs w:val="22"/>
                <w:lang w:eastAsia="sv-SE"/>
              </w:rPr>
              <w:t>resourceType</w:t>
            </w:r>
          </w:p>
          <w:p w14:paraId="6BC05028" w14:textId="77777777" w:rsidR="00A65E28" w:rsidRPr="00D96C74" w:rsidRDefault="00A65E28">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Heading4"/>
      </w:pPr>
      <w:bookmarkStart w:id="3312" w:name="_Toc46439597"/>
      <w:bookmarkStart w:id="3313" w:name="_Toc46444434"/>
      <w:bookmarkStart w:id="3314" w:name="_Toc46487195"/>
      <w:bookmarkStart w:id="3315" w:name="_Toc52837073"/>
      <w:bookmarkStart w:id="3316" w:name="_Toc52838081"/>
      <w:bookmarkStart w:id="3317" w:name="_Toc53006721"/>
      <w:r w:rsidRPr="00D96C74">
        <w:t>–</w:t>
      </w:r>
      <w:r w:rsidRPr="00D96C74">
        <w:tab/>
      </w:r>
      <w:r w:rsidRPr="00D96C74">
        <w:rPr>
          <w:i/>
        </w:rPr>
        <w:t>CSI-ResourceConfigId</w:t>
      </w:r>
      <w:bookmarkEnd w:id="3312"/>
      <w:bookmarkEnd w:id="3313"/>
      <w:bookmarkEnd w:id="3314"/>
      <w:bookmarkEnd w:id="3315"/>
      <w:bookmarkEnd w:id="3316"/>
      <w:bookmarkEnd w:id="3317"/>
    </w:p>
    <w:p w14:paraId="5AB82CD5" w14:textId="77777777" w:rsidR="00A65E28" w:rsidRPr="00D96C74" w:rsidRDefault="00A65E28" w:rsidP="00A65E28">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669CBDFE" w14:textId="77777777" w:rsidR="00A65E28" w:rsidRPr="00D96C74" w:rsidRDefault="00A65E28" w:rsidP="00A65E28">
      <w:pPr>
        <w:pStyle w:val="TH"/>
      </w:pPr>
      <w:r w:rsidRPr="00D96C74">
        <w:rPr>
          <w:i/>
        </w:rPr>
        <w:t>CSI-ResourceConfigId</w:t>
      </w:r>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Heading4"/>
      </w:pPr>
      <w:bookmarkStart w:id="3318" w:name="_Toc46439598"/>
      <w:bookmarkStart w:id="3319" w:name="_Toc46444435"/>
      <w:bookmarkStart w:id="3320" w:name="_Toc46487196"/>
      <w:bookmarkStart w:id="3321" w:name="_Toc52837074"/>
      <w:bookmarkStart w:id="3322" w:name="_Toc52838082"/>
      <w:bookmarkStart w:id="3323" w:name="_Toc53006722"/>
      <w:r w:rsidRPr="00D96C74">
        <w:t>–</w:t>
      </w:r>
      <w:r w:rsidRPr="00D96C74">
        <w:tab/>
      </w:r>
      <w:r w:rsidRPr="00D96C74">
        <w:rPr>
          <w:i/>
        </w:rPr>
        <w:t>CSI-ResourcePeriodicityAndOffset</w:t>
      </w:r>
      <w:bookmarkEnd w:id="3318"/>
      <w:bookmarkEnd w:id="3319"/>
      <w:bookmarkEnd w:id="3320"/>
      <w:bookmarkEnd w:id="3321"/>
      <w:bookmarkEnd w:id="3322"/>
      <w:bookmarkEnd w:id="3323"/>
    </w:p>
    <w:p w14:paraId="69F6BF8A" w14:textId="77777777" w:rsidR="00A65E28" w:rsidRPr="00D96C74" w:rsidRDefault="00A65E28" w:rsidP="00A65E28">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 xml:space="preserve">CSI-ResourcePeriodicityAndOffset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Heading4"/>
      </w:pPr>
      <w:bookmarkStart w:id="3324" w:name="_Toc46439599"/>
      <w:bookmarkStart w:id="3325" w:name="_Toc46444436"/>
      <w:bookmarkStart w:id="3326" w:name="_Toc46487197"/>
      <w:bookmarkStart w:id="3327" w:name="_Toc52837075"/>
      <w:bookmarkStart w:id="3328" w:name="_Toc52838083"/>
      <w:bookmarkStart w:id="3329" w:name="_Toc53006723"/>
      <w:r w:rsidRPr="00D96C74">
        <w:t>–</w:t>
      </w:r>
      <w:r w:rsidRPr="00D96C74">
        <w:tab/>
      </w:r>
      <w:r w:rsidRPr="00D96C74">
        <w:rPr>
          <w:i/>
        </w:rPr>
        <w:t>CSI-RS-ResourceConfigMobility</w:t>
      </w:r>
      <w:bookmarkEnd w:id="3324"/>
      <w:bookmarkEnd w:id="3325"/>
      <w:bookmarkEnd w:id="3326"/>
      <w:bookmarkEnd w:id="3327"/>
      <w:bookmarkEnd w:id="3328"/>
      <w:bookmarkEnd w:id="3329"/>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r w:rsidRPr="00D96C74">
              <w:rPr>
                <w:b/>
                <w:i/>
                <w:szCs w:val="22"/>
                <w:lang w:eastAsia="sv-SE"/>
              </w:rPr>
              <w:t>csi-rs-ResourceLis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r w:rsidRPr="00D96C74">
              <w:rPr>
                <w:rFonts w:eastAsia="SimSun"/>
                <w:i/>
                <w:szCs w:val="22"/>
                <w:lang w:eastAsia="zh-CN"/>
              </w:rPr>
              <w:t>measObjectNR</w:t>
            </w:r>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r w:rsidRPr="00D96C74">
              <w:rPr>
                <w:rFonts w:eastAsia="SimSun"/>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r w:rsidRPr="00D96C74">
              <w:rPr>
                <w:b/>
                <w:i/>
                <w:szCs w:val="22"/>
                <w:lang w:eastAsia="sv-SE"/>
              </w:rPr>
              <w:t>nrofPRBs</w:t>
            </w:r>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r w:rsidRPr="00D96C74">
              <w:rPr>
                <w:b/>
                <w:i/>
                <w:szCs w:val="22"/>
                <w:lang w:eastAsia="sv-SE"/>
              </w:rPr>
              <w:t>startPRB</w:t>
            </w:r>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r w:rsidRPr="00D96C74">
              <w:rPr>
                <w:b/>
                <w:i/>
                <w:szCs w:val="22"/>
                <w:lang w:eastAsia="sv-SE"/>
              </w:rPr>
              <w:t>csi-RS-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r w:rsidRPr="00D96C74">
              <w:rPr>
                <w:b/>
                <w:bCs/>
                <w:i/>
                <w:iCs/>
                <w:lang w:eastAsia="sv-SE"/>
              </w:rPr>
              <w:t>refServCellIndex</w:t>
            </w:r>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r w:rsidRPr="00D96C74">
              <w:rPr>
                <w:b/>
                <w:i/>
                <w:szCs w:val="22"/>
                <w:lang w:eastAsia="sv-SE"/>
              </w:rPr>
              <w:t>subcarrierSpacing</w:t>
            </w:r>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r w:rsidRPr="00D96C74">
              <w:rPr>
                <w:b/>
                <w:i/>
                <w:szCs w:val="22"/>
                <w:lang w:eastAsia="sv-SE"/>
              </w:rPr>
              <w:t>csi-RS-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r w:rsidRPr="00D96C74">
              <w:rPr>
                <w:b/>
                <w:i/>
                <w:szCs w:val="22"/>
                <w:lang w:eastAsia="sv-SE"/>
              </w:rPr>
              <w:t>isQuasiColocated</w:t>
            </w:r>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r w:rsidRPr="00D96C74">
              <w:rPr>
                <w:b/>
                <w:i/>
                <w:szCs w:val="22"/>
                <w:lang w:eastAsia="sv-SE"/>
              </w:rPr>
              <w:t>sequenceGenerationConfig</w:t>
            </w:r>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r w:rsidRPr="00D96C74">
              <w:rPr>
                <w:b/>
                <w:i/>
                <w:szCs w:val="22"/>
                <w:lang w:eastAsia="sv-SE"/>
              </w:rPr>
              <w:t>slotConfig</w:t>
            </w:r>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Heading4"/>
      </w:pPr>
      <w:bookmarkStart w:id="3330" w:name="_Toc46439600"/>
      <w:bookmarkStart w:id="3331" w:name="_Toc46444437"/>
      <w:bookmarkStart w:id="3332" w:name="_Toc46487198"/>
      <w:bookmarkStart w:id="3333" w:name="_Toc52837076"/>
      <w:bookmarkStart w:id="3334" w:name="_Toc52838084"/>
      <w:bookmarkStart w:id="3335" w:name="_Toc53006724"/>
      <w:r w:rsidRPr="00D96C74">
        <w:t>–</w:t>
      </w:r>
      <w:r w:rsidRPr="00D96C74">
        <w:tab/>
      </w:r>
      <w:r w:rsidRPr="00D96C74">
        <w:rPr>
          <w:i/>
        </w:rPr>
        <w:t>CSI-RS-ResourceMapping</w:t>
      </w:r>
      <w:bookmarkEnd w:id="3330"/>
      <w:bookmarkEnd w:id="3331"/>
      <w:bookmarkEnd w:id="3332"/>
      <w:bookmarkEnd w:id="3333"/>
      <w:bookmarkEnd w:id="3334"/>
      <w:bookmarkEnd w:id="3335"/>
    </w:p>
    <w:p w14:paraId="7E5E4164" w14:textId="77777777" w:rsidR="00A65E28" w:rsidRPr="00D96C74" w:rsidRDefault="00A65E28" w:rsidP="00A65E28">
      <w:r w:rsidRPr="00D96C74">
        <w:t xml:space="preserve">The IE </w:t>
      </w:r>
      <w:r w:rsidRPr="00D96C74">
        <w:rPr>
          <w:i/>
        </w:rPr>
        <w:t>CSI-RS-ResourceMapping</w:t>
      </w:r>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ResourceMapping</w:t>
      </w:r>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r w:rsidRPr="00D96C74">
              <w:rPr>
                <w:b/>
                <w:i/>
                <w:szCs w:val="22"/>
                <w:lang w:eastAsia="sv-SE"/>
              </w:rPr>
              <w:t>cdm-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r w:rsidRPr="00D96C74">
              <w:rPr>
                <w:b/>
                <w:i/>
                <w:szCs w:val="22"/>
                <w:lang w:eastAsia="sv-SE"/>
              </w:rPr>
              <w:t>nrofPorts</w:t>
            </w:r>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Heading4"/>
      </w:pPr>
      <w:bookmarkStart w:id="3336" w:name="_Toc46439601"/>
      <w:bookmarkStart w:id="3337" w:name="_Toc46444438"/>
      <w:bookmarkStart w:id="3338" w:name="_Toc46487199"/>
      <w:bookmarkStart w:id="3339" w:name="_Toc52837077"/>
      <w:bookmarkStart w:id="3340" w:name="_Toc52838085"/>
      <w:bookmarkStart w:id="3341" w:name="_Toc53006725"/>
      <w:r w:rsidRPr="00D96C74">
        <w:t>–</w:t>
      </w:r>
      <w:r w:rsidRPr="00D96C74">
        <w:tab/>
      </w:r>
      <w:r w:rsidRPr="00D96C74">
        <w:rPr>
          <w:i/>
        </w:rPr>
        <w:t>CSI-SemiPersistentOnPUSCH-TriggerStateList</w:t>
      </w:r>
      <w:bookmarkEnd w:id="3336"/>
      <w:bookmarkEnd w:id="3337"/>
      <w:bookmarkEnd w:id="3338"/>
      <w:bookmarkEnd w:id="3339"/>
      <w:bookmarkEnd w:id="3340"/>
      <w:bookmarkEnd w:id="3341"/>
    </w:p>
    <w:p w14:paraId="2BEAEF9D" w14:textId="77777777" w:rsidR="00A65E28" w:rsidRPr="00D96C74" w:rsidRDefault="00A65E28" w:rsidP="00A65E28">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SemiPersistentOnPUSCH-TriggerStateList</w:t>
      </w:r>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Heading4"/>
      </w:pPr>
      <w:bookmarkStart w:id="3342" w:name="_Toc46439602"/>
      <w:bookmarkStart w:id="3343" w:name="_Toc46444439"/>
      <w:bookmarkStart w:id="3344" w:name="_Toc46487200"/>
      <w:bookmarkStart w:id="3345" w:name="_Toc52837078"/>
      <w:bookmarkStart w:id="3346" w:name="_Toc52838086"/>
      <w:bookmarkStart w:id="3347" w:name="_Toc53006726"/>
      <w:r w:rsidRPr="00D96C74">
        <w:t>–</w:t>
      </w:r>
      <w:r w:rsidRPr="00D96C74">
        <w:tab/>
      </w:r>
      <w:r w:rsidRPr="00D96C74">
        <w:rPr>
          <w:i/>
        </w:rPr>
        <w:t>CSI-SSB-ResourceSet</w:t>
      </w:r>
      <w:bookmarkEnd w:id="3342"/>
      <w:bookmarkEnd w:id="3343"/>
      <w:bookmarkEnd w:id="3344"/>
      <w:bookmarkEnd w:id="3345"/>
      <w:bookmarkEnd w:id="3346"/>
      <w:bookmarkEnd w:id="3347"/>
    </w:p>
    <w:p w14:paraId="1E69EAF5" w14:textId="77777777" w:rsidR="00A65E28" w:rsidRPr="00D96C74" w:rsidRDefault="00A65E28" w:rsidP="00A65E28">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60676B21" w14:textId="77777777" w:rsidR="00A65E28" w:rsidRPr="00D96C74" w:rsidRDefault="00A65E28" w:rsidP="00A65E28">
      <w:pPr>
        <w:pStyle w:val="TH"/>
      </w:pPr>
      <w:r w:rsidRPr="00D96C74">
        <w:rPr>
          <w:i/>
        </w:rPr>
        <w:t>CSI-SSB-ResourceSet</w:t>
      </w:r>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Heading4"/>
      </w:pPr>
      <w:bookmarkStart w:id="3348" w:name="_Toc46439603"/>
      <w:bookmarkStart w:id="3349" w:name="_Toc46444440"/>
      <w:bookmarkStart w:id="3350" w:name="_Toc46487201"/>
      <w:bookmarkStart w:id="3351" w:name="_Toc52837079"/>
      <w:bookmarkStart w:id="3352" w:name="_Toc52838087"/>
      <w:bookmarkStart w:id="3353" w:name="_Toc53006727"/>
      <w:r w:rsidRPr="00D96C74">
        <w:t>–</w:t>
      </w:r>
      <w:r w:rsidRPr="00D96C74">
        <w:tab/>
      </w:r>
      <w:r w:rsidRPr="00D96C74">
        <w:rPr>
          <w:i/>
        </w:rPr>
        <w:t>CSI-SSB-ResourceSetId</w:t>
      </w:r>
      <w:bookmarkEnd w:id="3348"/>
      <w:bookmarkEnd w:id="3349"/>
      <w:bookmarkEnd w:id="3350"/>
      <w:bookmarkEnd w:id="3351"/>
      <w:bookmarkEnd w:id="3352"/>
      <w:bookmarkEnd w:id="3353"/>
    </w:p>
    <w:p w14:paraId="150AD74D" w14:textId="77777777" w:rsidR="00A65E28" w:rsidRPr="00D96C74" w:rsidRDefault="00A65E28" w:rsidP="00A65E28">
      <w:r w:rsidRPr="00D96C74">
        <w:t xml:space="preserve">The IE </w:t>
      </w:r>
      <w:r w:rsidRPr="00D96C74">
        <w:rPr>
          <w:i/>
        </w:rPr>
        <w:t>CSI-SSB-ResourceSetId</w:t>
      </w:r>
      <w:r w:rsidRPr="00D96C74">
        <w:t xml:space="preserve"> is used to identify one SS/PBCH block resource set.</w:t>
      </w:r>
    </w:p>
    <w:p w14:paraId="5BF27226" w14:textId="77777777" w:rsidR="00A65E28" w:rsidRPr="00D96C74" w:rsidRDefault="00A65E28" w:rsidP="00A65E28">
      <w:pPr>
        <w:pStyle w:val="TH"/>
      </w:pPr>
      <w:r w:rsidRPr="00D96C74">
        <w:rPr>
          <w:i/>
        </w:rPr>
        <w:t>CSI-SSB-ResourceId</w:t>
      </w:r>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Heading4"/>
      </w:pPr>
      <w:bookmarkStart w:id="3354" w:name="_Toc46439604"/>
      <w:bookmarkStart w:id="3355" w:name="_Toc46444441"/>
      <w:bookmarkStart w:id="3356" w:name="_Toc46487202"/>
      <w:bookmarkStart w:id="3357" w:name="_Toc52837080"/>
      <w:bookmarkStart w:id="3358" w:name="_Toc52838088"/>
      <w:bookmarkStart w:id="3359" w:name="_Toc53006728"/>
      <w:r w:rsidRPr="00D96C74">
        <w:t>–</w:t>
      </w:r>
      <w:r w:rsidRPr="00D96C74">
        <w:tab/>
      </w:r>
      <w:r w:rsidRPr="00D96C74">
        <w:rPr>
          <w:i/>
          <w:noProof/>
        </w:rPr>
        <w:t>DedicatedNAS-Message</w:t>
      </w:r>
      <w:bookmarkEnd w:id="3354"/>
      <w:bookmarkEnd w:id="3355"/>
      <w:bookmarkEnd w:id="3356"/>
      <w:bookmarkEnd w:id="3357"/>
      <w:bookmarkEnd w:id="3358"/>
      <w:bookmarkEnd w:id="3359"/>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Heading4"/>
      </w:pPr>
      <w:bookmarkStart w:id="3360" w:name="_Toc46439605"/>
      <w:bookmarkStart w:id="3361" w:name="_Toc46444442"/>
      <w:bookmarkStart w:id="3362" w:name="_Toc46487203"/>
      <w:bookmarkStart w:id="3363" w:name="_Toc52837081"/>
      <w:bookmarkStart w:id="3364" w:name="_Toc52838089"/>
      <w:bookmarkStart w:id="3365" w:name="_Toc53006729"/>
      <w:r w:rsidRPr="00D96C74">
        <w:t>–</w:t>
      </w:r>
      <w:r w:rsidRPr="00D96C74">
        <w:tab/>
      </w:r>
      <w:r w:rsidRPr="00D96C74">
        <w:rPr>
          <w:i/>
        </w:rPr>
        <w:t>DMRS-DownlinkConfig</w:t>
      </w:r>
      <w:bookmarkEnd w:id="3360"/>
      <w:bookmarkEnd w:id="3361"/>
      <w:bookmarkEnd w:id="3362"/>
      <w:bookmarkEnd w:id="3363"/>
      <w:bookmarkEnd w:id="3364"/>
      <w:bookmarkEnd w:id="3365"/>
    </w:p>
    <w:p w14:paraId="16FEBF27" w14:textId="77777777" w:rsidR="00A65E28" w:rsidRPr="00D96C74" w:rsidRDefault="00A65E28" w:rsidP="00A65E28">
      <w:r w:rsidRPr="00D96C74">
        <w:t xml:space="preserve">The IE </w:t>
      </w:r>
      <w:r w:rsidRPr="00D96C74">
        <w:rPr>
          <w:i/>
        </w:rPr>
        <w:t>DMRS-DownlinkConfig</w:t>
      </w:r>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 xml:space="preserve">DMRS-DownlinkConfig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t xml:space="preserve">DMRS-DownlinkConfig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r w:rsidRPr="00D96C74">
              <w:rPr>
                <w:b/>
                <w:i/>
                <w:szCs w:val="22"/>
                <w:lang w:eastAsia="sv-SE"/>
              </w:rPr>
              <w:t>dmrs-AdditionalPosition</w:t>
            </w:r>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r w:rsidRPr="00D96C74">
              <w:rPr>
                <w:b/>
                <w:i/>
                <w:szCs w:val="22"/>
                <w:lang w:eastAsia="sv-SE"/>
              </w:rPr>
              <w:t>dmrs-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r w:rsidRPr="00D96C74">
              <w:rPr>
                <w:b/>
                <w:i/>
                <w:szCs w:val="22"/>
                <w:lang w:eastAsia="sv-SE"/>
              </w:rPr>
              <w:t>dmrs-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r w:rsidRPr="00D96C74">
              <w:rPr>
                <w:b/>
                <w:i/>
                <w:szCs w:val="22"/>
                <w:lang w:eastAsia="sv-SE"/>
              </w:rPr>
              <w:t>maxLength</w:t>
            </w:r>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r w:rsidRPr="00D96C74">
              <w:rPr>
                <w:b/>
                <w:i/>
                <w:szCs w:val="22"/>
                <w:lang w:eastAsia="sv-SE"/>
              </w:rPr>
              <w:t>phaseTrackingRS</w:t>
            </w:r>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Heading4"/>
      </w:pPr>
      <w:bookmarkStart w:id="3366" w:name="_Toc46439606"/>
      <w:bookmarkStart w:id="3367" w:name="_Toc46444443"/>
      <w:bookmarkStart w:id="3368" w:name="_Toc46487204"/>
      <w:bookmarkStart w:id="3369" w:name="_Toc52837082"/>
      <w:bookmarkStart w:id="3370" w:name="_Toc52838090"/>
      <w:bookmarkStart w:id="3371" w:name="_Toc53006730"/>
      <w:r w:rsidRPr="00D96C74">
        <w:t>–</w:t>
      </w:r>
      <w:r w:rsidRPr="00D96C74">
        <w:tab/>
      </w:r>
      <w:r w:rsidRPr="00D96C74">
        <w:rPr>
          <w:i/>
        </w:rPr>
        <w:t>DMRS-UplinkConfig</w:t>
      </w:r>
      <w:bookmarkEnd w:id="3366"/>
      <w:bookmarkEnd w:id="3367"/>
      <w:bookmarkEnd w:id="3368"/>
      <w:bookmarkEnd w:id="3369"/>
      <w:bookmarkEnd w:id="3370"/>
      <w:bookmarkEnd w:id="3371"/>
    </w:p>
    <w:p w14:paraId="44F60D06" w14:textId="77777777" w:rsidR="00A65E28" w:rsidRPr="00D96C74" w:rsidRDefault="00A65E28" w:rsidP="00A65E28">
      <w:r w:rsidRPr="00D96C74">
        <w:t xml:space="preserve">The IE </w:t>
      </w:r>
      <w:r w:rsidRPr="00D96C74">
        <w:rPr>
          <w:i/>
        </w:rPr>
        <w:t>DMRS-UplinkConfig</w:t>
      </w:r>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UplinkConfig</w:t>
      </w:r>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t xml:space="preserve">DMRS-UplinkConfig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r w:rsidRPr="00D96C74">
              <w:rPr>
                <w:b/>
                <w:i/>
                <w:szCs w:val="22"/>
                <w:lang w:eastAsia="sv-SE"/>
              </w:rPr>
              <w:t>dmrs-AdditionalPosition</w:t>
            </w:r>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r w:rsidRPr="00D96C74">
              <w:rPr>
                <w:b/>
                <w:i/>
                <w:szCs w:val="22"/>
                <w:lang w:eastAsia="sv-SE"/>
              </w:rPr>
              <w:t>dmrs-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r w:rsidRPr="00D96C74">
              <w:rPr>
                <w:b/>
                <w:i/>
                <w:szCs w:val="22"/>
                <w:lang w:eastAsia="sv-SE"/>
              </w:rPr>
              <w:t>dmrs-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r w:rsidRPr="00D96C74">
              <w:rPr>
                <w:b/>
                <w:i/>
                <w:szCs w:val="22"/>
                <w:lang w:eastAsia="sv-SE"/>
              </w:rPr>
              <w:t>dmrs-UplinkTransformPrecoding</w:t>
            </w:r>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r w:rsidRPr="00D96C74">
              <w:rPr>
                <w:b/>
                <w:i/>
                <w:szCs w:val="22"/>
                <w:lang w:eastAsia="sv-SE"/>
              </w:rPr>
              <w:t>maxLength</w:t>
            </w:r>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r w:rsidRPr="00D96C74">
              <w:rPr>
                <w:b/>
                <w:i/>
                <w:szCs w:val="22"/>
                <w:lang w:eastAsia="sv-SE"/>
              </w:rPr>
              <w:t>nPUSCH-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r w:rsidRPr="00D96C74">
              <w:rPr>
                <w:b/>
                <w:i/>
                <w:szCs w:val="22"/>
                <w:lang w:eastAsia="sv-SE"/>
              </w:rPr>
              <w:t>phaseTrackingRS</w:t>
            </w:r>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r w:rsidRPr="00D96C74">
              <w:rPr>
                <w:b/>
                <w:i/>
                <w:szCs w:val="22"/>
                <w:lang w:eastAsia="sv-SE"/>
              </w:rPr>
              <w:t>sequenceGroupHopping</w:t>
            </w:r>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r w:rsidRPr="00D96C74">
              <w:rPr>
                <w:b/>
                <w:i/>
                <w:szCs w:val="22"/>
                <w:lang w:eastAsia="sv-SE"/>
              </w:rPr>
              <w:t>sequenceHopping</w:t>
            </w:r>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r w:rsidRPr="00D96C74">
              <w:rPr>
                <w:b/>
                <w:i/>
                <w:szCs w:val="22"/>
                <w:lang w:eastAsia="sv-SE"/>
              </w:rPr>
              <w:t>transformPrecodingDisabled</w:t>
            </w:r>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r w:rsidRPr="00D96C74">
              <w:rPr>
                <w:b/>
                <w:i/>
                <w:szCs w:val="22"/>
                <w:lang w:eastAsia="sv-SE"/>
              </w:rPr>
              <w:t>transformPrecodingEnabled</w:t>
            </w:r>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Heading4"/>
        <w:rPr>
          <w:i/>
          <w:iCs/>
        </w:rPr>
      </w:pPr>
      <w:bookmarkStart w:id="3372" w:name="_Toc46439607"/>
      <w:bookmarkStart w:id="3373" w:name="_Toc46444444"/>
      <w:bookmarkStart w:id="3374" w:name="_Toc46487205"/>
      <w:bookmarkStart w:id="3375" w:name="_Toc52837083"/>
      <w:bookmarkStart w:id="3376" w:name="_Toc52838091"/>
      <w:bookmarkStart w:id="3377" w:name="_Toc53006731"/>
      <w:r w:rsidRPr="00D96C74">
        <w:rPr>
          <w:i/>
          <w:iCs/>
        </w:rPr>
        <w:t>–</w:t>
      </w:r>
      <w:r w:rsidRPr="00D96C74">
        <w:rPr>
          <w:i/>
          <w:iCs/>
        </w:rPr>
        <w:tab/>
        <w:t>DownlinkConfigCommon</w:t>
      </w:r>
      <w:bookmarkEnd w:id="3372"/>
      <w:bookmarkEnd w:id="3373"/>
      <w:bookmarkEnd w:id="3374"/>
      <w:bookmarkEnd w:id="3375"/>
      <w:bookmarkEnd w:id="3376"/>
      <w:bookmarkEnd w:id="3377"/>
    </w:p>
    <w:p w14:paraId="5C30ADD0" w14:textId="77777777" w:rsidR="00A65E28" w:rsidRPr="00D96C74" w:rsidRDefault="00A65E28" w:rsidP="00A65E28">
      <w:r w:rsidRPr="00D96C74">
        <w:t xml:space="preserve">The IE </w:t>
      </w:r>
      <w:r w:rsidRPr="00D96C74">
        <w:rPr>
          <w:i/>
        </w:rPr>
        <w:t xml:space="preserve">DownlinkConfigCommon </w:t>
      </w:r>
      <w:r w:rsidRPr="00D96C74">
        <w:t>provides common downlink parameters of a cell.</w:t>
      </w:r>
    </w:p>
    <w:p w14:paraId="5288FE52" w14:textId="77777777" w:rsidR="00A65E28" w:rsidRPr="00D96C74" w:rsidRDefault="00A65E28" w:rsidP="00A65E28">
      <w:pPr>
        <w:pStyle w:val="TH"/>
      </w:pPr>
      <w:r w:rsidRPr="00D96C74">
        <w:rPr>
          <w:i/>
        </w:rPr>
        <w:t>DownlinkConfigCommon</w:t>
      </w:r>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r w:rsidRPr="00D96C74">
              <w:rPr>
                <w:i/>
                <w:lang w:eastAsia="sv-SE"/>
              </w:rPr>
              <w:t>DownlinkConfigCommon</w:t>
            </w:r>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r w:rsidRPr="00D96C74">
              <w:rPr>
                <w:b/>
                <w:i/>
                <w:lang w:eastAsia="sv-SE"/>
              </w:rPr>
              <w:t>frequencyInfoDL</w:t>
            </w:r>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r w:rsidRPr="00D96C74">
              <w:rPr>
                <w:b/>
                <w:i/>
                <w:lang w:eastAsia="sv-SE"/>
              </w:rPr>
              <w:t>initialDownlinkBWP</w:t>
            </w:r>
          </w:p>
          <w:p w14:paraId="7639AB3E" w14:textId="77777777" w:rsidR="00A65E28" w:rsidRPr="00D96C74" w:rsidRDefault="00A65E28">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Heading4"/>
      </w:pPr>
      <w:bookmarkStart w:id="3378" w:name="_Toc46439608"/>
      <w:bookmarkStart w:id="3379" w:name="_Toc46444445"/>
      <w:bookmarkStart w:id="3380" w:name="_Toc46487206"/>
      <w:bookmarkStart w:id="3381" w:name="_Toc52837084"/>
      <w:bookmarkStart w:id="3382" w:name="_Toc52838092"/>
      <w:bookmarkStart w:id="3383" w:name="_Toc53006732"/>
      <w:r w:rsidRPr="00D96C74">
        <w:t>–</w:t>
      </w:r>
      <w:r w:rsidRPr="00D96C74">
        <w:tab/>
      </w:r>
      <w:r w:rsidRPr="00D96C74">
        <w:rPr>
          <w:i/>
        </w:rPr>
        <w:t>DownlinkConfigCommonSIB</w:t>
      </w:r>
      <w:bookmarkEnd w:id="3378"/>
      <w:bookmarkEnd w:id="3379"/>
      <w:bookmarkEnd w:id="3380"/>
      <w:bookmarkEnd w:id="3381"/>
      <w:bookmarkEnd w:id="3382"/>
      <w:bookmarkEnd w:id="3383"/>
    </w:p>
    <w:p w14:paraId="5F3C81E3" w14:textId="77777777" w:rsidR="00A65E28" w:rsidRPr="00D96C74" w:rsidRDefault="00A65E28" w:rsidP="00A65E28">
      <w:r w:rsidRPr="00D96C74">
        <w:t xml:space="preserve">The IE </w:t>
      </w:r>
      <w:r w:rsidRPr="00D96C74">
        <w:rPr>
          <w:i/>
        </w:rPr>
        <w:t xml:space="preserve">DownlinkConfigCommonSIB </w:t>
      </w:r>
      <w:r w:rsidRPr="00D96C74">
        <w:t>provides common downlink parameters of a cell.</w:t>
      </w:r>
    </w:p>
    <w:p w14:paraId="2F4FB8C2" w14:textId="77777777" w:rsidR="00A65E28" w:rsidRPr="00D96C74" w:rsidRDefault="00A65E28" w:rsidP="00A65E28">
      <w:pPr>
        <w:pStyle w:val="TH"/>
      </w:pPr>
      <w:r w:rsidRPr="00D96C74">
        <w:rPr>
          <w:i/>
        </w:rPr>
        <w:t>DownlinkConfigCommonSIB</w:t>
      </w:r>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384" w:name="_Hlk43318950"/>
      <w:r w:rsidR="00591A63" w:rsidRPr="00A560B2">
        <w:rPr>
          <w:color w:val="808080"/>
        </w:rPr>
        <w:t>Cond SharedSpectrum2</w:t>
      </w:r>
      <w:bookmarkEnd w:id="3384"/>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r w:rsidRPr="00D96C74">
              <w:rPr>
                <w:i/>
                <w:lang w:eastAsia="sv-SE"/>
              </w:rPr>
              <w:t>DownlinkConfigCommonSIB</w:t>
            </w:r>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r w:rsidRPr="00D96C74">
              <w:rPr>
                <w:b/>
                <w:i/>
                <w:lang w:eastAsia="sv-SE"/>
              </w:rPr>
              <w:t>bcch-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r w:rsidRPr="00D96C74">
              <w:rPr>
                <w:b/>
                <w:i/>
                <w:lang w:eastAsia="sv-SE"/>
              </w:rPr>
              <w:t>frequencyInfoDL-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r w:rsidRPr="00D96C74">
              <w:rPr>
                <w:b/>
                <w:i/>
                <w:lang w:eastAsia="sv-SE"/>
              </w:rPr>
              <w:t>initialDownlinkBWP</w:t>
            </w:r>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r w:rsidRPr="00D96C74">
              <w:rPr>
                <w:b/>
                <w:i/>
                <w:iCs/>
                <w:lang w:eastAsia="sv-SE"/>
              </w:rPr>
              <w:t>nrofPDCCH</w:t>
            </w:r>
            <w:r w:rsidR="006616E5" w:rsidRPr="00D96C74">
              <w:rPr>
                <w:b/>
                <w:i/>
                <w:iCs/>
                <w:lang w:eastAsia="sv-SE"/>
              </w:rPr>
              <w:t>-</w:t>
            </w:r>
            <w:r w:rsidRPr="00D96C74">
              <w:rPr>
                <w:b/>
                <w:i/>
                <w:iCs/>
                <w:lang w:eastAsia="sv-SE"/>
              </w:rPr>
              <w:t>MonitoringOccasionPerSSB-InPO</w:t>
            </w:r>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r w:rsidRPr="00D96C74">
              <w:rPr>
                <w:b/>
                <w:i/>
                <w:lang w:eastAsia="sv-SE"/>
              </w:rPr>
              <w:t>pcch-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r w:rsidRPr="00D96C74">
              <w:rPr>
                <w:b/>
                <w:i/>
                <w:szCs w:val="22"/>
                <w:lang w:eastAsia="sv-SE"/>
              </w:rPr>
              <w:t>modificationPeriodCoeff</w:t>
            </w:r>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r w:rsidRPr="00D96C74">
              <w:rPr>
                <w:b/>
                <w:i/>
                <w:lang w:eastAsia="sv-SE"/>
              </w:rPr>
              <w:t>defaultPagingCycle</w:t>
            </w:r>
          </w:p>
          <w:p w14:paraId="1A13DFC7" w14:textId="77777777" w:rsidR="00A65E28" w:rsidRPr="00D96C74" w:rsidRDefault="00A65E28">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r w:rsidRPr="00D96C74">
              <w:rPr>
                <w:b/>
                <w:i/>
                <w:lang w:eastAsia="sv-SE"/>
              </w:rPr>
              <w:t>firstPDCCH-MonitoringOccasionOfPO</w:t>
            </w:r>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r w:rsidRPr="00D96C74">
              <w:rPr>
                <w:b/>
                <w:i/>
                <w:lang w:eastAsia="sv-SE"/>
              </w:rPr>
              <w:t>nAndPagingFrameOffset</w:t>
            </w:r>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35511F0B"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5BDB9655"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Heading4"/>
      </w:pPr>
      <w:bookmarkStart w:id="3385" w:name="_Toc46439609"/>
      <w:bookmarkStart w:id="3386" w:name="_Toc46444446"/>
      <w:bookmarkStart w:id="3387" w:name="_Toc46487207"/>
      <w:bookmarkStart w:id="3388" w:name="_Toc52837085"/>
      <w:bookmarkStart w:id="3389" w:name="_Toc52838093"/>
      <w:bookmarkStart w:id="3390" w:name="_Toc53006733"/>
      <w:r w:rsidRPr="00D96C74">
        <w:t>–</w:t>
      </w:r>
      <w:r w:rsidRPr="00D96C74">
        <w:tab/>
      </w:r>
      <w:r w:rsidRPr="00D96C74">
        <w:rPr>
          <w:i/>
        </w:rPr>
        <w:t>DownlinkPreemption</w:t>
      </w:r>
      <w:bookmarkEnd w:id="3385"/>
      <w:bookmarkEnd w:id="3386"/>
      <w:bookmarkEnd w:id="3387"/>
      <w:bookmarkEnd w:id="3388"/>
      <w:bookmarkEnd w:id="3389"/>
      <w:bookmarkEnd w:id="3390"/>
    </w:p>
    <w:p w14:paraId="4E998374" w14:textId="77777777" w:rsidR="00A65E28" w:rsidRPr="00D96C74" w:rsidRDefault="00A65E28" w:rsidP="00A65E28">
      <w:r w:rsidRPr="00D96C74">
        <w:t xml:space="preserve">The IE </w:t>
      </w:r>
      <w:r w:rsidRPr="00D96C74">
        <w:rPr>
          <w:i/>
        </w:rPr>
        <w:t>DownlinkPreemption</w:t>
      </w:r>
      <w:r w:rsidRPr="00D96C74">
        <w:t xml:space="preserve"> is used to configure the UE to monitor PDCCH for the INT-RNTI (interruption).</w:t>
      </w:r>
    </w:p>
    <w:p w14:paraId="7254D4A0" w14:textId="77777777" w:rsidR="00A65E28" w:rsidRPr="00D96C74" w:rsidRDefault="00A65E28" w:rsidP="00A65E28">
      <w:pPr>
        <w:pStyle w:val="TH"/>
      </w:pPr>
      <w:r w:rsidRPr="00D96C74">
        <w:rPr>
          <w:i/>
        </w:rPr>
        <w:t>DownlinkPreemption</w:t>
      </w:r>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PayloadSize</w:t>
            </w:r>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ConfigurationPerServingCell</w:t>
            </w:r>
          </w:p>
          <w:p w14:paraId="1FAB5B07" w14:textId="77777777" w:rsidR="00A65E28" w:rsidRPr="00D96C74" w:rsidRDefault="00A65E28">
            <w:pPr>
              <w:pStyle w:val="TAL"/>
              <w:rPr>
                <w:szCs w:val="22"/>
                <w:lang w:eastAsia="sv-SE"/>
              </w:rPr>
            </w:pPr>
            <w:r w:rsidRPr="00D96C74">
              <w:rPr>
                <w:szCs w:val="22"/>
                <w:lang w:eastAsia="sv-SE"/>
              </w:rPr>
              <w:t>Indicates (per serving cell) the position of the 14 bit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r w:rsidRPr="00D96C74">
              <w:rPr>
                <w:b/>
                <w:i/>
                <w:szCs w:val="22"/>
                <w:lang w:eastAsia="sv-SE"/>
              </w:rPr>
              <w:t>timeFrequencySet</w:t>
            </w:r>
          </w:p>
          <w:p w14:paraId="4197639F" w14:textId="77777777" w:rsidR="00A65E28" w:rsidRPr="00D96C74" w:rsidRDefault="00A65E28">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r w:rsidRPr="00D96C74">
              <w:rPr>
                <w:b/>
                <w:i/>
                <w:szCs w:val="22"/>
                <w:lang w:eastAsia="sv-SE"/>
              </w:rPr>
              <w:t>positionInDCI</w:t>
            </w:r>
          </w:p>
          <w:p w14:paraId="7211DDCD" w14:textId="77777777" w:rsidR="00A65E28" w:rsidRPr="00D96C74" w:rsidRDefault="00A65E28">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Heading4"/>
      </w:pPr>
      <w:bookmarkStart w:id="3391" w:name="_Toc46439610"/>
      <w:bookmarkStart w:id="3392" w:name="_Toc46444447"/>
      <w:bookmarkStart w:id="3393" w:name="_Toc46487208"/>
      <w:bookmarkStart w:id="3394" w:name="_Toc52837086"/>
      <w:bookmarkStart w:id="3395" w:name="_Toc52838094"/>
      <w:bookmarkStart w:id="3396" w:name="_Toc53006734"/>
      <w:r w:rsidRPr="00D96C74">
        <w:t>–</w:t>
      </w:r>
      <w:r w:rsidRPr="00D96C74">
        <w:tab/>
      </w:r>
      <w:r w:rsidRPr="00D96C74">
        <w:rPr>
          <w:i/>
          <w:noProof/>
        </w:rPr>
        <w:t>DRB-Identity</w:t>
      </w:r>
      <w:bookmarkEnd w:id="3391"/>
      <w:bookmarkEnd w:id="3392"/>
      <w:bookmarkEnd w:id="3393"/>
      <w:bookmarkEnd w:id="3394"/>
      <w:bookmarkEnd w:id="3395"/>
      <w:bookmarkEnd w:id="3396"/>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Heading4"/>
      </w:pPr>
      <w:bookmarkStart w:id="3397" w:name="_Toc46439611"/>
      <w:bookmarkStart w:id="3398" w:name="_Toc46444448"/>
      <w:bookmarkStart w:id="3399" w:name="_Toc46487209"/>
      <w:bookmarkStart w:id="3400" w:name="_Toc52837087"/>
      <w:bookmarkStart w:id="3401" w:name="_Toc52838095"/>
      <w:bookmarkStart w:id="3402" w:name="_Toc53006735"/>
      <w:r w:rsidRPr="00D96C74">
        <w:t>–</w:t>
      </w:r>
      <w:r w:rsidRPr="00D96C74">
        <w:tab/>
      </w:r>
      <w:r w:rsidRPr="00D96C74">
        <w:rPr>
          <w:i/>
        </w:rPr>
        <w:t>DRX-Config</w:t>
      </w:r>
      <w:bookmarkEnd w:id="3397"/>
      <w:bookmarkEnd w:id="3398"/>
      <w:bookmarkEnd w:id="3399"/>
      <w:bookmarkEnd w:id="3400"/>
      <w:bookmarkEnd w:id="3401"/>
      <w:bookmarkEnd w:id="3402"/>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r w:rsidRPr="00D96C74">
              <w:rPr>
                <w:b/>
                <w:i/>
                <w:szCs w:val="22"/>
                <w:lang w:eastAsia="sv-SE"/>
              </w:rPr>
              <w:t>drx-HARQ-RTT-TimerDL</w:t>
            </w:r>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r w:rsidRPr="00D96C74">
              <w:rPr>
                <w:b/>
                <w:i/>
                <w:szCs w:val="22"/>
                <w:lang w:eastAsia="sv-SE"/>
              </w:rPr>
              <w:t>drx-HARQ-RTT-TimerUL</w:t>
            </w:r>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r w:rsidRPr="00D96C74">
              <w:rPr>
                <w:b/>
                <w:i/>
                <w:szCs w:val="22"/>
                <w:lang w:eastAsia="sv-SE"/>
              </w:rPr>
              <w:t>drx-InactivityTimer</w:t>
            </w:r>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r w:rsidRPr="00D96C74">
              <w:rPr>
                <w:b/>
                <w:i/>
                <w:szCs w:val="22"/>
                <w:lang w:eastAsia="sv-SE"/>
              </w:rPr>
              <w:t>drx-LongCycleStartOffset</w:t>
            </w:r>
          </w:p>
          <w:p w14:paraId="15E31F6A" w14:textId="77777777" w:rsidR="00A65E28" w:rsidRPr="00D96C74" w:rsidRDefault="00A65E28">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r w:rsidRPr="00D96C74">
              <w:rPr>
                <w:b/>
                <w:i/>
                <w:szCs w:val="22"/>
                <w:lang w:eastAsia="sv-SE"/>
              </w:rPr>
              <w:t>drx-onDurationTimer</w:t>
            </w:r>
          </w:p>
          <w:p w14:paraId="38814BA9" w14:textId="77777777" w:rsidR="00A65E28" w:rsidRPr="00D96C74" w:rsidRDefault="00A65E28">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r w:rsidRPr="00D96C74">
              <w:rPr>
                <w:b/>
                <w:i/>
                <w:szCs w:val="22"/>
                <w:lang w:eastAsia="sv-SE"/>
              </w:rPr>
              <w:t>drx-RetransmissionTimerDL</w:t>
            </w:r>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r w:rsidRPr="00D96C74">
              <w:rPr>
                <w:b/>
                <w:i/>
                <w:szCs w:val="22"/>
                <w:lang w:eastAsia="sv-SE"/>
              </w:rPr>
              <w:t>drx-RetransmissionTimerUL</w:t>
            </w:r>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r w:rsidRPr="00D96C74">
              <w:rPr>
                <w:b/>
                <w:i/>
                <w:szCs w:val="22"/>
                <w:lang w:eastAsia="sv-SE"/>
              </w:rPr>
              <w:t>drx-ShortCycleTimer</w:t>
            </w:r>
          </w:p>
          <w:p w14:paraId="0E4B411C" w14:textId="77777777" w:rsidR="00A65E28" w:rsidRPr="00D96C74" w:rsidRDefault="00A65E28">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r w:rsidRPr="00D96C74">
              <w:rPr>
                <w:b/>
                <w:i/>
                <w:szCs w:val="22"/>
                <w:lang w:eastAsia="sv-SE"/>
              </w:rPr>
              <w:t>drx-ShortCycle</w:t>
            </w:r>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r w:rsidRPr="00D96C74">
              <w:rPr>
                <w:b/>
                <w:i/>
                <w:szCs w:val="22"/>
                <w:lang w:eastAsia="sv-SE"/>
              </w:rPr>
              <w:t>drx-SlotOffset</w:t>
            </w:r>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Heading4"/>
      </w:pPr>
      <w:bookmarkStart w:id="3403" w:name="_Toc46439612"/>
      <w:bookmarkStart w:id="3404" w:name="_Toc46444449"/>
      <w:bookmarkStart w:id="3405" w:name="_Toc46487210"/>
      <w:bookmarkStart w:id="3406" w:name="_Toc52837088"/>
      <w:bookmarkStart w:id="3407" w:name="_Toc52838096"/>
      <w:bookmarkStart w:id="3408" w:name="_Toc53006736"/>
      <w:r w:rsidRPr="00D96C74">
        <w:t>–</w:t>
      </w:r>
      <w:r w:rsidRPr="00D96C74">
        <w:tab/>
        <w:t>DRX-ConfigSecondaryGroup</w:t>
      </w:r>
      <w:bookmarkEnd w:id="3403"/>
      <w:bookmarkEnd w:id="3404"/>
      <w:bookmarkEnd w:id="3405"/>
      <w:bookmarkEnd w:id="3406"/>
      <w:bookmarkEnd w:id="3407"/>
      <w:bookmarkEnd w:id="3408"/>
    </w:p>
    <w:p w14:paraId="4BDA5647" w14:textId="77777777" w:rsidR="00960229" w:rsidRPr="00D96C74" w:rsidRDefault="00960229" w:rsidP="00960229">
      <w:r w:rsidRPr="00D96C74">
        <w:t xml:space="preserve">The IE </w:t>
      </w:r>
      <w:r w:rsidRPr="00D96C74">
        <w:rPr>
          <w:i/>
        </w:rPr>
        <w:t>DRX-ConfigSecondaryGroup</w:t>
      </w:r>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ConfigSecondaryGroup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09" w:name="_Hlk24100719"/>
            <w:r w:rsidRPr="00D96C74">
              <w:rPr>
                <w:i/>
                <w:iCs/>
              </w:rPr>
              <w:t>DRX-ConfigSecondaryGroup</w:t>
            </w:r>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r w:rsidRPr="00D96C74">
              <w:rPr>
                <w:b/>
                <w:bCs/>
                <w:i/>
                <w:iCs/>
              </w:rPr>
              <w:t>drx-InactivityTimer</w:t>
            </w:r>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r w:rsidRPr="00D96C74">
              <w:rPr>
                <w:b/>
                <w:bCs/>
                <w:u w:val="single"/>
              </w:rPr>
              <w:t>drx-onDurationTimer</w:t>
            </w:r>
          </w:p>
          <w:p w14:paraId="198A628E" w14:textId="77777777" w:rsidR="00960229" w:rsidRPr="00D96C74" w:rsidRDefault="00960229" w:rsidP="002B26CF">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bookmarkEnd w:id="3409"/>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Heading4"/>
        <w:rPr>
          <w:rFonts w:eastAsia="MS Mincho"/>
          <w:i/>
        </w:rPr>
      </w:pPr>
      <w:bookmarkStart w:id="3410" w:name="_Toc46439613"/>
      <w:bookmarkStart w:id="3411" w:name="_Toc46444450"/>
      <w:bookmarkStart w:id="3412" w:name="_Toc46487211"/>
      <w:bookmarkStart w:id="3413" w:name="_Toc52837089"/>
      <w:bookmarkStart w:id="3414" w:name="_Toc52838097"/>
      <w:bookmarkStart w:id="3415" w:name="_Toc53006737"/>
      <w:r w:rsidRPr="00D96C74">
        <w:rPr>
          <w:rFonts w:eastAsia="MS Mincho"/>
        </w:rPr>
        <w:t>–</w:t>
      </w:r>
      <w:r w:rsidRPr="00D96C74">
        <w:rPr>
          <w:rFonts w:eastAsia="MS Mincho"/>
        </w:rPr>
        <w:tab/>
      </w:r>
      <w:r w:rsidRPr="00D96C74">
        <w:rPr>
          <w:rFonts w:eastAsia="MS Mincho"/>
          <w:i/>
        </w:rPr>
        <w:t>FilterCoefficient</w:t>
      </w:r>
      <w:bookmarkEnd w:id="3410"/>
      <w:bookmarkEnd w:id="3411"/>
      <w:bookmarkEnd w:id="3412"/>
      <w:bookmarkEnd w:id="3413"/>
      <w:bookmarkEnd w:id="3414"/>
      <w:bookmarkEnd w:id="3415"/>
    </w:p>
    <w:p w14:paraId="48EE8767" w14:textId="77777777" w:rsidR="00A65E28" w:rsidRPr="00D96C74" w:rsidRDefault="00A65E28" w:rsidP="00A65E28">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r w:rsidRPr="00D96C74">
        <w:rPr>
          <w:bCs/>
          <w:i/>
          <w:iCs/>
        </w:rPr>
        <w:t xml:space="preserve">FilterCoefficient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Heading4"/>
      </w:pPr>
      <w:bookmarkStart w:id="3416" w:name="_Toc46439614"/>
      <w:bookmarkStart w:id="3417" w:name="_Toc46444451"/>
      <w:bookmarkStart w:id="3418" w:name="_Toc46487212"/>
      <w:bookmarkStart w:id="3419" w:name="_Toc52837090"/>
      <w:bookmarkStart w:id="3420" w:name="_Toc52838098"/>
      <w:bookmarkStart w:id="3421" w:name="_Toc53006738"/>
      <w:r w:rsidRPr="00D96C74">
        <w:t>–</w:t>
      </w:r>
      <w:r w:rsidRPr="00D96C74">
        <w:tab/>
      </w:r>
      <w:r w:rsidRPr="00D96C74">
        <w:rPr>
          <w:i/>
        </w:rPr>
        <w:t>FreqBandIndicatorNR</w:t>
      </w:r>
      <w:bookmarkEnd w:id="3416"/>
      <w:bookmarkEnd w:id="3417"/>
      <w:bookmarkEnd w:id="3418"/>
      <w:bookmarkEnd w:id="3419"/>
      <w:bookmarkEnd w:id="3420"/>
      <w:bookmarkEnd w:id="3421"/>
    </w:p>
    <w:p w14:paraId="0C9BD33F" w14:textId="77777777" w:rsidR="00A65E28" w:rsidRPr="00D96C74" w:rsidRDefault="00A65E28" w:rsidP="00A65E28">
      <w:r w:rsidRPr="00D96C74">
        <w:t xml:space="preserve">The IE </w:t>
      </w:r>
      <w:r w:rsidRPr="00D96C74">
        <w:rPr>
          <w:i/>
        </w:rPr>
        <w:t>FreqBandIndicatorNR</w:t>
      </w:r>
      <w:r w:rsidRPr="00D96C74">
        <w:t xml:space="preserve"> is used to convey an NR frequency band number as defined in TS 38.101-1 [15] and TS 38.101-2 [39].</w:t>
      </w:r>
    </w:p>
    <w:p w14:paraId="5103BCE7" w14:textId="77777777" w:rsidR="00A65E28" w:rsidRPr="00D96C74" w:rsidRDefault="00A65E28" w:rsidP="00A65E28">
      <w:pPr>
        <w:pStyle w:val="TH"/>
      </w:pPr>
      <w:r w:rsidRPr="00D96C74">
        <w:rPr>
          <w:i/>
        </w:rPr>
        <w:t>FreqBandIndicatorNR</w:t>
      </w:r>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Heading4"/>
        <w:rPr>
          <w:i/>
          <w:noProof/>
        </w:rPr>
      </w:pPr>
      <w:bookmarkStart w:id="3422" w:name="_Toc46439615"/>
      <w:bookmarkStart w:id="3423" w:name="_Toc46444452"/>
      <w:bookmarkStart w:id="3424" w:name="_Toc46487213"/>
      <w:bookmarkStart w:id="3425" w:name="_Toc52837091"/>
      <w:bookmarkStart w:id="3426" w:name="_Toc52838099"/>
      <w:bookmarkStart w:id="3427" w:name="_Toc53006739"/>
      <w:r w:rsidRPr="00D96C74">
        <w:t>–</w:t>
      </w:r>
      <w:r w:rsidRPr="00D96C74">
        <w:tab/>
      </w:r>
      <w:r w:rsidRPr="00D96C74">
        <w:rPr>
          <w:i/>
        </w:rPr>
        <w:t>FrequencyInfoDL</w:t>
      </w:r>
      <w:bookmarkEnd w:id="3422"/>
      <w:bookmarkEnd w:id="3423"/>
      <w:bookmarkEnd w:id="3424"/>
      <w:bookmarkEnd w:id="3425"/>
      <w:bookmarkEnd w:id="3426"/>
      <w:bookmarkEnd w:id="3427"/>
    </w:p>
    <w:p w14:paraId="5DBCE0CB" w14:textId="77777777" w:rsidR="00A65E28" w:rsidRPr="00D96C74" w:rsidRDefault="00A65E28" w:rsidP="00A65E28">
      <w:r w:rsidRPr="00D96C74">
        <w:t xml:space="preserve">The IE </w:t>
      </w:r>
      <w:r w:rsidRPr="00D96C74">
        <w:rPr>
          <w:i/>
        </w:rPr>
        <w:t xml:space="preserve">FrequencyInfoDL </w:t>
      </w:r>
      <w:r w:rsidRPr="00D96C74">
        <w:t>provides basic parameters of a downlink carrier and transmission thereon.</w:t>
      </w:r>
    </w:p>
    <w:p w14:paraId="3208C08F" w14:textId="77777777" w:rsidR="00A65E28" w:rsidRPr="00D96C74" w:rsidRDefault="00A65E28" w:rsidP="00A65E28">
      <w:pPr>
        <w:pStyle w:val="TH"/>
      </w:pPr>
      <w:r w:rsidRPr="00D96C74">
        <w:rPr>
          <w:bCs/>
          <w:i/>
          <w:iCs/>
        </w:rPr>
        <w:t xml:space="preserve">FrequencyInfoDL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r w:rsidRPr="00D96C74">
              <w:rPr>
                <w:b/>
                <w:i/>
                <w:szCs w:val="22"/>
                <w:lang w:eastAsia="sv-SE"/>
              </w:rPr>
              <w:t>absoluteFrequencyPointA</w:t>
            </w:r>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r w:rsidRPr="00D96C74">
              <w:rPr>
                <w:b/>
                <w:i/>
                <w:szCs w:val="22"/>
                <w:lang w:eastAsia="sv-SE"/>
              </w:rPr>
              <w:t>absoluteFrequencySSB</w:t>
            </w:r>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r w:rsidRPr="00D96C74">
              <w:rPr>
                <w:b/>
                <w:i/>
                <w:szCs w:val="22"/>
                <w:lang w:eastAsia="sv-SE"/>
              </w:rPr>
              <w:t>frequencyBandList</w:t>
            </w:r>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r w:rsidRPr="00D96C74">
              <w:rPr>
                <w:b/>
                <w:i/>
                <w:szCs w:val="22"/>
                <w:lang w:eastAsia="sv-SE"/>
              </w:rPr>
              <w:t>scs-SpecificCarrierList</w:t>
            </w:r>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Heading4"/>
        <w:rPr>
          <w:i/>
          <w:iCs/>
          <w:noProof/>
        </w:rPr>
      </w:pPr>
      <w:bookmarkStart w:id="3428" w:name="_Toc46439616"/>
      <w:bookmarkStart w:id="3429" w:name="_Toc46444453"/>
      <w:bookmarkStart w:id="3430" w:name="_Toc46487214"/>
      <w:bookmarkStart w:id="3431" w:name="_Toc52837092"/>
      <w:bookmarkStart w:id="3432" w:name="_Toc52838100"/>
      <w:bookmarkStart w:id="3433" w:name="_Toc53006740"/>
      <w:r w:rsidRPr="00D96C74">
        <w:rPr>
          <w:i/>
          <w:iCs/>
        </w:rPr>
        <w:t>–</w:t>
      </w:r>
      <w:r w:rsidRPr="00D96C74">
        <w:rPr>
          <w:i/>
          <w:iCs/>
        </w:rPr>
        <w:tab/>
        <w:t>FrequencyInfoDL-SIB</w:t>
      </w:r>
      <w:bookmarkEnd w:id="3428"/>
      <w:bookmarkEnd w:id="3429"/>
      <w:bookmarkEnd w:id="3430"/>
      <w:bookmarkEnd w:id="3431"/>
      <w:bookmarkEnd w:id="3432"/>
      <w:bookmarkEnd w:id="3433"/>
    </w:p>
    <w:p w14:paraId="6F22232A" w14:textId="77777777" w:rsidR="00A65E28" w:rsidRPr="00D96C74" w:rsidRDefault="00A65E28" w:rsidP="00A65E28">
      <w:r w:rsidRPr="00D96C74">
        <w:t xml:space="preserve">The IE </w:t>
      </w:r>
      <w:r w:rsidRPr="00D96C74">
        <w:rPr>
          <w:i/>
        </w:rPr>
        <w:t xml:space="preserve">FrequencyInfoDL-SIB </w:t>
      </w:r>
      <w:r w:rsidRPr="00D96C74">
        <w:t>provides basic parameters of a downlink carrier and transmission thereon.</w:t>
      </w:r>
    </w:p>
    <w:p w14:paraId="0BABEF82" w14:textId="77777777" w:rsidR="00A65E28" w:rsidRPr="00D96C74" w:rsidRDefault="00A65E28" w:rsidP="00A65E28">
      <w:pPr>
        <w:pStyle w:val="TH"/>
      </w:pPr>
      <w:r w:rsidRPr="00D96C74">
        <w:rPr>
          <w:bCs/>
          <w:i/>
          <w:iCs/>
        </w:rPr>
        <w:t xml:space="preserve">FrequencyInfoDL-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r w:rsidRPr="00D96C74">
              <w:rPr>
                <w:b/>
                <w:i/>
                <w:szCs w:val="22"/>
                <w:lang w:eastAsia="sv-SE"/>
              </w:rPr>
              <w:t>offsetToPointA</w:t>
            </w:r>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r w:rsidRPr="00D96C74">
              <w:rPr>
                <w:b/>
                <w:i/>
                <w:szCs w:val="22"/>
                <w:lang w:eastAsia="sv-SE"/>
              </w:rPr>
              <w:t>frequencyBandList</w:t>
            </w:r>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r w:rsidRPr="00D96C74">
              <w:rPr>
                <w:b/>
                <w:i/>
                <w:szCs w:val="22"/>
                <w:lang w:eastAsia="sv-SE"/>
              </w:rPr>
              <w:t>scs-SpecificCarrierList</w:t>
            </w:r>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Heading4"/>
        <w:rPr>
          <w:i/>
          <w:noProof/>
        </w:rPr>
      </w:pPr>
      <w:bookmarkStart w:id="3434" w:name="_Toc46439617"/>
      <w:bookmarkStart w:id="3435" w:name="_Toc46444454"/>
      <w:bookmarkStart w:id="3436" w:name="_Toc46487215"/>
      <w:bookmarkStart w:id="3437" w:name="_Toc52837093"/>
      <w:bookmarkStart w:id="3438" w:name="_Toc52838101"/>
      <w:bookmarkStart w:id="3439" w:name="_Toc53006741"/>
      <w:r w:rsidRPr="00D96C74">
        <w:t>–</w:t>
      </w:r>
      <w:r w:rsidRPr="00D96C74">
        <w:tab/>
      </w:r>
      <w:r w:rsidRPr="00D96C74">
        <w:rPr>
          <w:i/>
        </w:rPr>
        <w:t>FrequencyInfoUL</w:t>
      </w:r>
      <w:bookmarkEnd w:id="3434"/>
      <w:bookmarkEnd w:id="3435"/>
      <w:bookmarkEnd w:id="3436"/>
      <w:bookmarkEnd w:id="3437"/>
      <w:bookmarkEnd w:id="3438"/>
      <w:bookmarkEnd w:id="3439"/>
    </w:p>
    <w:p w14:paraId="2454155F" w14:textId="77777777" w:rsidR="00A65E28" w:rsidRPr="00D96C74" w:rsidRDefault="00A65E28" w:rsidP="00A65E28">
      <w:r w:rsidRPr="00D96C74">
        <w:t xml:space="preserve">The IE </w:t>
      </w:r>
      <w:r w:rsidRPr="00D96C74">
        <w:rPr>
          <w:i/>
        </w:rPr>
        <w:t xml:space="preserve">FrequencyInfoUL </w:t>
      </w:r>
      <w:r w:rsidRPr="00D96C74">
        <w:t>provides basic parameters of an uplink carrier and transmission thereon.</w:t>
      </w:r>
    </w:p>
    <w:p w14:paraId="48C49E2D" w14:textId="77777777" w:rsidR="00A65E28" w:rsidRPr="00D96C74" w:rsidRDefault="00A65E28" w:rsidP="00A65E28">
      <w:pPr>
        <w:pStyle w:val="TH"/>
      </w:pPr>
      <w:r w:rsidRPr="00D96C74">
        <w:rPr>
          <w:bCs/>
          <w:i/>
          <w:iCs/>
        </w:rPr>
        <w:t xml:space="preserve">FrequencyInfoUL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r w:rsidRPr="00D96C74">
              <w:rPr>
                <w:b/>
                <w:i/>
                <w:szCs w:val="22"/>
                <w:lang w:eastAsia="sv-SE"/>
              </w:rPr>
              <w:t>absoluteFrequencyPointA</w:t>
            </w:r>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r w:rsidRPr="00D96C74">
              <w:rPr>
                <w:b/>
                <w:i/>
                <w:szCs w:val="22"/>
                <w:lang w:eastAsia="sv-SE"/>
              </w:rPr>
              <w:t>additionalSpectrumEmission</w:t>
            </w:r>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r w:rsidRPr="00D96C74">
              <w:rPr>
                <w:b/>
                <w:i/>
                <w:szCs w:val="22"/>
                <w:lang w:eastAsia="sv-SE"/>
              </w:rPr>
              <w:t>frequencyBandList</w:t>
            </w:r>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r w:rsidRPr="00D96C74">
              <w:rPr>
                <w:b/>
                <w:i/>
                <w:szCs w:val="22"/>
                <w:lang w:eastAsia="sv-SE"/>
              </w:rPr>
              <w:t>scs-SpecificCarrierList</w:t>
            </w:r>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Heading4"/>
        <w:rPr>
          <w:i/>
          <w:iCs/>
          <w:noProof/>
        </w:rPr>
      </w:pPr>
      <w:bookmarkStart w:id="3440" w:name="_Toc46439618"/>
      <w:bookmarkStart w:id="3441" w:name="_Toc46444455"/>
      <w:bookmarkStart w:id="3442" w:name="_Toc46487216"/>
      <w:bookmarkStart w:id="3443" w:name="_Toc52837094"/>
      <w:bookmarkStart w:id="3444" w:name="_Toc52838102"/>
      <w:bookmarkStart w:id="3445" w:name="_Toc53006742"/>
      <w:r w:rsidRPr="00D96C74">
        <w:rPr>
          <w:i/>
          <w:iCs/>
        </w:rPr>
        <w:t>–</w:t>
      </w:r>
      <w:r w:rsidRPr="00D96C74">
        <w:rPr>
          <w:i/>
          <w:iCs/>
        </w:rPr>
        <w:tab/>
        <w:t>FrequencyInfoUL-SIB</w:t>
      </w:r>
      <w:bookmarkEnd w:id="3440"/>
      <w:bookmarkEnd w:id="3441"/>
      <w:bookmarkEnd w:id="3442"/>
      <w:bookmarkEnd w:id="3443"/>
      <w:bookmarkEnd w:id="3444"/>
      <w:bookmarkEnd w:id="3445"/>
    </w:p>
    <w:p w14:paraId="2129A2C4" w14:textId="77777777" w:rsidR="00A65E28" w:rsidRPr="00D96C74" w:rsidRDefault="00A65E28" w:rsidP="00A65E28">
      <w:r w:rsidRPr="00D96C74">
        <w:t xml:space="preserve">The IE </w:t>
      </w:r>
      <w:r w:rsidRPr="00D96C74">
        <w:rPr>
          <w:i/>
        </w:rPr>
        <w:t xml:space="preserve">FrequencyInfoUL-SIB </w:t>
      </w:r>
      <w:r w:rsidRPr="00D96C74">
        <w:t>provides basic parameters of an uplink carrier and transmission thereon.</w:t>
      </w:r>
    </w:p>
    <w:p w14:paraId="5555F478" w14:textId="77777777" w:rsidR="00A65E28" w:rsidRPr="00D96C74" w:rsidRDefault="00A65E28" w:rsidP="00A65E28">
      <w:pPr>
        <w:pStyle w:val="TH"/>
        <w:rPr>
          <w:bCs/>
          <w:i/>
          <w:iCs/>
        </w:rPr>
      </w:pPr>
      <w:r w:rsidRPr="00D96C74">
        <w:rPr>
          <w:bCs/>
          <w:i/>
          <w:iCs/>
        </w:rPr>
        <w:t xml:space="preserve">FrequencyInfoUL-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r w:rsidRPr="00D96C74">
              <w:rPr>
                <w:i/>
                <w:lang w:eastAsia="sv-SE"/>
              </w:rPr>
              <w:t xml:space="preserve">FrequencyInfoUL-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r w:rsidRPr="00D96C74">
              <w:rPr>
                <w:b/>
                <w:i/>
                <w:lang w:eastAsia="sv-SE"/>
              </w:rPr>
              <w:t>absoluteFrequencyPointA</w:t>
            </w:r>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r w:rsidRPr="00D96C74">
              <w:rPr>
                <w:b/>
                <w:i/>
                <w:lang w:eastAsia="sv-SE"/>
              </w:rPr>
              <w:t>frequencyBandList</w:t>
            </w:r>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r w:rsidRPr="00D96C74">
              <w:rPr>
                <w:b/>
                <w:i/>
                <w:lang w:eastAsia="sv-SE"/>
              </w:rPr>
              <w:t>scs-SpecificCarrierList</w:t>
            </w:r>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Heading4"/>
      </w:pPr>
      <w:bookmarkStart w:id="3446" w:name="_Toc20425996"/>
      <w:bookmarkStart w:id="3447" w:name="_Toc46439619"/>
      <w:bookmarkStart w:id="3448" w:name="_Toc46444456"/>
      <w:bookmarkStart w:id="3449" w:name="_Toc46487217"/>
      <w:bookmarkStart w:id="3450" w:name="_Toc52837095"/>
      <w:bookmarkStart w:id="3451" w:name="_Toc52838103"/>
      <w:bookmarkStart w:id="3452" w:name="_Toc53006743"/>
      <w:r w:rsidRPr="00D96C74">
        <w:t>–</w:t>
      </w:r>
      <w:r w:rsidRPr="00D96C74">
        <w:tab/>
      </w:r>
      <w:bookmarkEnd w:id="3446"/>
      <w:r w:rsidRPr="00D96C74">
        <w:rPr>
          <w:i/>
          <w:iCs/>
        </w:rPr>
        <w:t>HighSpeedConfig</w:t>
      </w:r>
      <w:bookmarkEnd w:id="3447"/>
      <w:bookmarkEnd w:id="3448"/>
      <w:bookmarkEnd w:id="3449"/>
      <w:bookmarkEnd w:id="3450"/>
      <w:bookmarkEnd w:id="3451"/>
      <w:bookmarkEnd w:id="3452"/>
    </w:p>
    <w:p w14:paraId="7CD4444D" w14:textId="77777777" w:rsidR="003E28D2" w:rsidRPr="00D96C74" w:rsidRDefault="003E28D2" w:rsidP="003E28D2">
      <w:r w:rsidRPr="00D96C74">
        <w:t xml:space="preserve">The IE </w:t>
      </w:r>
      <w:r w:rsidRPr="00D96C74">
        <w:rPr>
          <w:i/>
        </w:rPr>
        <w:t>HighSpeedConfig</w:t>
      </w:r>
      <w:r w:rsidRPr="00D96C74">
        <w:t xml:space="preserve"> is used to configure parameters for high speed scenarios.</w:t>
      </w:r>
    </w:p>
    <w:p w14:paraId="764D30E9" w14:textId="77777777" w:rsidR="003E28D2" w:rsidRPr="00D96C74" w:rsidRDefault="003E28D2" w:rsidP="002B26CF">
      <w:pPr>
        <w:pStyle w:val="TH"/>
      </w:pPr>
      <w:bookmarkStart w:id="3453" w:name="_Hlk4443574"/>
      <w:r w:rsidRPr="00D96C74">
        <w:rPr>
          <w:i/>
        </w:rPr>
        <w:t>HighSpeedConfig</w:t>
      </w:r>
      <w:r w:rsidRPr="00D96C74">
        <w:t xml:space="preserve"> information element</w:t>
      </w:r>
      <w:bookmarkEnd w:id="3453"/>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SimSun"/>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Heading4"/>
        <w:rPr>
          <w:rFonts w:eastAsia="MS Mincho"/>
        </w:rPr>
      </w:pPr>
      <w:bookmarkStart w:id="3454" w:name="_Toc46439620"/>
      <w:bookmarkStart w:id="3455" w:name="_Toc46444457"/>
      <w:bookmarkStart w:id="3456" w:name="_Toc46487218"/>
      <w:bookmarkStart w:id="3457" w:name="_Toc52837096"/>
      <w:bookmarkStart w:id="3458" w:name="_Toc52838104"/>
      <w:bookmarkStart w:id="3459" w:name="_Toc53006744"/>
      <w:r w:rsidRPr="00D96C74">
        <w:rPr>
          <w:rFonts w:eastAsia="MS Mincho"/>
        </w:rPr>
        <w:t>–</w:t>
      </w:r>
      <w:r w:rsidRPr="00D96C74">
        <w:rPr>
          <w:rFonts w:eastAsia="MS Mincho"/>
        </w:rPr>
        <w:tab/>
      </w:r>
      <w:r w:rsidRPr="00D96C74">
        <w:rPr>
          <w:rFonts w:eastAsia="MS Mincho"/>
          <w:i/>
        </w:rPr>
        <w:t>Hysteresis</w:t>
      </w:r>
      <w:bookmarkEnd w:id="3454"/>
      <w:bookmarkEnd w:id="3455"/>
      <w:bookmarkEnd w:id="3456"/>
      <w:bookmarkEnd w:id="3457"/>
      <w:bookmarkEnd w:id="3458"/>
      <w:bookmarkEnd w:id="3459"/>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Heading4"/>
        <w:rPr>
          <w:i/>
          <w:iCs/>
          <w:lang w:eastAsia="x-none"/>
        </w:rPr>
      </w:pPr>
      <w:bookmarkStart w:id="3460" w:name="_Toc46439621"/>
      <w:bookmarkStart w:id="3461" w:name="_Toc46444458"/>
      <w:bookmarkStart w:id="3462" w:name="_Toc46487219"/>
      <w:bookmarkStart w:id="3463" w:name="_Toc52837097"/>
      <w:bookmarkStart w:id="3464" w:name="_Toc52838105"/>
      <w:bookmarkStart w:id="3465" w:name="_Toc53006745"/>
      <w:r w:rsidRPr="00D96C74">
        <w:t>–</w:t>
      </w:r>
      <w:r w:rsidRPr="00D96C74">
        <w:tab/>
      </w:r>
      <w:r w:rsidRPr="00D96C74">
        <w:rPr>
          <w:i/>
          <w:iCs/>
          <w:lang w:eastAsia="x-none"/>
        </w:rPr>
        <w:t>InvalidSymbolPattern</w:t>
      </w:r>
      <w:bookmarkEnd w:id="3460"/>
      <w:bookmarkEnd w:id="3461"/>
      <w:bookmarkEnd w:id="3462"/>
      <w:bookmarkEnd w:id="3463"/>
      <w:bookmarkEnd w:id="3464"/>
      <w:bookmarkEnd w:id="3465"/>
    </w:p>
    <w:p w14:paraId="06523A83" w14:textId="77777777" w:rsidR="00A65E28" w:rsidRPr="00D96C74" w:rsidRDefault="00A65E28" w:rsidP="00A65E28">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r w:rsidRPr="00D96C74">
        <w:rPr>
          <w:i/>
        </w:rPr>
        <w:t>InvalidSymbolPattern</w:t>
      </w:r>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r w:rsidRPr="00D96C74">
              <w:rPr>
                <w:i/>
                <w:iCs/>
                <w:lang w:eastAsia="x-none"/>
              </w:rPr>
              <w:t>InvalidSymbolPattern</w:t>
            </w:r>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r w:rsidRPr="00D96C74">
              <w:rPr>
                <w:b/>
                <w:bCs/>
                <w:i/>
                <w:iCs/>
                <w:lang w:eastAsia="x-none"/>
              </w:rPr>
              <w:t>periodicityAndPattern</w:t>
            </w:r>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Heading4"/>
        <w:rPr>
          <w:rFonts w:eastAsia="MS Mincho"/>
        </w:rPr>
      </w:pPr>
      <w:bookmarkStart w:id="3466" w:name="_Toc46439622"/>
      <w:bookmarkStart w:id="3467" w:name="_Toc46444459"/>
      <w:bookmarkStart w:id="3468" w:name="_Toc46487220"/>
      <w:bookmarkStart w:id="3469" w:name="_Toc52837098"/>
      <w:bookmarkStart w:id="3470" w:name="_Toc52838106"/>
      <w:bookmarkStart w:id="3471" w:name="_Toc53006746"/>
      <w:r w:rsidRPr="00D96C74">
        <w:rPr>
          <w:rFonts w:eastAsia="MS Mincho"/>
        </w:rPr>
        <w:t>–</w:t>
      </w:r>
      <w:r w:rsidRPr="00D96C74">
        <w:rPr>
          <w:rFonts w:eastAsia="MS Mincho"/>
        </w:rPr>
        <w:tab/>
      </w:r>
      <w:r w:rsidRPr="00D96C74">
        <w:rPr>
          <w:rFonts w:eastAsia="MS Mincho"/>
          <w:i/>
        </w:rPr>
        <w:t>I-RNTI-Value</w:t>
      </w:r>
      <w:bookmarkEnd w:id="3466"/>
      <w:bookmarkEnd w:id="3467"/>
      <w:bookmarkEnd w:id="3468"/>
      <w:bookmarkEnd w:id="3469"/>
      <w:bookmarkEnd w:id="3470"/>
      <w:bookmarkEnd w:id="3471"/>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Heading4"/>
        <w:rPr>
          <w:rFonts w:eastAsia="SimSun"/>
        </w:rPr>
      </w:pPr>
      <w:bookmarkStart w:id="3472" w:name="_Toc46439623"/>
      <w:bookmarkStart w:id="3473" w:name="_Toc46444460"/>
      <w:bookmarkStart w:id="3474" w:name="_Toc46487221"/>
      <w:bookmarkStart w:id="3475" w:name="_Toc52837099"/>
      <w:bookmarkStart w:id="3476" w:name="_Toc52838107"/>
      <w:bookmarkStart w:id="3477" w:name="_Toc53006747"/>
      <w:r w:rsidRPr="00D96C74">
        <w:rPr>
          <w:rFonts w:eastAsia="MS Mincho"/>
        </w:rPr>
        <w:t>–</w:t>
      </w:r>
      <w:r w:rsidRPr="00D96C74">
        <w:rPr>
          <w:rFonts w:eastAsia="SimSun"/>
        </w:rPr>
        <w:tab/>
      </w:r>
      <w:r w:rsidRPr="00D96C74">
        <w:rPr>
          <w:i/>
        </w:rPr>
        <w:t>LBT-FailureRecoveryConfig</w:t>
      </w:r>
      <w:bookmarkEnd w:id="3472"/>
      <w:bookmarkEnd w:id="3473"/>
      <w:bookmarkEnd w:id="3474"/>
      <w:bookmarkEnd w:id="3475"/>
      <w:bookmarkEnd w:id="3476"/>
      <w:bookmarkEnd w:id="3477"/>
    </w:p>
    <w:p w14:paraId="5745DFCC"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SimSun"/>
          <w:lang w:eastAsia="zh-CN"/>
        </w:rPr>
      </w:pPr>
      <w:r w:rsidRPr="00D96C74">
        <w:rPr>
          <w:i/>
        </w:rPr>
        <w:t>LBT-FailureRecoveryConfig</w:t>
      </w:r>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 xml:space="preserve">LBT-FailureRecoveryConfig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r w:rsidRPr="00D96C74">
              <w:rPr>
                <w:rFonts w:cs="Arial"/>
                <w:b/>
                <w:i/>
                <w:lang w:eastAsia="sv-SE"/>
              </w:rPr>
              <w:t>lbt-FailureDetectionTimert</w:t>
            </w:r>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r w:rsidRPr="00D96C74">
              <w:rPr>
                <w:rFonts w:cs="Arial"/>
                <w:b/>
                <w:i/>
                <w:lang w:eastAsia="sv-SE"/>
              </w:rPr>
              <w:t>lbt-FailureInstanceMaxCount</w:t>
            </w:r>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Heading4"/>
      </w:pPr>
      <w:bookmarkStart w:id="3478" w:name="_Toc46439624"/>
      <w:bookmarkStart w:id="3479" w:name="_Toc46444461"/>
      <w:bookmarkStart w:id="3480" w:name="_Toc46487222"/>
      <w:bookmarkStart w:id="3481" w:name="_Toc52837100"/>
      <w:bookmarkStart w:id="3482" w:name="_Toc52838108"/>
      <w:bookmarkStart w:id="3483" w:name="_Toc53006748"/>
      <w:r w:rsidRPr="00D96C74">
        <w:t>–</w:t>
      </w:r>
      <w:r w:rsidRPr="00D96C74">
        <w:tab/>
      </w:r>
      <w:r w:rsidRPr="00D96C74">
        <w:rPr>
          <w:i/>
        </w:rPr>
        <w:t>LocationInfo</w:t>
      </w:r>
      <w:bookmarkEnd w:id="3478"/>
      <w:bookmarkEnd w:id="3479"/>
      <w:bookmarkEnd w:id="3480"/>
      <w:bookmarkEnd w:id="3481"/>
      <w:bookmarkEnd w:id="3482"/>
      <w:bookmarkEnd w:id="3483"/>
    </w:p>
    <w:p w14:paraId="66D4A445" w14:textId="68E75408" w:rsidR="00A65E28" w:rsidRPr="00D96C74" w:rsidRDefault="00A65E28" w:rsidP="00A65E28">
      <w:r w:rsidRPr="00D96C74">
        <w:t xml:space="preserve">The IE </w:t>
      </w:r>
      <w:r w:rsidRPr="00D96C74">
        <w:rPr>
          <w:i/>
        </w:rPr>
        <w:t>LocationInfo</w:t>
      </w:r>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r w:rsidRPr="00D96C74">
        <w:rPr>
          <w:bCs/>
          <w:i/>
          <w:iCs/>
        </w:rPr>
        <w:t>LocationInfo</w:t>
      </w:r>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Heading4"/>
      </w:pPr>
      <w:bookmarkStart w:id="3484" w:name="_Toc46439625"/>
      <w:bookmarkStart w:id="3485" w:name="_Toc46444462"/>
      <w:bookmarkStart w:id="3486" w:name="_Toc46487223"/>
      <w:bookmarkStart w:id="3487" w:name="_Toc52837101"/>
      <w:bookmarkStart w:id="3488" w:name="_Toc52838109"/>
      <w:bookmarkStart w:id="3489" w:name="_Toc53006749"/>
      <w:r w:rsidRPr="00D96C74">
        <w:t>–</w:t>
      </w:r>
      <w:r w:rsidRPr="00D96C74">
        <w:tab/>
      </w:r>
      <w:r w:rsidRPr="00D96C74">
        <w:rPr>
          <w:i/>
        </w:rPr>
        <w:t>LocationMeasurementInfo</w:t>
      </w:r>
      <w:bookmarkEnd w:id="3484"/>
      <w:bookmarkEnd w:id="3485"/>
      <w:bookmarkEnd w:id="3486"/>
      <w:bookmarkEnd w:id="3487"/>
      <w:bookmarkEnd w:id="3488"/>
      <w:bookmarkEnd w:id="3489"/>
    </w:p>
    <w:p w14:paraId="3BEEAC5E" w14:textId="77777777" w:rsidR="00A65E28" w:rsidRPr="00D96C74" w:rsidRDefault="00A65E28" w:rsidP="00A65E28">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r w:rsidRPr="00D96C74">
        <w:rPr>
          <w:i/>
        </w:rPr>
        <w:t>LocationMeasurementInfo</w:t>
      </w:r>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490" w:name="_Hlk42844444"/>
      <w:r w:rsidRPr="00D96C74">
        <w:t xml:space="preserve">    dl-PRS-PointA</w:t>
      </w:r>
      <w:bookmarkEnd w:id="3490"/>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r w:rsidRPr="00D96C74">
              <w:rPr>
                <w:b/>
                <w:i/>
                <w:lang w:eastAsia="zh-CN"/>
              </w:rPr>
              <w:t>carrierFreq</w:t>
            </w:r>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r w:rsidRPr="00D96C74">
              <w:rPr>
                <w:b/>
                <w:i/>
                <w:lang w:eastAsia="zh-CN"/>
              </w:rPr>
              <w:t>measPRS-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SimSun"/>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PointA</w:t>
            </w:r>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MeasPRS-RepetitionAndOffset</w:t>
            </w:r>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MeasPRS-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Heading4"/>
        <w:rPr>
          <w:rFonts w:eastAsia="SimSun"/>
        </w:rPr>
      </w:pPr>
      <w:bookmarkStart w:id="3491" w:name="_Toc46439626"/>
      <w:bookmarkStart w:id="3492" w:name="_Toc46444463"/>
      <w:bookmarkStart w:id="3493" w:name="_Toc46487224"/>
      <w:bookmarkStart w:id="3494" w:name="_Toc52837102"/>
      <w:bookmarkStart w:id="3495" w:name="_Toc52838110"/>
      <w:bookmarkStart w:id="3496" w:name="_Toc53006750"/>
      <w:r w:rsidRPr="00D96C74">
        <w:rPr>
          <w:rFonts w:eastAsia="MS Mincho"/>
        </w:rPr>
        <w:t>–</w:t>
      </w:r>
      <w:r w:rsidRPr="00D96C74">
        <w:rPr>
          <w:rFonts w:eastAsia="SimSun"/>
        </w:rPr>
        <w:tab/>
      </w:r>
      <w:r w:rsidRPr="00D96C74">
        <w:rPr>
          <w:rFonts w:eastAsia="SimSun"/>
          <w:i/>
        </w:rPr>
        <w:t>LogicalChannelConfig</w:t>
      </w:r>
      <w:bookmarkEnd w:id="3491"/>
      <w:bookmarkEnd w:id="3492"/>
      <w:bookmarkEnd w:id="3493"/>
      <w:bookmarkEnd w:id="3494"/>
      <w:bookmarkEnd w:id="3495"/>
      <w:bookmarkEnd w:id="3496"/>
    </w:p>
    <w:p w14:paraId="76B1DE56"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LogicalChannelConfig</w:t>
      </w:r>
      <w:r w:rsidRPr="00D96C74">
        <w:rPr>
          <w:rFonts w:eastAsia="SimSun"/>
          <w:lang w:eastAsia="zh-CN"/>
        </w:rPr>
        <w:t xml:space="preserve"> is used to configure the logical channel parameters.</w:t>
      </w:r>
    </w:p>
    <w:p w14:paraId="20AB73DE" w14:textId="77777777" w:rsidR="00A65E28" w:rsidRPr="00D96C74" w:rsidRDefault="00A65E28" w:rsidP="00A65E28">
      <w:pPr>
        <w:pStyle w:val="TH"/>
        <w:rPr>
          <w:rFonts w:eastAsia="SimSun"/>
          <w:lang w:eastAsia="zh-CN"/>
        </w:rPr>
      </w:pPr>
      <w:r w:rsidRPr="00D96C74">
        <w:rPr>
          <w:i/>
        </w:rPr>
        <w:t>LogicalChannelConfig</w:t>
      </w:r>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r w:rsidRPr="00D96C74">
              <w:rPr>
                <w:i/>
                <w:lang w:eastAsia="sv-SE"/>
              </w:rPr>
              <w:t xml:space="preserve">LogicalChannelConfig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r w:rsidRPr="00D96C74">
              <w:rPr>
                <w:b/>
                <w:i/>
                <w:lang w:eastAsia="en-GB"/>
              </w:rPr>
              <w:t>allowedCG-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r w:rsidRPr="00D96C74">
              <w:rPr>
                <w:b/>
                <w:i/>
                <w:lang w:eastAsia="en-GB"/>
              </w:rPr>
              <w:t>allowedPHY-PriorityIndex</w:t>
            </w:r>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r w:rsidRPr="00D96C74">
              <w:rPr>
                <w:b/>
                <w:i/>
                <w:lang w:eastAsia="en-GB"/>
              </w:rPr>
              <w:t>allowedSCS-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r w:rsidRPr="00D96C74">
              <w:rPr>
                <w:b/>
                <w:i/>
                <w:lang w:eastAsia="sv-SE"/>
              </w:rPr>
              <w:t>allowedServingCells</w:t>
            </w:r>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3045B5FE"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w:t>
            </w:r>
            <w:ins w:id="3497" w:author="Rapporteur (Ericsson) r1" w:date="2020-11-16T01:47:00Z">
              <w:r w:rsidR="00505707">
                <w:rPr>
                  <w:bCs/>
                  <w:i/>
                  <w:noProof/>
                  <w:lang w:eastAsia="en-GB"/>
                </w:rPr>
                <w:t>7</w:t>
              </w:r>
            </w:ins>
            <w:del w:id="3498" w:author="Rapporteur (Ericsson) r1" w:date="2020-11-16T01:47:00Z">
              <w:r w:rsidRPr="00D96C74" w:rsidDel="00505707">
                <w:rPr>
                  <w:bCs/>
                  <w:i/>
                  <w:noProof/>
                  <w:lang w:eastAsia="en-GB"/>
                </w:rPr>
                <w:delText>6</w:delText>
              </w:r>
            </w:del>
            <w:r w:rsidRPr="00D96C74">
              <w:rPr>
                <w:bCs/>
                <w:i/>
                <w:noProof/>
                <w:lang w:eastAsia="en-GB"/>
              </w:rPr>
              <w:t>0</w:t>
            </w:r>
            <w:r w:rsidRPr="00D96C74">
              <w:rPr>
                <w:bCs/>
                <w:iCs/>
                <w:noProof/>
                <w:lang w:eastAsia="en-GB"/>
              </w:rPr>
              <w:t xml:space="preserve"> indicates bit rate multiplier </w:t>
            </w:r>
            <w:ins w:id="3499" w:author="Rapporteur (Ericsson) r1" w:date="2020-11-16T01:47:00Z">
              <w:r w:rsidR="00505707">
                <w:rPr>
                  <w:bCs/>
                  <w:iCs/>
                  <w:noProof/>
                  <w:lang w:eastAsia="en-GB"/>
                </w:rPr>
                <w:t>7</w:t>
              </w:r>
            </w:ins>
            <w:del w:id="3500" w:author="Rapporteur (Ericsson) r1" w:date="2020-11-16T01:47:00Z">
              <w:r w:rsidRPr="00D96C74" w:rsidDel="00505707">
                <w:rPr>
                  <w:bCs/>
                  <w:iCs/>
                  <w:noProof/>
                  <w:lang w:eastAsia="en-GB"/>
                </w:rPr>
                <w:delText>6</w:delText>
              </w:r>
            </w:del>
            <w:r w:rsidRPr="00D96C74">
              <w:rPr>
                <w:bCs/>
                <w:iCs/>
                <w:noProof/>
                <w:lang w:eastAsia="en-GB"/>
              </w:rPr>
              <w:t>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r w:rsidRPr="00D96C74">
              <w:rPr>
                <w:b/>
                <w:i/>
                <w:lang w:eastAsia="sv-SE"/>
              </w:rPr>
              <w:t>bucketSizeDuration</w:t>
            </w:r>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r w:rsidRPr="00D96C74">
              <w:rPr>
                <w:b/>
                <w:i/>
                <w:lang w:eastAsia="sv-SE"/>
              </w:rPr>
              <w:t>channelAccessPriority</w:t>
            </w:r>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ith </w:t>
            </w:r>
            <w:r w:rsidRPr="00D96C74">
              <w:rPr>
                <w:lang w:eastAsia="sv-SE"/>
              </w:rPr>
              <w:t xml:space="preserve"> shared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r w:rsidRPr="00D96C74">
              <w:rPr>
                <w:b/>
                <w:i/>
                <w:lang w:eastAsia="sv-SE"/>
              </w:rPr>
              <w:t>logicalChannelGroup</w:t>
            </w:r>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r w:rsidRPr="00D96C74">
              <w:rPr>
                <w:b/>
                <w:i/>
                <w:lang w:eastAsia="sv-SE"/>
              </w:rPr>
              <w:t>logicalChannelSR-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r w:rsidRPr="00D96C74">
              <w:rPr>
                <w:b/>
                <w:i/>
                <w:lang w:eastAsia="en-GB"/>
              </w:rPr>
              <w:t>logicalChannelSR-DelayTimerApplied</w:t>
            </w:r>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r w:rsidRPr="00D96C74">
              <w:rPr>
                <w:b/>
                <w:i/>
                <w:lang w:eastAsia="en-GB"/>
              </w:rPr>
              <w:t>prioritisedBitRate</w:t>
            </w:r>
          </w:p>
          <w:p w14:paraId="40BE2CFC" w14:textId="77777777" w:rsidR="00A65E28" w:rsidRPr="00D96C74" w:rsidRDefault="00A65E28">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r w:rsidRPr="00D96C74">
              <w:rPr>
                <w:b/>
                <w:i/>
                <w:lang w:eastAsia="en-GB"/>
              </w:rPr>
              <w:t>schedulingRequestId</w:t>
            </w:r>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Heading4"/>
        <w:rPr>
          <w:rFonts w:eastAsia="SimSun"/>
        </w:rPr>
      </w:pPr>
      <w:bookmarkStart w:id="3501" w:name="_Toc46439627"/>
      <w:bookmarkStart w:id="3502" w:name="_Toc46444464"/>
      <w:bookmarkStart w:id="3503" w:name="_Toc46487225"/>
      <w:bookmarkStart w:id="3504" w:name="_Toc52837103"/>
      <w:bookmarkStart w:id="3505" w:name="_Toc52838111"/>
      <w:bookmarkStart w:id="3506" w:name="_Toc53006751"/>
      <w:r w:rsidRPr="00D96C74">
        <w:rPr>
          <w:rFonts w:eastAsia="SimSun"/>
        </w:rPr>
        <w:t>–</w:t>
      </w:r>
      <w:r w:rsidRPr="00D96C74">
        <w:rPr>
          <w:rFonts w:eastAsia="SimSun"/>
        </w:rPr>
        <w:tab/>
      </w:r>
      <w:r w:rsidRPr="00D96C74">
        <w:rPr>
          <w:rFonts w:eastAsia="SimSun"/>
          <w:i/>
        </w:rPr>
        <w:t>LogicalChannelIdentity</w:t>
      </w:r>
      <w:bookmarkEnd w:id="3501"/>
      <w:bookmarkEnd w:id="3502"/>
      <w:bookmarkEnd w:id="3503"/>
      <w:bookmarkEnd w:id="3504"/>
      <w:bookmarkEnd w:id="3505"/>
      <w:bookmarkEnd w:id="3506"/>
    </w:p>
    <w:p w14:paraId="61CA4BF8" w14:textId="77777777" w:rsidR="00A65E28" w:rsidRPr="00D96C74" w:rsidRDefault="00A65E28" w:rsidP="00A65E28">
      <w:pPr>
        <w:rPr>
          <w:rFonts w:eastAsia="SimSun"/>
        </w:rPr>
      </w:pPr>
      <w:r w:rsidRPr="00D96C74">
        <w:rPr>
          <w:rFonts w:eastAsia="SimSun"/>
        </w:rPr>
        <w:t xml:space="preserve">The IE </w:t>
      </w:r>
      <w:r w:rsidRPr="00D96C74">
        <w:rPr>
          <w:rFonts w:eastAsia="SimSun"/>
          <w:i/>
        </w:rPr>
        <w:t>LogicalChannelIdentity</w:t>
      </w:r>
      <w:r w:rsidRPr="00D96C74">
        <w:rPr>
          <w:rFonts w:eastAsia="SimSun"/>
        </w:rPr>
        <w:t xml:space="preserve"> is used to identify one logical channel (</w:t>
      </w:r>
      <w:r w:rsidRPr="00D96C74">
        <w:rPr>
          <w:rFonts w:eastAsia="SimSun"/>
          <w:i/>
        </w:rPr>
        <w:t>LogicalChannelConfig</w:t>
      </w:r>
      <w:r w:rsidRPr="00D96C74">
        <w:rPr>
          <w:rFonts w:eastAsia="SimSun"/>
        </w:rPr>
        <w:t>) and the corresponding RLC bearer (</w:t>
      </w:r>
      <w:r w:rsidRPr="00D96C74">
        <w:rPr>
          <w:rFonts w:eastAsia="SimSun"/>
          <w:i/>
        </w:rPr>
        <w:t>RLC-BearerConfig</w:t>
      </w:r>
      <w:r w:rsidRPr="00D96C74">
        <w:rPr>
          <w:rFonts w:eastAsia="SimSun"/>
        </w:rPr>
        <w:t>).</w:t>
      </w:r>
    </w:p>
    <w:p w14:paraId="28D1452F" w14:textId="77777777" w:rsidR="00A65E28" w:rsidRPr="00D96C74" w:rsidRDefault="00A65E28" w:rsidP="00A65E28">
      <w:pPr>
        <w:pStyle w:val="TH"/>
        <w:rPr>
          <w:rFonts w:eastAsia="SimSun"/>
        </w:rPr>
      </w:pPr>
      <w:r w:rsidRPr="00D96C74">
        <w:rPr>
          <w:rFonts w:eastAsia="SimSun"/>
          <w:i/>
        </w:rPr>
        <w:t>LogicalChannelIdentity</w:t>
      </w:r>
      <w:r w:rsidRPr="00D96C74">
        <w:rPr>
          <w:rFonts w:eastAsia="SimSun"/>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Heading4"/>
        <w:rPr>
          <w:rFonts w:eastAsia="SimSun"/>
        </w:rPr>
      </w:pPr>
      <w:bookmarkStart w:id="3507" w:name="_Toc46439628"/>
      <w:bookmarkStart w:id="3508" w:name="_Toc46444465"/>
      <w:bookmarkStart w:id="3509" w:name="_Toc46487226"/>
      <w:bookmarkStart w:id="3510" w:name="_Toc52837104"/>
      <w:bookmarkStart w:id="3511" w:name="_Toc52838112"/>
      <w:bookmarkStart w:id="3512" w:name="_Toc53006752"/>
      <w:r w:rsidRPr="00D96C74">
        <w:rPr>
          <w:rFonts w:eastAsia="SimSun"/>
        </w:rPr>
        <w:t>–</w:t>
      </w:r>
      <w:r w:rsidRPr="00D96C74">
        <w:rPr>
          <w:rFonts w:eastAsia="SimSun"/>
        </w:rPr>
        <w:tab/>
      </w:r>
      <w:r w:rsidRPr="00D96C74">
        <w:rPr>
          <w:i/>
        </w:rPr>
        <w:t>MAC-CellGroupConfig</w:t>
      </w:r>
      <w:bookmarkEnd w:id="3507"/>
      <w:bookmarkEnd w:id="3508"/>
      <w:bookmarkEnd w:id="3509"/>
      <w:bookmarkEnd w:id="3510"/>
      <w:bookmarkEnd w:id="3511"/>
      <w:bookmarkEnd w:id="3512"/>
    </w:p>
    <w:p w14:paraId="36FCB6F9"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i/>
        </w:rPr>
        <w:t>MAC-CellGroupConfig</w:t>
      </w:r>
      <w:r w:rsidRPr="00D96C74">
        <w:rPr>
          <w:rFonts w:eastAsia="SimSun"/>
          <w:lang w:eastAsia="zh-CN"/>
        </w:rPr>
        <w:t xml:space="preserve"> is used to configure MAC parameters for a cell group, including DRX.</w:t>
      </w:r>
    </w:p>
    <w:p w14:paraId="18043A36" w14:textId="77777777" w:rsidR="00A65E28" w:rsidRPr="00D96C74" w:rsidRDefault="00A65E28" w:rsidP="00A65E28">
      <w:pPr>
        <w:pStyle w:val="TH"/>
        <w:rPr>
          <w:rFonts w:eastAsia="SimSun"/>
          <w:lang w:eastAsia="zh-CN"/>
        </w:rPr>
      </w:pPr>
      <w:r w:rsidRPr="00D96C74">
        <w:rPr>
          <w:i/>
        </w:rPr>
        <w:t>MAC-CellGroupConfig</w:t>
      </w:r>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r w:rsidRPr="00D96C74">
              <w:rPr>
                <w:rFonts w:eastAsiaTheme="minorEastAsia"/>
                <w:b/>
                <w:bCs/>
                <w:i/>
                <w:iCs/>
                <w:lang w:eastAsia="sv-SE"/>
              </w:rPr>
              <w:t>usePreBSR</w:t>
            </w:r>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SimSun"/>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r w:rsidRPr="00D96C74">
              <w:rPr>
                <w:b/>
                <w:i/>
                <w:szCs w:val="22"/>
                <w:lang w:eastAsia="sv-SE"/>
              </w:rPr>
              <w:t>dataInactivityTimer</w:t>
            </w:r>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r w:rsidRPr="00D96C74">
              <w:rPr>
                <w:b/>
                <w:i/>
                <w:szCs w:val="22"/>
                <w:lang w:eastAsia="sv-SE"/>
              </w:rPr>
              <w:t>drx-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r w:rsidRPr="00D96C74">
              <w:rPr>
                <w:b/>
                <w:bCs/>
                <w:i/>
                <w:iCs/>
              </w:rPr>
              <w:t>drx-ConfigSecondaryGroup</w:t>
            </w:r>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r w:rsidRPr="00D96C74">
              <w:rPr>
                <w:b/>
                <w:i/>
                <w:szCs w:val="22"/>
                <w:lang w:eastAsia="sv-SE"/>
              </w:rPr>
              <w:t>lch-BasedPrioritization</w:t>
            </w:r>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SimSun"/>
                <w:b/>
                <w:i/>
                <w:szCs w:val="22"/>
                <w:lang w:eastAsia="sv-SE"/>
              </w:rPr>
            </w:pPr>
            <w:r w:rsidRPr="00D96C74">
              <w:rPr>
                <w:b/>
                <w:i/>
                <w:szCs w:val="22"/>
                <w:lang w:eastAsia="sv-SE"/>
              </w:rPr>
              <w:t>schedulingRequestID-BFR-SCell</w:t>
            </w:r>
          </w:p>
          <w:p w14:paraId="30ADF751" w14:textId="79836224" w:rsidR="00A65E28" w:rsidRPr="00D96C74" w:rsidRDefault="00A65E28">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r w:rsidRPr="00D96C74">
              <w:rPr>
                <w:b/>
                <w:i/>
                <w:szCs w:val="22"/>
                <w:lang w:eastAsia="sv-SE"/>
              </w:rPr>
              <w:t>schedulingRequestID-LBT-SCell</w:t>
            </w:r>
          </w:p>
          <w:p w14:paraId="13B30217" w14:textId="77777777" w:rsidR="00A65E28" w:rsidRPr="00D96C74" w:rsidRDefault="00A65E28">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r w:rsidRPr="00D96C74">
              <w:rPr>
                <w:b/>
                <w:i/>
                <w:szCs w:val="22"/>
                <w:lang w:eastAsia="sv-SE"/>
              </w:rPr>
              <w:t>skipUplinkTxDynamic</w:t>
            </w:r>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Heading4"/>
        <w:rPr>
          <w:i/>
        </w:rPr>
      </w:pPr>
      <w:bookmarkStart w:id="3513" w:name="_Toc46439629"/>
      <w:bookmarkStart w:id="3514" w:name="_Toc46444466"/>
      <w:bookmarkStart w:id="3515" w:name="_Toc46487227"/>
      <w:bookmarkStart w:id="3516" w:name="_Toc52837105"/>
      <w:bookmarkStart w:id="3517" w:name="_Toc52838113"/>
      <w:bookmarkStart w:id="3518" w:name="_Toc53006753"/>
      <w:r w:rsidRPr="00D96C74">
        <w:t>–</w:t>
      </w:r>
      <w:r w:rsidRPr="00D96C74">
        <w:tab/>
      </w:r>
      <w:r w:rsidRPr="00D96C74">
        <w:rPr>
          <w:i/>
        </w:rPr>
        <w:t>MeasConfig</w:t>
      </w:r>
      <w:bookmarkEnd w:id="3513"/>
      <w:bookmarkEnd w:id="3514"/>
      <w:bookmarkEnd w:id="3515"/>
      <w:bookmarkEnd w:id="3516"/>
      <w:bookmarkEnd w:id="3517"/>
      <w:bookmarkEnd w:id="3518"/>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SimSun"/>
                <w:i/>
                <w:lang w:eastAsia="zh-CN"/>
              </w:rPr>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SimSun"/>
                <w:b/>
                <w:i/>
                <w:lang w:eastAsia="zh-CN"/>
              </w:rPr>
            </w:pPr>
            <w:r w:rsidRPr="00D96C74">
              <w:rPr>
                <w:rFonts w:eastAsia="SimSun"/>
                <w:b/>
                <w:i/>
                <w:lang w:eastAsia="zh-CN"/>
              </w:rPr>
              <w:t>measGapConfig</w:t>
            </w:r>
          </w:p>
          <w:p w14:paraId="18CDE386" w14:textId="77777777" w:rsidR="00A65E28" w:rsidRPr="00D96C74" w:rsidRDefault="00A65E28">
            <w:pPr>
              <w:pStyle w:val="TAL"/>
              <w:rPr>
                <w:rFonts w:eastAsia="MS Mincho"/>
                <w:lang w:eastAsia="en-GB"/>
              </w:rPr>
            </w:pPr>
            <w:r w:rsidRPr="00D96C74">
              <w:rPr>
                <w:rFonts w:eastAsia="SimSun"/>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SimSun"/>
                <w:b/>
                <w:i/>
                <w:lang w:eastAsia="zh-CN"/>
              </w:rPr>
            </w:pPr>
            <w:r w:rsidRPr="00D96C74">
              <w:rPr>
                <w:rFonts w:eastAsia="SimSun"/>
                <w:b/>
                <w:i/>
                <w:lang w:eastAsia="zh-CN"/>
              </w:rPr>
              <w:t>measIdToAddModList</w:t>
            </w:r>
          </w:p>
          <w:p w14:paraId="542468DF" w14:textId="77777777" w:rsidR="00A65E28" w:rsidRPr="00D96C74" w:rsidRDefault="00A65E28">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SimSun"/>
                <w:b/>
                <w:i/>
                <w:lang w:eastAsia="zh-CN"/>
              </w:rPr>
            </w:pPr>
            <w:r w:rsidRPr="00D96C74">
              <w:rPr>
                <w:rFonts w:eastAsia="SimSun"/>
                <w:b/>
                <w:i/>
                <w:lang w:eastAsia="zh-CN"/>
              </w:rPr>
              <w:t>measIdToRemoveList</w:t>
            </w:r>
          </w:p>
          <w:p w14:paraId="1172D4E2" w14:textId="77777777" w:rsidR="00A65E28" w:rsidRPr="00D96C74" w:rsidRDefault="00A65E28">
            <w:pPr>
              <w:pStyle w:val="TAL"/>
              <w:rPr>
                <w:rFonts w:eastAsia="SimSun"/>
                <w:lang w:eastAsia="zh-CN"/>
              </w:rPr>
            </w:pPr>
            <w:r w:rsidRPr="00D96C74">
              <w:rPr>
                <w:rFonts w:eastAsia="SimSun"/>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SimSun"/>
                <w:b/>
                <w:i/>
                <w:lang w:eastAsia="zh-CN"/>
              </w:rPr>
            </w:pPr>
            <w:r w:rsidRPr="00D96C74">
              <w:rPr>
                <w:rFonts w:eastAsia="SimSun"/>
                <w:b/>
                <w:i/>
                <w:lang w:eastAsia="zh-CN"/>
              </w:rPr>
              <w:t>measObjectToAddModList</w:t>
            </w:r>
          </w:p>
          <w:p w14:paraId="21992756" w14:textId="77777777" w:rsidR="00A65E28" w:rsidRPr="00D96C74" w:rsidRDefault="00A65E28">
            <w:pPr>
              <w:pStyle w:val="TAL"/>
              <w:rPr>
                <w:rFonts w:eastAsia="SimSun"/>
                <w:lang w:eastAsia="zh-CN"/>
              </w:rPr>
            </w:pPr>
            <w:r w:rsidRPr="00D96C74">
              <w:rPr>
                <w:rFonts w:eastAsia="SimSun"/>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SimSun"/>
                <w:b/>
                <w:i/>
                <w:lang w:eastAsia="zh-CN"/>
              </w:rPr>
            </w:pPr>
            <w:r w:rsidRPr="00D96C74">
              <w:rPr>
                <w:rFonts w:eastAsia="SimSun"/>
                <w:b/>
                <w:i/>
                <w:lang w:eastAsia="zh-CN"/>
              </w:rPr>
              <w:t>measObjectToRemoveList</w:t>
            </w:r>
          </w:p>
          <w:p w14:paraId="1B69C2FD" w14:textId="77777777" w:rsidR="00A65E28" w:rsidRPr="00D96C74" w:rsidRDefault="00A65E28">
            <w:pPr>
              <w:pStyle w:val="TAL"/>
              <w:rPr>
                <w:rFonts w:eastAsia="SimSun"/>
                <w:lang w:eastAsia="zh-CN"/>
              </w:rPr>
            </w:pPr>
            <w:r w:rsidRPr="00D96C74">
              <w:rPr>
                <w:rFonts w:eastAsia="SimSun"/>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r w:rsidRPr="00D96C74">
              <w:rPr>
                <w:b/>
                <w:i/>
                <w:lang w:eastAsia="sv-SE"/>
              </w:rPr>
              <w:t>reportConfigToAddModList</w:t>
            </w:r>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SimSun"/>
                <w:b/>
                <w:i/>
                <w:lang w:eastAsia="zh-CN"/>
              </w:rPr>
            </w:pPr>
            <w:r w:rsidRPr="00D96C74">
              <w:rPr>
                <w:rFonts w:eastAsia="SimSun"/>
                <w:b/>
                <w:i/>
                <w:lang w:eastAsia="zh-CN"/>
              </w:rPr>
              <w:t>reportConfigToRemoveList</w:t>
            </w:r>
          </w:p>
          <w:p w14:paraId="2BFDD53D" w14:textId="77777777" w:rsidR="00A65E28" w:rsidRPr="00D96C74" w:rsidRDefault="00A65E28">
            <w:pPr>
              <w:pStyle w:val="TAL"/>
              <w:rPr>
                <w:rFonts w:eastAsia="SimSun"/>
                <w:lang w:eastAsia="zh-CN"/>
              </w:rPr>
            </w:pPr>
            <w:r w:rsidRPr="00D96C74">
              <w:rPr>
                <w:rFonts w:eastAsia="SimSun"/>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MeasureConfig</w:t>
            </w:r>
          </w:p>
          <w:p w14:paraId="0692CB7F" w14:textId="77777777" w:rsidR="00A65E28" w:rsidRPr="00D96C74" w:rsidRDefault="00A65E28">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r w:rsidRPr="00D96C74">
              <w:rPr>
                <w:b/>
                <w:i/>
                <w:lang w:eastAsia="zh-CN"/>
              </w:rPr>
              <w:t>measGapSharingConfig</w:t>
            </w:r>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Heading4"/>
        <w:rPr>
          <w:rFonts w:eastAsia="MS Mincho"/>
        </w:rPr>
      </w:pPr>
      <w:bookmarkStart w:id="3519" w:name="_Toc46439630"/>
      <w:bookmarkStart w:id="3520" w:name="_Toc46444467"/>
      <w:bookmarkStart w:id="3521" w:name="_Toc46487228"/>
      <w:bookmarkStart w:id="3522" w:name="_Toc52837106"/>
      <w:bookmarkStart w:id="3523" w:name="_Toc52838114"/>
      <w:bookmarkStart w:id="3524" w:name="_Toc53006754"/>
      <w:r w:rsidRPr="00D96C74">
        <w:t>–</w:t>
      </w:r>
      <w:r w:rsidRPr="00D96C74">
        <w:tab/>
      </w:r>
      <w:r w:rsidRPr="00D96C74">
        <w:rPr>
          <w:i/>
        </w:rPr>
        <w:t>MeasGapConfig</w:t>
      </w:r>
      <w:bookmarkEnd w:id="3519"/>
      <w:bookmarkEnd w:id="3520"/>
      <w:bookmarkEnd w:id="3521"/>
      <w:bookmarkEnd w:id="3522"/>
      <w:bookmarkEnd w:id="3523"/>
      <w:bookmarkEnd w:id="3524"/>
    </w:p>
    <w:p w14:paraId="138230FD" w14:textId="77777777" w:rsidR="00A65E28" w:rsidRPr="00D96C74" w:rsidRDefault="00A65E28" w:rsidP="00A65E28">
      <w:r w:rsidRPr="00D96C74">
        <w:t xml:space="preserve">The IE </w:t>
      </w:r>
      <w:r w:rsidRPr="00D96C74">
        <w:rPr>
          <w:i/>
        </w:rPr>
        <w:t>MeasGapConfig</w:t>
      </w:r>
      <w:r w:rsidRPr="00D96C74">
        <w:t xml:space="preserve"> specifies the measurement gap configuration and controls setup/release of measurement gaps.</w:t>
      </w:r>
    </w:p>
    <w:p w14:paraId="049E2884" w14:textId="77777777" w:rsidR="00A65E28" w:rsidRPr="00D96C74" w:rsidRDefault="00A65E28" w:rsidP="00A65E28">
      <w:pPr>
        <w:pStyle w:val="TH"/>
      </w:pPr>
      <w:r w:rsidRPr="00D96C74">
        <w:rPr>
          <w:bCs/>
          <w:i/>
          <w:iCs/>
        </w:rPr>
        <w:t xml:space="preserve">MeasGapConfig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r w:rsidRPr="00D96C74">
              <w:rPr>
                <w:i/>
                <w:lang w:eastAsia="en-GB"/>
              </w:rPr>
              <w:t>MeasGapConfig</w:t>
            </w:r>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r w:rsidRPr="00D96C74">
              <w:rPr>
                <w:b/>
                <w:bCs/>
                <w:i/>
                <w:lang w:eastAsia="en-GB"/>
              </w:rPr>
              <w:t>gapUE</w:t>
            </w:r>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r w:rsidRPr="00D96C74">
              <w:rPr>
                <w:b/>
                <w:bCs/>
                <w:i/>
                <w:lang w:eastAsia="en-GB"/>
              </w:rPr>
              <w:t>gapOffset</w:t>
            </w:r>
          </w:p>
          <w:p w14:paraId="0015E46D" w14:textId="77777777" w:rsidR="00A65E28" w:rsidRPr="00D96C74" w:rsidRDefault="00A65E28">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r w:rsidRPr="00D96C74">
              <w:rPr>
                <w:b/>
                <w:bCs/>
                <w:i/>
                <w:lang w:eastAsia="en-GB"/>
              </w:rPr>
              <w:t>mgl</w:t>
            </w:r>
          </w:p>
          <w:p w14:paraId="47FA0369" w14:textId="5619A404" w:rsidR="00A65E28" w:rsidRPr="00D96C74" w:rsidRDefault="00A65E28">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w:t>
            </w:r>
            <w:del w:id="3525" w:author="Rapporteur (Ericsson)" w:date="2020-10-22T16:34:00Z">
              <w:r w:rsidR="005104B0" w:rsidRPr="00D96C74" w:rsidDel="00870229">
                <w:rPr>
                  <w:rFonts w:cs="Arial"/>
                  <w:lang w:eastAsia="en-GB"/>
                </w:rPr>
                <w:delText>signalled</w:delText>
              </w:r>
            </w:del>
            <w:ins w:id="3526" w:author="Rapporteur (Ericsson)" w:date="2020-10-22T16:34:00Z">
              <w:r w:rsidR="00870229">
                <w:rPr>
                  <w:rFonts w:cs="Arial"/>
                  <w:lang w:eastAsia="en-GB"/>
                </w:rPr>
                <w:t>present</w:t>
              </w:r>
            </w:ins>
            <w:r w:rsidR="005104B0" w:rsidRPr="00D96C74">
              <w:rPr>
                <w:rFonts w:cs="Arial"/>
                <w:lang w:eastAsia="en-GB"/>
              </w:rPr>
              <w:t>, UE shall</w:t>
            </w:r>
            <w:del w:id="3527" w:author="Rapporteur (Ericsson)" w:date="2020-10-22T16:35:00Z">
              <w:r w:rsidR="005104B0" w:rsidRPr="00D96C74" w:rsidDel="00870229">
                <w:rPr>
                  <w:rFonts w:cs="Arial"/>
                  <w:lang w:eastAsia="en-GB"/>
                </w:rPr>
                <w:delText xml:space="preserve"> use </w:delText>
              </w:r>
              <w:r w:rsidR="005104B0" w:rsidRPr="00D96C74" w:rsidDel="00870229">
                <w:rPr>
                  <w:rFonts w:cs="Arial"/>
                  <w:i/>
                  <w:lang w:eastAsia="en-GB"/>
                </w:rPr>
                <w:delText>mgl-r16</w:delText>
              </w:r>
              <w:r w:rsidR="005104B0" w:rsidRPr="00D96C74" w:rsidDel="00870229">
                <w:rPr>
                  <w:rFonts w:cs="Arial"/>
                  <w:lang w:eastAsia="en-GB"/>
                </w:rPr>
                <w:delText xml:space="preserve"> (with suffix) and</w:delText>
              </w:r>
            </w:del>
            <w:r w:rsidR="005104B0" w:rsidRPr="00D96C74">
              <w:rPr>
                <w:rFonts w:cs="Arial"/>
                <w:lang w:eastAsia="en-GB"/>
              </w:rPr>
              <w:t xml:space="preserve"> ignore the </w:t>
            </w:r>
            <w:r w:rsidR="005104B0" w:rsidRPr="00D96C74">
              <w:rPr>
                <w:rFonts w:cs="Arial"/>
                <w:i/>
                <w:lang w:eastAsia="en-GB"/>
              </w:rPr>
              <w:t xml:space="preserve">mgl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r w:rsidRPr="00D96C74">
              <w:rPr>
                <w:b/>
                <w:bCs/>
                <w:i/>
                <w:lang w:eastAsia="en-GB"/>
              </w:rPr>
              <w:t>mgrp</w:t>
            </w:r>
          </w:p>
          <w:p w14:paraId="3A4C8454" w14:textId="77777777" w:rsidR="00A65E28" w:rsidRPr="00D96C74" w:rsidRDefault="00A65E28">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r w:rsidRPr="00D96C74">
              <w:rPr>
                <w:b/>
                <w:bCs/>
                <w:i/>
                <w:lang w:eastAsia="en-GB"/>
              </w:rPr>
              <w:t>mgta</w:t>
            </w:r>
          </w:p>
          <w:p w14:paraId="53E3EA3E" w14:textId="77777777" w:rsidR="00A65E28" w:rsidRPr="00D96C74" w:rsidRDefault="00A65E28">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r w:rsidRPr="00D96C74">
              <w:rPr>
                <w:b/>
                <w:bCs/>
                <w:i/>
                <w:lang w:eastAsia="en-GB"/>
              </w:rPr>
              <w:t>refServCellIndicator</w:t>
            </w:r>
          </w:p>
          <w:p w14:paraId="3C28AEA5" w14:textId="77777777" w:rsidR="00A65E28" w:rsidRPr="00D96C74" w:rsidRDefault="00A65E28">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r w:rsidR="00A65E28" w:rsidRPr="00D96C74">
              <w:rPr>
                <w:rFonts w:ascii="Arial" w:hAnsi="Arial" w:cs="Arial"/>
                <w:i/>
                <w:iCs/>
                <w:sz w:val="18"/>
                <w:szCs w:val="18"/>
                <w:lang w:eastAsia="sv-SE"/>
              </w:rPr>
              <w:t>refServCellIndicator</w:t>
            </w:r>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Heading4"/>
        <w:rPr>
          <w:lang w:eastAsia="en-US"/>
        </w:rPr>
      </w:pPr>
      <w:bookmarkStart w:id="3528" w:name="_Toc46439631"/>
      <w:bookmarkStart w:id="3529" w:name="_Toc46444468"/>
      <w:bookmarkStart w:id="3530" w:name="_Toc46487229"/>
      <w:bookmarkStart w:id="3531" w:name="_Toc52837107"/>
      <w:bookmarkStart w:id="3532" w:name="_Toc52838115"/>
      <w:bookmarkStart w:id="3533" w:name="_Toc53006755"/>
      <w:r w:rsidRPr="00D96C74">
        <w:rPr>
          <w:lang w:eastAsia="en-US"/>
        </w:rPr>
        <w:t>–</w:t>
      </w:r>
      <w:r w:rsidRPr="00D96C74">
        <w:rPr>
          <w:lang w:eastAsia="en-US"/>
        </w:rPr>
        <w:tab/>
      </w:r>
      <w:r w:rsidRPr="00D96C74">
        <w:rPr>
          <w:i/>
          <w:noProof/>
          <w:lang w:eastAsia="en-US"/>
        </w:rPr>
        <w:t>MeasGapSharingConfig</w:t>
      </w:r>
      <w:bookmarkEnd w:id="3528"/>
      <w:bookmarkEnd w:id="3529"/>
      <w:bookmarkEnd w:id="3530"/>
      <w:bookmarkEnd w:id="3531"/>
      <w:bookmarkEnd w:id="3532"/>
      <w:bookmarkEnd w:id="3533"/>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r w:rsidRPr="00D96C74">
        <w:rPr>
          <w:i/>
        </w:rPr>
        <w:t>MeasGapSharingConfig</w:t>
      </w:r>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r w:rsidRPr="00D96C74">
              <w:rPr>
                <w:i/>
                <w:szCs w:val="22"/>
                <w:lang w:eastAsia="sv-SE"/>
              </w:rPr>
              <w:t xml:space="preserve">MeasGapSharingConfig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r w:rsidRPr="00D96C74">
              <w:rPr>
                <w:b/>
                <w:i/>
                <w:szCs w:val="22"/>
                <w:lang w:eastAsia="sv-SE"/>
              </w:rPr>
              <w:t>gapSharingUE</w:t>
            </w:r>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Heading4"/>
        <w:rPr>
          <w:i/>
        </w:rPr>
      </w:pPr>
      <w:bookmarkStart w:id="3534" w:name="_Toc46439632"/>
      <w:bookmarkStart w:id="3535" w:name="_Toc46444469"/>
      <w:bookmarkStart w:id="3536" w:name="_Toc46487230"/>
      <w:bookmarkStart w:id="3537" w:name="_Toc52837108"/>
      <w:bookmarkStart w:id="3538" w:name="_Toc52838116"/>
      <w:bookmarkStart w:id="3539" w:name="_Toc53006756"/>
      <w:r w:rsidRPr="00D96C74">
        <w:t>–</w:t>
      </w:r>
      <w:r w:rsidRPr="00D96C74">
        <w:tab/>
      </w:r>
      <w:r w:rsidRPr="00D96C74">
        <w:rPr>
          <w:i/>
        </w:rPr>
        <w:t>MeasId</w:t>
      </w:r>
      <w:bookmarkEnd w:id="3534"/>
      <w:bookmarkEnd w:id="3535"/>
      <w:bookmarkEnd w:id="3536"/>
      <w:bookmarkEnd w:id="3537"/>
      <w:bookmarkEnd w:id="3538"/>
      <w:bookmarkEnd w:id="3539"/>
    </w:p>
    <w:p w14:paraId="09E669ED" w14:textId="77777777" w:rsidR="00A65E28" w:rsidRPr="00D96C74" w:rsidRDefault="00A65E28" w:rsidP="00A65E28">
      <w:r w:rsidRPr="00D96C74">
        <w:t xml:space="preserve">The IE </w:t>
      </w:r>
      <w:r w:rsidRPr="00D96C74">
        <w:rPr>
          <w:i/>
        </w:rPr>
        <w:t>MeasId</w:t>
      </w:r>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r w:rsidRPr="00D96C74">
        <w:rPr>
          <w:i/>
        </w:rPr>
        <w:t>MeasId</w:t>
      </w:r>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Heading4"/>
      </w:pPr>
      <w:bookmarkStart w:id="3540" w:name="_Toc46439633"/>
      <w:bookmarkStart w:id="3541" w:name="_Toc46444470"/>
      <w:bookmarkStart w:id="3542" w:name="_Toc46487231"/>
      <w:bookmarkStart w:id="3543" w:name="_Toc52837109"/>
      <w:bookmarkStart w:id="3544" w:name="_Toc52838117"/>
      <w:bookmarkStart w:id="3545" w:name="_Toc53006757"/>
      <w:r w:rsidRPr="00D96C74">
        <w:t>–</w:t>
      </w:r>
      <w:r w:rsidRPr="00D96C74">
        <w:tab/>
      </w:r>
      <w:r w:rsidRPr="00D96C74">
        <w:rPr>
          <w:i/>
          <w:iCs/>
        </w:rPr>
        <w:t>MeasIdleConfig</w:t>
      </w:r>
      <w:bookmarkEnd w:id="3540"/>
      <w:bookmarkEnd w:id="3541"/>
      <w:bookmarkEnd w:id="3542"/>
      <w:bookmarkEnd w:id="3543"/>
      <w:bookmarkEnd w:id="3544"/>
      <w:bookmarkEnd w:id="3545"/>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r w:rsidRPr="00D96C74">
        <w:rPr>
          <w:bCs/>
          <w:i/>
          <w:iCs/>
        </w:rPr>
        <w:t xml:space="preserve">MeasIdleConfig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r w:rsidRPr="00D96C74">
              <w:rPr>
                <w:i/>
                <w:szCs w:val="22"/>
                <w:lang w:eastAsia="sv-SE"/>
              </w:rPr>
              <w:t xml:space="preserve">MeasIdleConfig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r w:rsidRPr="00D96C74">
              <w:rPr>
                <w:b/>
                <w:i/>
                <w:iCs/>
                <w:szCs w:val="22"/>
                <w:lang w:eastAsia="en-GB"/>
              </w:rPr>
              <w:t>validityAreaList</w:t>
            </w:r>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Heading4"/>
        <w:rPr>
          <w:i/>
        </w:rPr>
      </w:pPr>
      <w:bookmarkStart w:id="3546" w:name="_Toc46439634"/>
      <w:bookmarkStart w:id="3547" w:name="_Toc46444471"/>
      <w:bookmarkStart w:id="3548" w:name="_Toc46487232"/>
      <w:bookmarkStart w:id="3549" w:name="_Toc52837110"/>
      <w:bookmarkStart w:id="3550" w:name="_Toc52838118"/>
      <w:bookmarkStart w:id="3551" w:name="_Toc53006758"/>
      <w:r w:rsidRPr="00D96C74">
        <w:t>–</w:t>
      </w:r>
      <w:r w:rsidRPr="00D96C74">
        <w:tab/>
      </w:r>
      <w:r w:rsidRPr="00D96C74">
        <w:rPr>
          <w:i/>
        </w:rPr>
        <w:t>MeasIdToAddModList</w:t>
      </w:r>
      <w:bookmarkEnd w:id="3546"/>
      <w:bookmarkEnd w:id="3547"/>
      <w:bookmarkEnd w:id="3548"/>
      <w:bookmarkEnd w:id="3549"/>
      <w:bookmarkEnd w:id="3550"/>
      <w:bookmarkEnd w:id="3551"/>
    </w:p>
    <w:p w14:paraId="7C4983D7" w14:textId="77777777" w:rsidR="00A65E28" w:rsidRPr="00D96C74" w:rsidRDefault="00A65E28" w:rsidP="00A65E28">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2B53D155" w14:textId="77777777" w:rsidR="00A65E28" w:rsidRPr="00D96C74" w:rsidRDefault="00A65E28" w:rsidP="00A65E28">
      <w:pPr>
        <w:pStyle w:val="TH"/>
      </w:pPr>
      <w:r w:rsidRPr="00D96C74">
        <w:rPr>
          <w:i/>
        </w:rPr>
        <w:t xml:space="preserve">MeasIdToAddModList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Heading4"/>
        <w:rPr>
          <w:i/>
          <w:iCs/>
        </w:rPr>
      </w:pPr>
      <w:bookmarkStart w:id="3552" w:name="_Toc46439635"/>
      <w:bookmarkStart w:id="3553" w:name="_Toc46444472"/>
      <w:bookmarkStart w:id="3554" w:name="_Toc46487233"/>
      <w:bookmarkStart w:id="3555" w:name="_Toc52837111"/>
      <w:bookmarkStart w:id="3556" w:name="_Toc52838119"/>
      <w:bookmarkStart w:id="3557" w:name="_Toc53006759"/>
      <w:r w:rsidRPr="00D96C74">
        <w:rPr>
          <w:i/>
          <w:iCs/>
        </w:rPr>
        <w:t>–</w:t>
      </w:r>
      <w:r w:rsidRPr="00D96C74">
        <w:rPr>
          <w:i/>
          <w:iCs/>
        </w:rPr>
        <w:tab/>
        <w:t>MeasObjectCLI</w:t>
      </w:r>
      <w:bookmarkEnd w:id="3552"/>
      <w:bookmarkEnd w:id="3553"/>
      <w:bookmarkEnd w:id="3554"/>
      <w:bookmarkEnd w:id="3555"/>
      <w:bookmarkEnd w:id="3556"/>
      <w:bookmarkEnd w:id="3557"/>
    </w:p>
    <w:p w14:paraId="315B684E" w14:textId="77777777" w:rsidR="00A65E28" w:rsidRPr="00D96C74" w:rsidRDefault="00A65E28" w:rsidP="00A65E28">
      <w:r w:rsidRPr="00D96C74">
        <w:t xml:space="preserve">The IE </w:t>
      </w:r>
      <w:r w:rsidRPr="00D96C74">
        <w:rPr>
          <w:i/>
        </w:rPr>
        <w:t>MeasObjectCLI</w:t>
      </w:r>
      <w:r w:rsidRPr="00D96C74">
        <w:t xml:space="preserve"> specifies information applicable for SRS-RSRP measurements and/or CLI-RSSI measurements.</w:t>
      </w:r>
    </w:p>
    <w:p w14:paraId="1ABD39C0" w14:textId="77777777" w:rsidR="00A65E28" w:rsidRPr="00D96C74" w:rsidRDefault="00A65E28" w:rsidP="00A65E28">
      <w:pPr>
        <w:pStyle w:val="TH"/>
      </w:pPr>
      <w:r w:rsidRPr="00D96C74">
        <w:rPr>
          <w:i/>
        </w:rPr>
        <w:t>MeasObjectCLI</w:t>
      </w:r>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t xml:space="preserve">CLI-ResourceConfig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r w:rsidRPr="00D96C74">
              <w:rPr>
                <w:b/>
                <w:i/>
                <w:szCs w:val="22"/>
                <w:lang w:eastAsia="sv-SE"/>
              </w:rPr>
              <w:t>srs-ResourceConfig</w:t>
            </w:r>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r w:rsidRPr="00D96C74">
              <w:rPr>
                <w:b/>
                <w:i/>
                <w:iCs/>
                <w:szCs w:val="22"/>
                <w:lang w:eastAsia="en-GB"/>
              </w:rPr>
              <w:t>rssi-ResourceConfig</w:t>
            </w:r>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ResourceConfig</w:t>
            </w:r>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r w:rsidRPr="00D96C74">
              <w:rPr>
                <w:b/>
                <w:i/>
                <w:szCs w:val="22"/>
              </w:rPr>
              <w:t>refBWP</w:t>
            </w:r>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r w:rsidRPr="00D96C74">
              <w:rPr>
                <w:b/>
                <w:i/>
                <w:szCs w:val="22"/>
              </w:rPr>
              <w:t>refServCellIndex</w:t>
            </w:r>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r w:rsidRPr="00D96C74">
              <w:rPr>
                <w:b/>
                <w:i/>
                <w:szCs w:val="22"/>
                <w:lang w:eastAsia="sv-SE"/>
              </w:rPr>
              <w:t>srs-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t xml:space="preserve">RSSI-ResourceConfigCLI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r w:rsidRPr="00D96C74">
              <w:rPr>
                <w:b/>
                <w:i/>
                <w:szCs w:val="22"/>
                <w:lang w:eastAsia="sv-SE"/>
              </w:rPr>
              <w:t>nrofPRBs</w:t>
            </w:r>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r w:rsidRPr="00D96C74">
              <w:rPr>
                <w:b/>
                <w:i/>
                <w:szCs w:val="22"/>
                <w:lang w:eastAsia="sv-SE"/>
              </w:rPr>
              <w:t>nrofSymbols</w:t>
            </w:r>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r w:rsidRPr="00D96C74">
              <w:rPr>
                <w:b/>
                <w:i/>
                <w:szCs w:val="22"/>
              </w:rPr>
              <w:t>refServCellIndex</w:t>
            </w:r>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r w:rsidRPr="00D96C74">
              <w:rPr>
                <w:b/>
                <w:i/>
                <w:szCs w:val="22"/>
                <w:lang w:eastAsia="sv-SE"/>
              </w:rPr>
              <w:t>rssi-PeriodicityAndOffset</w:t>
            </w:r>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r w:rsidRPr="00D96C74">
              <w:rPr>
                <w:b/>
                <w:i/>
                <w:szCs w:val="22"/>
                <w:lang w:eastAsia="sv-SE"/>
              </w:rPr>
              <w:t>rssi-scs</w:t>
            </w:r>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r w:rsidRPr="00D96C74">
              <w:rPr>
                <w:b/>
                <w:i/>
                <w:szCs w:val="22"/>
                <w:lang w:eastAsia="sv-SE"/>
              </w:rPr>
              <w:t>startPosition</w:t>
            </w:r>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r w:rsidRPr="00D96C74">
              <w:rPr>
                <w:b/>
                <w:i/>
                <w:szCs w:val="22"/>
                <w:lang w:eastAsia="sv-SE"/>
              </w:rPr>
              <w:t>startPRB</w:t>
            </w:r>
          </w:p>
          <w:p w14:paraId="5840D809" w14:textId="77777777" w:rsidR="00A65E28" w:rsidRPr="00D96C74" w:rsidRDefault="00A65E28">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Heading4"/>
        <w:rPr>
          <w:i/>
          <w:iCs/>
        </w:rPr>
      </w:pPr>
      <w:bookmarkStart w:id="3558" w:name="_Toc46439636"/>
      <w:bookmarkStart w:id="3559" w:name="_Toc46444473"/>
      <w:bookmarkStart w:id="3560" w:name="_Toc46487234"/>
      <w:bookmarkStart w:id="3561" w:name="_Toc52837112"/>
      <w:bookmarkStart w:id="3562" w:name="_Toc52838120"/>
      <w:bookmarkStart w:id="3563" w:name="_Toc53006760"/>
      <w:r w:rsidRPr="00D96C74">
        <w:rPr>
          <w:i/>
          <w:iCs/>
        </w:rPr>
        <w:t>–</w:t>
      </w:r>
      <w:r w:rsidRPr="00D96C74">
        <w:rPr>
          <w:i/>
          <w:iCs/>
        </w:rPr>
        <w:tab/>
        <w:t>MeasObjectEUTRA</w:t>
      </w:r>
      <w:bookmarkEnd w:id="3558"/>
      <w:bookmarkEnd w:id="3559"/>
      <w:bookmarkEnd w:id="3560"/>
      <w:bookmarkEnd w:id="3561"/>
      <w:bookmarkEnd w:id="3562"/>
      <w:bookmarkEnd w:id="3563"/>
    </w:p>
    <w:p w14:paraId="5AF6D7A5" w14:textId="77777777" w:rsidR="00A65E28" w:rsidRPr="00D96C74" w:rsidRDefault="00A65E28" w:rsidP="00A65E28">
      <w:r w:rsidRPr="00D96C74">
        <w:t xml:space="preserve">The IE </w:t>
      </w:r>
      <w:r w:rsidRPr="00D96C74">
        <w:rPr>
          <w:i/>
        </w:rPr>
        <w:t>MeasObjectEUTRA</w:t>
      </w:r>
      <w:r w:rsidRPr="00D96C74">
        <w:t xml:space="preserve"> specifies information applicable for E</w:t>
      </w:r>
      <w:r w:rsidRPr="00D96C74">
        <w:noBreakHyphen/>
        <w:t>UTRA cells.</w:t>
      </w:r>
    </w:p>
    <w:p w14:paraId="4ABBB2FA" w14:textId="77777777" w:rsidR="00A65E28" w:rsidRPr="00D96C74" w:rsidRDefault="00A65E28" w:rsidP="00A65E28">
      <w:pPr>
        <w:pStyle w:val="TH"/>
      </w:pPr>
      <w:r w:rsidRPr="00D96C74">
        <w:rPr>
          <w:i/>
        </w:rPr>
        <w:t>MeasObjectEUTRA</w:t>
      </w:r>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 xml:space="preserve">EUTRAN-BlackCell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r w:rsidRPr="00D96C74">
              <w:rPr>
                <w:b/>
                <w:i/>
                <w:lang w:eastAsia="en-GB"/>
              </w:rPr>
              <w:t>physicalCellIdRange</w:t>
            </w:r>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r w:rsidRPr="00D96C74">
              <w:rPr>
                <w:i/>
                <w:szCs w:val="22"/>
                <w:lang w:eastAsia="sv-SE"/>
              </w:rPr>
              <w:t xml:space="preserve">MeasObjectEUTRA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r w:rsidRPr="00D96C74">
              <w:rPr>
                <w:b/>
                <w:i/>
                <w:lang w:eastAsia="sv-SE"/>
              </w:rPr>
              <w:t>eutra-Q-OffsetRange</w:t>
            </w:r>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r w:rsidRPr="00D96C74">
              <w:rPr>
                <w:b/>
                <w:i/>
                <w:szCs w:val="22"/>
                <w:lang w:eastAsia="sv-SE"/>
              </w:rPr>
              <w:t>widebandRSRQ-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Heading4"/>
        <w:rPr>
          <w:i/>
          <w:iCs/>
        </w:rPr>
      </w:pPr>
      <w:bookmarkStart w:id="3564" w:name="_Toc46439637"/>
      <w:bookmarkStart w:id="3565" w:name="_Toc46444474"/>
      <w:bookmarkStart w:id="3566" w:name="_Toc46487235"/>
      <w:bookmarkStart w:id="3567" w:name="_Toc52837113"/>
      <w:bookmarkStart w:id="3568" w:name="_Toc52838121"/>
      <w:bookmarkStart w:id="3569" w:name="_Toc53006761"/>
      <w:r w:rsidRPr="00D96C74">
        <w:rPr>
          <w:i/>
          <w:iCs/>
        </w:rPr>
        <w:t>–</w:t>
      </w:r>
      <w:r w:rsidRPr="00D96C74">
        <w:rPr>
          <w:i/>
          <w:iCs/>
        </w:rPr>
        <w:tab/>
        <w:t>MeasObjectId</w:t>
      </w:r>
      <w:bookmarkEnd w:id="3564"/>
      <w:bookmarkEnd w:id="3565"/>
      <w:bookmarkEnd w:id="3566"/>
      <w:bookmarkEnd w:id="3567"/>
      <w:bookmarkEnd w:id="3568"/>
      <w:bookmarkEnd w:id="3569"/>
    </w:p>
    <w:p w14:paraId="7C7C156D" w14:textId="77777777" w:rsidR="00A65E28" w:rsidRPr="00D96C74" w:rsidRDefault="00A65E28" w:rsidP="00A65E28">
      <w:r w:rsidRPr="00D96C74">
        <w:t xml:space="preserve">The IE </w:t>
      </w:r>
      <w:r w:rsidRPr="00D96C74">
        <w:rPr>
          <w:i/>
        </w:rPr>
        <w:t>MeasObjectId</w:t>
      </w:r>
      <w:r w:rsidRPr="00D96C74">
        <w:t xml:space="preserve"> used to identify a measurement object configuration.</w:t>
      </w:r>
    </w:p>
    <w:p w14:paraId="3F4EF022" w14:textId="77777777" w:rsidR="00A65E28" w:rsidRPr="00D96C74" w:rsidRDefault="00A65E28" w:rsidP="00A65E28">
      <w:pPr>
        <w:pStyle w:val="TH"/>
      </w:pPr>
      <w:r w:rsidRPr="00D96C74">
        <w:rPr>
          <w:i/>
        </w:rPr>
        <w:t>MeasObjectId</w:t>
      </w:r>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Heading4"/>
        <w:rPr>
          <w:i/>
          <w:iCs/>
        </w:rPr>
      </w:pPr>
      <w:bookmarkStart w:id="3570" w:name="_Toc46439638"/>
      <w:bookmarkStart w:id="3571" w:name="_Toc46444475"/>
      <w:bookmarkStart w:id="3572" w:name="_Toc46487236"/>
      <w:bookmarkStart w:id="3573" w:name="_Toc52837114"/>
      <w:bookmarkStart w:id="3574" w:name="_Toc52838122"/>
      <w:bookmarkStart w:id="3575" w:name="_Toc53006762"/>
      <w:r w:rsidRPr="00D96C74">
        <w:rPr>
          <w:i/>
          <w:iCs/>
        </w:rPr>
        <w:t>–</w:t>
      </w:r>
      <w:r w:rsidRPr="00D96C74">
        <w:rPr>
          <w:i/>
          <w:iCs/>
        </w:rPr>
        <w:tab/>
        <w:t>MeasObjectNR</w:t>
      </w:r>
      <w:bookmarkEnd w:id="3570"/>
      <w:bookmarkEnd w:id="3571"/>
      <w:bookmarkEnd w:id="3572"/>
      <w:bookmarkEnd w:id="3573"/>
      <w:bookmarkEnd w:id="3574"/>
      <w:bookmarkEnd w:id="3575"/>
    </w:p>
    <w:p w14:paraId="7A017AC7" w14:textId="77777777" w:rsidR="00A65E28" w:rsidRPr="00D96C74" w:rsidRDefault="00A65E28" w:rsidP="00A65E28">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r w:rsidRPr="00D96C74">
        <w:rPr>
          <w:i/>
        </w:rPr>
        <w:t>MeasObjectNR</w:t>
      </w:r>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r w:rsidRPr="00D96C74">
              <w:rPr>
                <w:b/>
                <w:i/>
                <w:szCs w:val="22"/>
                <w:lang w:eastAsia="sv-SE"/>
              </w:rPr>
              <w:t>cellIndividualOffset</w:t>
            </w:r>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r w:rsidRPr="00D96C74">
              <w:rPr>
                <w:b/>
                <w:i/>
                <w:iCs/>
                <w:szCs w:val="22"/>
                <w:lang w:eastAsia="en-GB"/>
              </w:rPr>
              <w:t>physCellId</w:t>
            </w:r>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r w:rsidRPr="00D96C74">
              <w:rPr>
                <w:i/>
                <w:szCs w:val="22"/>
                <w:lang w:eastAsia="sv-SE"/>
              </w:rPr>
              <w:t xml:space="preserve">MeasObjectNR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r w:rsidRPr="00D96C74">
              <w:rPr>
                <w:rFonts w:cs="Arial"/>
                <w:b/>
                <w:i/>
                <w:iCs/>
                <w:szCs w:val="18"/>
                <w:lang w:eastAsia="sv-SE"/>
              </w:rPr>
              <w:t>absThreshCSI-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r w:rsidRPr="00D96C74">
              <w:rPr>
                <w:rFonts w:cs="Arial"/>
                <w:b/>
                <w:i/>
                <w:iCs/>
                <w:szCs w:val="18"/>
                <w:lang w:eastAsia="sv-SE"/>
              </w:rPr>
              <w:t>absThreshSS-BlocksConsolidation</w:t>
            </w:r>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r w:rsidRPr="00D96C74">
              <w:rPr>
                <w:b/>
                <w:i/>
                <w:szCs w:val="22"/>
                <w:lang w:eastAsia="en-GB"/>
              </w:rPr>
              <w:t>blackCellsToAddModList</w:t>
            </w:r>
          </w:p>
          <w:p w14:paraId="766FB75A" w14:textId="77777777" w:rsidR="00A65E28" w:rsidRPr="00D96C74" w:rsidRDefault="00A65E28">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r w:rsidRPr="00D96C74">
              <w:rPr>
                <w:b/>
                <w:i/>
                <w:szCs w:val="22"/>
                <w:lang w:eastAsia="en-GB"/>
              </w:rPr>
              <w:t>blackCellsToRemoveList</w:t>
            </w:r>
          </w:p>
          <w:p w14:paraId="70C4D80A" w14:textId="77777777" w:rsidR="00A65E28" w:rsidRPr="00D96C74" w:rsidRDefault="00A65E28">
            <w:pPr>
              <w:pStyle w:val="TAL"/>
              <w:rPr>
                <w:b/>
                <w:i/>
                <w:szCs w:val="22"/>
                <w:lang w:eastAsia="en-GB"/>
              </w:rPr>
            </w:pPr>
            <w:r w:rsidRPr="00D96C74">
              <w:rPr>
                <w:iCs/>
                <w:szCs w:val="22"/>
                <w:lang w:eastAsia="en-GB"/>
              </w:rPr>
              <w:t>List of cells to remove from the black list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r w:rsidRPr="00D96C74">
              <w:rPr>
                <w:b/>
                <w:i/>
                <w:szCs w:val="22"/>
                <w:lang w:eastAsia="en-GB"/>
              </w:rPr>
              <w:t>cellsToAddModList</w:t>
            </w:r>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r w:rsidRPr="00D96C74">
              <w:rPr>
                <w:b/>
                <w:i/>
                <w:szCs w:val="22"/>
                <w:lang w:eastAsia="en-GB"/>
              </w:rPr>
              <w:t>cellsToRemoveList</w:t>
            </w:r>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r w:rsidRPr="00D96C74">
              <w:rPr>
                <w:b/>
                <w:i/>
                <w:szCs w:val="22"/>
                <w:lang w:eastAsia="en-GB"/>
              </w:rPr>
              <w:t>freqBandIndicatorNR</w:t>
            </w:r>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r w:rsidRPr="00D96C74">
              <w:rPr>
                <w:b/>
                <w:i/>
                <w:szCs w:val="22"/>
                <w:lang w:eastAsia="en-GB"/>
              </w:rPr>
              <w:t>measCycleSCell</w:t>
            </w:r>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r w:rsidRPr="00D96C74">
              <w:rPr>
                <w:b/>
                <w:i/>
                <w:szCs w:val="22"/>
                <w:lang w:eastAsia="en-GB"/>
              </w:rPr>
              <w:t>nrofCSInrofCSI-RS-ResourcesToAverage</w:t>
            </w:r>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r w:rsidRPr="00D96C74">
              <w:rPr>
                <w:b/>
                <w:i/>
                <w:szCs w:val="22"/>
                <w:lang w:eastAsia="en-GB"/>
              </w:rPr>
              <w:t>nrofSS-BlocksToAverage</w:t>
            </w:r>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r w:rsidRPr="00D96C74">
              <w:rPr>
                <w:b/>
                <w:i/>
                <w:szCs w:val="22"/>
                <w:lang w:eastAsia="en-GB"/>
              </w:rPr>
              <w:t>offsetMO</w:t>
            </w:r>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r w:rsidRPr="00D96C74">
              <w:rPr>
                <w:b/>
                <w:i/>
                <w:iCs/>
                <w:szCs w:val="22"/>
                <w:lang w:eastAsia="en-GB"/>
              </w:rPr>
              <w:t>quantityConfigIndex</w:t>
            </w:r>
          </w:p>
          <w:p w14:paraId="56F70990" w14:textId="77777777" w:rsidR="00A65E28" w:rsidRPr="00D96C74" w:rsidRDefault="00A65E28">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r w:rsidRPr="00D96C74">
              <w:rPr>
                <w:b/>
                <w:i/>
                <w:szCs w:val="22"/>
                <w:lang w:eastAsia="en-GB"/>
              </w:rPr>
              <w:t>referenceSignalConfig</w:t>
            </w:r>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r w:rsidRPr="00D96C74">
              <w:rPr>
                <w:b/>
                <w:i/>
                <w:szCs w:val="22"/>
                <w:lang w:eastAsia="en-GB"/>
              </w:rPr>
              <w:t>refFreqCSI-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r w:rsidRPr="00D96C74">
              <w:rPr>
                <w:rFonts w:cs="Arial"/>
                <w:b/>
                <w:i/>
                <w:iCs/>
                <w:szCs w:val="18"/>
                <w:lang w:eastAsia="sv-SE"/>
              </w:rPr>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r w:rsidR="006616E5" w:rsidRPr="00D96C74">
              <w:rPr>
                <w:i/>
                <w:iCs/>
              </w:rPr>
              <w:t>reportType</w:t>
            </w:r>
            <w:r w:rsidR="006616E5" w:rsidRPr="00D96C74">
              <w:t xml:space="preserve"> within the corresponding </w:t>
            </w:r>
            <w:r w:rsidR="006616E5" w:rsidRPr="00D96C74">
              <w:rPr>
                <w:i/>
                <w:iCs/>
              </w:rPr>
              <w:t>ReportConfigNR</w:t>
            </w:r>
            <w:r w:rsidR="006616E5" w:rsidRPr="00D96C74">
              <w:t xml:space="preserve"> is set to reportCGI (see TS 38.211 [16], clause 7.4.3.1). Frequencies are considered to b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r w:rsidRPr="00D96C74">
              <w:rPr>
                <w:rFonts w:cs="Arial"/>
                <w:b/>
                <w:i/>
                <w:iCs/>
                <w:szCs w:val="18"/>
                <w:lang w:eastAsia="sv-SE"/>
              </w:rPr>
              <w:t>ssb-PositionQCL-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r w:rsidRPr="00D96C74">
              <w:rPr>
                <w:b/>
                <w:i/>
                <w:szCs w:val="22"/>
                <w:lang w:eastAsia="sv-SE"/>
              </w:rPr>
              <w:t>ssbSubcarrierSpacing</w:t>
            </w:r>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r w:rsidRPr="00D96C74">
              <w:rPr>
                <w:b/>
                <w:i/>
                <w:szCs w:val="22"/>
                <w:lang w:eastAsia="sv-SE"/>
              </w:rPr>
              <w:t>whiteCellsToAddModList</w:t>
            </w:r>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r w:rsidRPr="00D96C74">
              <w:rPr>
                <w:b/>
                <w:i/>
                <w:szCs w:val="22"/>
                <w:lang w:eastAsia="en-GB"/>
              </w:rPr>
              <w:t>whiteCellsToRemoveList</w:t>
            </w:r>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r w:rsidRPr="00D96C74">
              <w:rPr>
                <w:rFonts w:cs="Arial"/>
                <w:b/>
                <w:i/>
                <w:szCs w:val="18"/>
                <w:lang w:eastAsia="en-GB"/>
              </w:rPr>
              <w:t>rmtc-</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Indicates the center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r w:rsidRPr="00D96C74">
              <w:rPr>
                <w:rFonts w:cs="Arial"/>
                <w:b/>
                <w:i/>
                <w:szCs w:val="18"/>
                <w:lang w:eastAsia="en-GB"/>
              </w:rPr>
              <w:t>rmtc-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r w:rsidRPr="00D96C74">
              <w:rPr>
                <w:rFonts w:cs="Arial"/>
                <w:b/>
                <w:i/>
                <w:szCs w:val="18"/>
                <w:lang w:eastAsia="en-GB"/>
              </w:rPr>
              <w:t>rmtc-SubframeOffset</w:t>
            </w:r>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76" w:name="_Hlk37013492"/>
            <w:r w:rsidR="006616E5" w:rsidRPr="00D96C74">
              <w:rPr>
                <w:lang w:eastAsia="en-GB"/>
              </w:rPr>
              <w:t xml:space="preserve"> For inter-frequency measurements, this field is optional present and if it is not configured, the UE chooses a random value as </w:t>
            </w:r>
            <w:r w:rsidR="006616E5" w:rsidRPr="00D96C74">
              <w:rPr>
                <w:i/>
                <w:lang w:eastAsia="en-GB"/>
              </w:rPr>
              <w:t>rmtc-SubframeOffset</w:t>
            </w:r>
            <w:r w:rsidR="006616E5" w:rsidRPr="00D96C74">
              <w:rPr>
                <w:lang w:eastAsia="en-GB"/>
              </w:rPr>
              <w:t xml:space="preserve"> for </w:t>
            </w:r>
            <w:r w:rsidR="006616E5" w:rsidRPr="00D96C74">
              <w:rPr>
                <w:i/>
                <w:lang w:eastAsia="en-GB"/>
              </w:rPr>
              <w:t>measDurationSymbols</w:t>
            </w:r>
            <w:r w:rsidR="006616E5" w:rsidRPr="00D96C74">
              <w:rPr>
                <w:lang w:eastAsia="en-GB"/>
              </w:rPr>
              <w:t xml:space="preserve"> which shall be selected to be between 0 and the configured </w:t>
            </w:r>
            <w:r w:rsidR="006616E5" w:rsidRPr="00D96C74">
              <w:rPr>
                <w:i/>
                <w:lang w:eastAsia="en-GB"/>
              </w:rPr>
              <w:t>rmtc-Periodicity</w:t>
            </w:r>
            <w:r w:rsidR="006616E5" w:rsidRPr="00D96C74">
              <w:rPr>
                <w:lang w:eastAsia="en-GB"/>
              </w:rPr>
              <w:t xml:space="preserve"> with equal probability</w:t>
            </w:r>
            <w:bookmarkEnd w:id="3576"/>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r w:rsidRPr="00D96C74">
              <w:rPr>
                <w:b/>
                <w:i/>
                <w:szCs w:val="22"/>
                <w:lang w:eastAsia="sv-SE"/>
              </w:rPr>
              <w:t>csi-rs-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r w:rsidRPr="00D96C74">
              <w:rPr>
                <w:b/>
                <w:i/>
                <w:szCs w:val="22"/>
                <w:lang w:eastAsia="sv-SE"/>
              </w:rPr>
              <w:t>ssb-ConfigMobility</w:t>
            </w:r>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t xml:space="preserve">SSB-ConfigMobility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r w:rsidRPr="00D96C74">
              <w:rPr>
                <w:b/>
                <w:i/>
                <w:szCs w:val="22"/>
                <w:lang w:eastAsia="sv-SE"/>
              </w:rPr>
              <w:t>deriveSSB-IndexFromCell</w:t>
            </w:r>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r w:rsidRPr="00D96C74">
              <w:rPr>
                <w:b/>
                <w:i/>
                <w:szCs w:val="22"/>
                <w:lang w:eastAsia="sv-SE"/>
              </w:rPr>
              <w:t>ssb-ToMeasure</w:t>
            </w:r>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 xml:space="preserve">SSB-PositionQCL-CellsToAddMod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r w:rsidRPr="00D96C74">
              <w:rPr>
                <w:b/>
                <w:i/>
                <w:iCs/>
                <w:szCs w:val="22"/>
                <w:lang w:eastAsia="en-GB"/>
              </w:rPr>
              <w:t>physCellId</w:t>
            </w:r>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r w:rsidRPr="00D96C74">
              <w:rPr>
                <w:rFonts w:cs="Arial"/>
                <w:b/>
                <w:i/>
                <w:iCs/>
                <w:szCs w:val="18"/>
              </w:rPr>
              <w:t>ssb-PositionQCL</w:t>
            </w:r>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Heading4"/>
      </w:pPr>
      <w:bookmarkStart w:id="3577" w:name="_Toc46439639"/>
      <w:bookmarkStart w:id="3578" w:name="_Toc46444476"/>
      <w:bookmarkStart w:id="3579" w:name="_Toc46487237"/>
      <w:bookmarkStart w:id="3580" w:name="_Toc52837115"/>
      <w:bookmarkStart w:id="3581" w:name="_Toc52838123"/>
      <w:bookmarkStart w:id="3582" w:name="_Toc53006763"/>
      <w:r w:rsidRPr="00D96C74">
        <w:t>–</w:t>
      </w:r>
      <w:r w:rsidRPr="00D96C74">
        <w:tab/>
      </w:r>
      <w:r w:rsidRPr="00D96C74">
        <w:rPr>
          <w:i/>
          <w:iCs/>
        </w:rPr>
        <w:t>MeasObjectNR-SL</w:t>
      </w:r>
      <w:bookmarkEnd w:id="3577"/>
      <w:bookmarkEnd w:id="3578"/>
      <w:bookmarkEnd w:id="3579"/>
      <w:bookmarkEnd w:id="3580"/>
      <w:bookmarkEnd w:id="3581"/>
      <w:bookmarkEnd w:id="3582"/>
    </w:p>
    <w:p w14:paraId="2D80AA2C" w14:textId="77777777" w:rsidR="00A65E28" w:rsidRPr="00D96C74" w:rsidRDefault="00A65E28" w:rsidP="00A65E28">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3C0D22E4" w14:textId="77777777" w:rsidR="00A65E28" w:rsidRPr="00D96C74" w:rsidRDefault="00A65E28" w:rsidP="00A65E28">
      <w:pPr>
        <w:pStyle w:val="TH"/>
        <w:rPr>
          <w:b w:val="0"/>
        </w:rPr>
      </w:pPr>
      <w:r w:rsidRPr="00D96C74">
        <w:rPr>
          <w:i/>
        </w:rPr>
        <w:t>MeasObjectNR-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Heading4"/>
        <w:rPr>
          <w:i/>
        </w:rPr>
      </w:pPr>
      <w:bookmarkStart w:id="3583" w:name="_Toc46439640"/>
      <w:bookmarkStart w:id="3584" w:name="_Toc46444477"/>
      <w:bookmarkStart w:id="3585" w:name="_Toc46487238"/>
      <w:bookmarkStart w:id="3586" w:name="_Toc52837116"/>
      <w:bookmarkStart w:id="3587" w:name="_Toc52838124"/>
      <w:bookmarkStart w:id="3588" w:name="_Toc53006764"/>
      <w:r w:rsidRPr="00D96C74">
        <w:t>–</w:t>
      </w:r>
      <w:r w:rsidRPr="00D96C74">
        <w:tab/>
      </w:r>
      <w:r w:rsidRPr="00D96C74">
        <w:rPr>
          <w:i/>
        </w:rPr>
        <w:t>MeasObjectToAddModList</w:t>
      </w:r>
      <w:bookmarkEnd w:id="3583"/>
      <w:bookmarkEnd w:id="3584"/>
      <w:bookmarkEnd w:id="3585"/>
      <w:bookmarkEnd w:id="3586"/>
      <w:bookmarkEnd w:id="3587"/>
      <w:bookmarkEnd w:id="3588"/>
    </w:p>
    <w:p w14:paraId="465174F3" w14:textId="77777777" w:rsidR="00A65E28" w:rsidRPr="00D96C74" w:rsidRDefault="00A65E28" w:rsidP="00A65E28">
      <w:r w:rsidRPr="00D96C74">
        <w:t xml:space="preserve">The IE </w:t>
      </w:r>
      <w:r w:rsidRPr="00D96C74">
        <w:rPr>
          <w:i/>
        </w:rPr>
        <w:t>MeasObjectToAddModList</w:t>
      </w:r>
      <w:r w:rsidRPr="00D96C74">
        <w:t xml:space="preserve"> concerns a list of measurement objects to add or modify.</w:t>
      </w:r>
    </w:p>
    <w:p w14:paraId="3E0058C2" w14:textId="77777777" w:rsidR="00A65E28" w:rsidRPr="00D96C74" w:rsidRDefault="00A65E28" w:rsidP="00A65E28">
      <w:pPr>
        <w:pStyle w:val="TH"/>
      </w:pPr>
      <w:r w:rsidRPr="00D96C74">
        <w:rPr>
          <w:i/>
        </w:rPr>
        <w:t>MeasObjectToAddModList</w:t>
      </w:r>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589"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589"/>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Heading4"/>
        <w:ind w:left="1416" w:hangingChars="590" w:hanging="1416"/>
        <w:rPr>
          <w:lang w:eastAsia="en-US"/>
        </w:rPr>
      </w:pPr>
      <w:bookmarkStart w:id="3590" w:name="_Toc46439641"/>
      <w:bookmarkStart w:id="3591" w:name="_Toc46444478"/>
      <w:bookmarkStart w:id="3592" w:name="_Toc46487239"/>
      <w:bookmarkStart w:id="3593" w:name="_Toc52837117"/>
      <w:bookmarkStart w:id="3594" w:name="_Toc52838125"/>
      <w:bookmarkStart w:id="3595" w:name="_Toc53006765"/>
      <w:r w:rsidRPr="00D96C74">
        <w:t>–</w:t>
      </w:r>
      <w:r w:rsidRPr="00D96C74">
        <w:tab/>
      </w:r>
      <w:r w:rsidRPr="00D96C74">
        <w:rPr>
          <w:i/>
          <w:noProof/>
        </w:rPr>
        <w:t>MeasObjectUTRA-FDD</w:t>
      </w:r>
      <w:bookmarkEnd w:id="3590"/>
      <w:bookmarkEnd w:id="3591"/>
      <w:bookmarkEnd w:id="3592"/>
      <w:bookmarkEnd w:id="3593"/>
      <w:bookmarkEnd w:id="3594"/>
      <w:bookmarkEnd w:id="3595"/>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r w:rsidRPr="00D96C74">
        <w:rPr>
          <w:bCs/>
          <w:i/>
          <w:iCs/>
        </w:rPr>
        <w:t>MeasObjectUTRA-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50BB5D77" w14:textId="77777777" w:rsidR="00A65E28" w:rsidRPr="00D96C74" w:rsidRDefault="00A65E28">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1BBDAA2E" w14:textId="77777777" w:rsidR="00A65E28" w:rsidRPr="00D96C74" w:rsidRDefault="00A65E28" w:rsidP="00A65E28"/>
    <w:p w14:paraId="563670D0" w14:textId="77777777" w:rsidR="00A65E28" w:rsidRPr="00D96C74" w:rsidRDefault="00A65E28" w:rsidP="00A65E28">
      <w:pPr>
        <w:pStyle w:val="Heading4"/>
        <w:rPr>
          <w:i/>
        </w:rPr>
      </w:pPr>
      <w:bookmarkStart w:id="3596" w:name="_Toc46439642"/>
      <w:bookmarkStart w:id="3597" w:name="_Toc46444479"/>
      <w:bookmarkStart w:id="3598" w:name="_Toc46487240"/>
      <w:bookmarkStart w:id="3599" w:name="_Toc52837118"/>
      <w:bookmarkStart w:id="3600" w:name="_Toc52838126"/>
      <w:bookmarkStart w:id="3601" w:name="_Toc53006766"/>
      <w:r w:rsidRPr="00D96C74">
        <w:rPr>
          <w:i/>
        </w:rPr>
        <w:t>–</w:t>
      </w:r>
      <w:r w:rsidRPr="00D96C74">
        <w:rPr>
          <w:i/>
        </w:rPr>
        <w:tab/>
        <w:t>MeasResultCellListSFTD-NR</w:t>
      </w:r>
      <w:bookmarkEnd w:id="3596"/>
      <w:bookmarkEnd w:id="3597"/>
      <w:bookmarkEnd w:id="3598"/>
      <w:bookmarkEnd w:id="3599"/>
      <w:bookmarkEnd w:id="3600"/>
      <w:bookmarkEnd w:id="3601"/>
    </w:p>
    <w:p w14:paraId="0192CE0F"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r w:rsidRPr="00D96C74">
              <w:rPr>
                <w:i/>
                <w:lang w:eastAsia="en-GB"/>
              </w:rPr>
              <w:t>MeasResultCellSFTD-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r w:rsidRPr="00D96C74">
              <w:rPr>
                <w:b/>
                <w:i/>
                <w:lang w:eastAsia="en-GB"/>
              </w:rPr>
              <w:t>sfn-OffsetResult</w:t>
            </w:r>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r w:rsidRPr="00D96C74">
              <w:rPr>
                <w:b/>
                <w:i/>
                <w:lang w:eastAsia="en-GB"/>
              </w:rPr>
              <w:t>frameBoundaryOffsetResult</w:t>
            </w:r>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Heading4"/>
        <w:rPr>
          <w:i/>
        </w:rPr>
      </w:pPr>
      <w:bookmarkStart w:id="3602" w:name="_Toc46439643"/>
      <w:bookmarkStart w:id="3603" w:name="_Toc46444480"/>
      <w:bookmarkStart w:id="3604" w:name="_Toc46487241"/>
      <w:bookmarkStart w:id="3605" w:name="_Toc52837119"/>
      <w:bookmarkStart w:id="3606" w:name="_Toc52838127"/>
      <w:bookmarkStart w:id="3607" w:name="_Toc53006767"/>
      <w:r w:rsidRPr="00D96C74">
        <w:rPr>
          <w:i/>
        </w:rPr>
        <w:t>–</w:t>
      </w:r>
      <w:r w:rsidRPr="00D96C74">
        <w:rPr>
          <w:i/>
        </w:rPr>
        <w:tab/>
        <w:t>MeasResultCellListSFTD-EUTRA</w:t>
      </w:r>
      <w:bookmarkEnd w:id="3602"/>
      <w:bookmarkEnd w:id="3603"/>
      <w:bookmarkEnd w:id="3604"/>
      <w:bookmarkEnd w:id="3605"/>
      <w:bookmarkEnd w:id="3606"/>
      <w:bookmarkEnd w:id="3607"/>
    </w:p>
    <w:p w14:paraId="744A2B0D"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r w:rsidRPr="00D96C74">
              <w:rPr>
                <w:i/>
                <w:lang w:eastAsia="en-GB"/>
              </w:rPr>
              <w:t>MeasResultSFTD-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r w:rsidRPr="00D96C74">
              <w:rPr>
                <w:b/>
                <w:i/>
                <w:lang w:eastAsia="sv-SE"/>
              </w:rPr>
              <w:t>eutra-PhysCellId</w:t>
            </w:r>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r w:rsidRPr="00D96C74">
              <w:rPr>
                <w:b/>
                <w:i/>
                <w:lang w:eastAsia="sv-SE"/>
              </w:rPr>
              <w:t>sfn-OffsetResult</w:t>
            </w:r>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r w:rsidRPr="00D96C74">
              <w:rPr>
                <w:b/>
                <w:i/>
                <w:lang w:eastAsia="sv-SE"/>
              </w:rPr>
              <w:t>frameBoundaryOffsetResult</w:t>
            </w:r>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Heading4"/>
        <w:rPr>
          <w:i/>
        </w:rPr>
      </w:pPr>
      <w:bookmarkStart w:id="3608" w:name="_Toc46439644"/>
      <w:bookmarkStart w:id="3609" w:name="_Toc46444481"/>
      <w:bookmarkStart w:id="3610" w:name="_Toc46487242"/>
      <w:bookmarkStart w:id="3611" w:name="_Toc52837120"/>
      <w:bookmarkStart w:id="3612" w:name="_Toc52838128"/>
      <w:bookmarkStart w:id="3613" w:name="_Toc53006768"/>
      <w:r w:rsidRPr="00D96C74">
        <w:t>–</w:t>
      </w:r>
      <w:r w:rsidRPr="00D96C74">
        <w:tab/>
      </w:r>
      <w:r w:rsidRPr="00D96C74">
        <w:rPr>
          <w:i/>
        </w:rPr>
        <w:t>MeasResults</w:t>
      </w:r>
      <w:bookmarkEnd w:id="3608"/>
      <w:bookmarkEnd w:id="3609"/>
      <w:bookmarkEnd w:id="3610"/>
      <w:bookmarkEnd w:id="3611"/>
      <w:bookmarkEnd w:id="3612"/>
      <w:bookmarkEnd w:id="3613"/>
    </w:p>
    <w:p w14:paraId="0EF9F17A" w14:textId="57517223" w:rsidR="00A65E28" w:rsidRPr="00D96C74" w:rsidRDefault="00A65E28" w:rsidP="00A65E28">
      <w:r w:rsidRPr="00D96C74">
        <w:t xml:space="preserve">The IE </w:t>
      </w:r>
      <w:r w:rsidRPr="00D96C74">
        <w:rPr>
          <w:i/>
        </w:rPr>
        <w:t>MeasResults</w:t>
      </w:r>
      <w:r w:rsidRPr="00D96C74">
        <w:t xml:space="preserve"> covers measured results for intra-frequency, inter-frequency, inter-RAT mobility</w:t>
      </w:r>
      <w:r w:rsidR="00F30F2D" w:rsidRPr="00D96C74">
        <w:t xml:space="preserve"> and measured results for sidelink</w:t>
      </w:r>
      <w:r w:rsidRPr="00D96C74">
        <w:t>.</w:t>
      </w:r>
    </w:p>
    <w:p w14:paraId="25B18BCC" w14:textId="77777777" w:rsidR="00A65E28" w:rsidRPr="00D96C74" w:rsidRDefault="00A65E28" w:rsidP="00A65E28">
      <w:pPr>
        <w:pStyle w:val="TH"/>
      </w:pPr>
      <w:r w:rsidRPr="00D96C74">
        <w:rPr>
          <w:i/>
        </w:rPr>
        <w:t>MeasResults</w:t>
      </w:r>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r w:rsidRPr="00D96C74">
              <w:rPr>
                <w:b/>
                <w:i/>
                <w:szCs w:val="22"/>
                <w:lang w:eastAsia="sv-SE"/>
              </w:rPr>
              <w:t>eutra-PhysCellId</w:t>
            </w:r>
          </w:p>
          <w:p w14:paraId="7F626D13" w14:textId="77777777" w:rsidR="00A65E28" w:rsidRPr="00D96C74" w:rsidRDefault="00A65E28">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r w:rsidRPr="00D96C74">
              <w:rPr>
                <w:i/>
                <w:lang w:eastAsia="sv-SE"/>
              </w:rPr>
              <w:t xml:space="preserve">MeasResultNR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r w:rsidRPr="00D96C74">
              <w:rPr>
                <w:b/>
                <w:i/>
                <w:lang w:eastAsia="en-GB"/>
              </w:rPr>
              <w:t>averageDelay</w:t>
            </w:r>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r w:rsidRPr="00D96C74">
              <w:rPr>
                <w:b/>
                <w:i/>
                <w:lang w:eastAsia="sv-SE"/>
              </w:rPr>
              <w:t>cellResults</w:t>
            </w:r>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r w:rsidRPr="00D96C74">
              <w:rPr>
                <w:b/>
                <w:i/>
                <w:lang w:eastAsia="en-GB"/>
              </w:rPr>
              <w:t>drb-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D96C74" w:rsidRDefault="00A65E28">
            <w:pPr>
              <w:pStyle w:val="TAL"/>
              <w:ind w:rightChars="-617" w:right="-1234"/>
              <w:rPr>
                <w:rFonts w:eastAsia="SimSun"/>
                <w:b/>
                <w:i/>
                <w:lang w:eastAsia="en-GB"/>
              </w:rPr>
            </w:pPr>
            <w:r w:rsidRPr="00D96C74">
              <w:rPr>
                <w:rFonts w:eastAsia="SimSun"/>
                <w:b/>
                <w:i/>
                <w:lang w:eastAsia="en-GB"/>
              </w:rPr>
              <w:t>excessDelay</w:t>
            </w:r>
          </w:p>
          <w:p w14:paraId="418F3932" w14:textId="77777777" w:rsidR="00A65E28" w:rsidRPr="00D96C74" w:rsidRDefault="00A65E28">
            <w:pPr>
              <w:pStyle w:val="TAL"/>
              <w:rPr>
                <w:b/>
                <w:i/>
                <w:lang w:eastAsia="sv-SE"/>
              </w:rPr>
            </w:pPr>
            <w:r w:rsidRPr="00D96C74">
              <w:rPr>
                <w:lang w:eastAsia="sv-SE"/>
              </w:rPr>
              <w:t>Indicates excess queueing delay ratio in UL, according to excess delay ratio measurement report mapping table, as defined in TS 38.314 [53], Table 4.2.1.1.1-1.</w:t>
            </w:r>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r w:rsidRPr="00D96C74">
              <w:rPr>
                <w:b/>
                <w:bCs/>
                <w:i/>
                <w:lang w:eastAsia="en-GB"/>
              </w:rPr>
              <w:t>locationInfo</w:t>
            </w:r>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r w:rsidRPr="00D96C74">
              <w:rPr>
                <w:b/>
                <w:i/>
                <w:lang w:eastAsia="sv-SE"/>
              </w:rPr>
              <w:t>physCellId</w:t>
            </w:r>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r w:rsidRPr="00D96C74">
              <w:rPr>
                <w:b/>
                <w:i/>
                <w:lang w:eastAsia="sv-SE"/>
              </w:rPr>
              <w:t>resultsSSB-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r w:rsidRPr="00D96C74">
              <w:rPr>
                <w:b/>
                <w:i/>
                <w:lang w:eastAsia="sv-SE"/>
              </w:rPr>
              <w:t>resultsSSB-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r w:rsidRPr="00D96C74">
              <w:rPr>
                <w:b/>
                <w:i/>
                <w:lang w:eastAsia="sv-SE"/>
              </w:rPr>
              <w:t>resultsCSI-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r w:rsidRPr="00D96C74">
              <w:rPr>
                <w:b/>
                <w:i/>
                <w:lang w:eastAsia="sv-SE"/>
              </w:rPr>
              <w:t>resultsCSI-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r w:rsidRPr="00D96C74">
              <w:rPr>
                <w:b/>
                <w:i/>
                <w:lang w:eastAsia="sv-SE"/>
              </w:rPr>
              <w:t>rsIndexResults</w:t>
            </w:r>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r w:rsidRPr="00D96C74">
              <w:rPr>
                <w:i/>
                <w:lang w:eastAsia="sv-SE"/>
              </w:rPr>
              <w:t xml:space="preserve">MeasResultUTRA-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r w:rsidRPr="00D96C74">
              <w:rPr>
                <w:b/>
                <w:i/>
                <w:lang w:eastAsia="sv-SE"/>
              </w:rPr>
              <w:t>physCellId</w:t>
            </w:r>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r w:rsidRPr="00D96C74">
              <w:rPr>
                <w:i/>
                <w:lang w:eastAsia="en-GB"/>
              </w:rPr>
              <w:t xml:space="preserve">MeasResults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r w:rsidRPr="00D96C74">
              <w:rPr>
                <w:b/>
                <w:bCs/>
                <w:i/>
                <w:lang w:eastAsia="en-GB"/>
              </w:rPr>
              <w:t>measId</w:t>
            </w:r>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r w:rsidRPr="00D96C74">
              <w:rPr>
                <w:b/>
                <w:bCs/>
                <w:i/>
                <w:lang w:eastAsia="en-GB"/>
              </w:rPr>
              <w:t>measQuantityResults</w:t>
            </w:r>
          </w:p>
          <w:p w14:paraId="542920EA" w14:textId="61463CE4" w:rsidR="00176AF3" w:rsidRPr="00D96C74" w:rsidRDefault="00176AF3" w:rsidP="00176AF3">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r w:rsidRPr="00D96C74">
              <w:rPr>
                <w:b/>
                <w:bCs/>
                <w:i/>
                <w:lang w:eastAsia="en-GB"/>
              </w:rPr>
              <w:t>measResultCellListSFTD-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r w:rsidRPr="00D96C74">
              <w:rPr>
                <w:b/>
                <w:bCs/>
                <w:i/>
                <w:lang w:eastAsia="en-GB"/>
              </w:rPr>
              <w:t>measResultCLI</w:t>
            </w:r>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r w:rsidRPr="00D96C74">
              <w:rPr>
                <w:b/>
                <w:bCs/>
                <w:i/>
                <w:lang w:eastAsia="en-GB"/>
              </w:rPr>
              <w:t>measResultEUTRA</w:t>
            </w:r>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r w:rsidRPr="00D96C74">
              <w:rPr>
                <w:b/>
                <w:bCs/>
                <w:i/>
                <w:lang w:eastAsia="en-GB"/>
              </w:rPr>
              <w:t>measResultForRSSI</w:t>
            </w:r>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r w:rsidRPr="00D96C74">
              <w:rPr>
                <w:b/>
                <w:bCs/>
                <w:i/>
                <w:lang w:eastAsia="en-GB"/>
              </w:rPr>
              <w:t>measResultListEUTRA</w:t>
            </w:r>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r w:rsidRPr="00D96C74">
              <w:rPr>
                <w:b/>
                <w:bCs/>
                <w:i/>
                <w:lang w:eastAsia="en-GB"/>
              </w:rPr>
              <w:t>measResultListNR</w:t>
            </w:r>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r w:rsidRPr="00D96C74">
              <w:rPr>
                <w:b/>
                <w:bCs/>
                <w:i/>
                <w:lang w:eastAsia="en-GB"/>
              </w:rPr>
              <w:t>measResultNR</w:t>
            </w:r>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r w:rsidRPr="00D96C74">
              <w:rPr>
                <w:b/>
                <w:bCs/>
                <w:i/>
                <w:lang w:eastAsia="en-GB"/>
              </w:rPr>
              <w:t>measResultServingMOList</w:t>
            </w:r>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r w:rsidR="008A4482" w:rsidRPr="00D96C74">
              <w:rPr>
                <w:i/>
                <w:iCs/>
                <w:lang w:eastAsia="en-GB"/>
              </w:rPr>
              <w:t>MeasurementReport</w:t>
            </w:r>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RRCConnectionReconfiguration message (i.e. CBR measurements), this field is not applicabl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r w:rsidRPr="00D96C74">
              <w:rPr>
                <w:b/>
                <w:bCs/>
                <w:i/>
                <w:lang w:eastAsia="en-GB"/>
              </w:rPr>
              <w:t>measResultSFTD-EUTRA</w:t>
            </w:r>
          </w:p>
          <w:p w14:paraId="799733AB" w14:textId="77777777" w:rsidR="00A65E28" w:rsidRPr="00D96C74" w:rsidRDefault="00A65E28">
            <w:pPr>
              <w:pStyle w:val="TAL"/>
              <w:rPr>
                <w:bCs/>
                <w:lang w:eastAsia="en-GB"/>
              </w:rPr>
            </w:pPr>
            <w:r w:rsidRPr="00D96C74">
              <w:rPr>
                <w:bCs/>
                <w:lang w:eastAsia="en-GB"/>
              </w:rPr>
              <w:t>SFTD measurement results between the PCell and the E-UTRA PScell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r w:rsidRPr="00D96C74">
              <w:rPr>
                <w:b/>
                <w:bCs/>
                <w:i/>
                <w:lang w:eastAsia="en-GB"/>
              </w:rPr>
              <w:t>measResultSFTD-NR</w:t>
            </w:r>
          </w:p>
          <w:p w14:paraId="7B7EB6DF" w14:textId="77777777" w:rsidR="00A65E28" w:rsidRPr="00D96C74" w:rsidRDefault="00A65E28">
            <w:pPr>
              <w:pStyle w:val="TAL"/>
              <w:rPr>
                <w:b/>
                <w:bCs/>
                <w:i/>
                <w:lang w:eastAsia="en-GB"/>
              </w:rPr>
            </w:pPr>
            <w:r w:rsidRPr="00D96C74">
              <w:rPr>
                <w:bCs/>
                <w:lang w:eastAsia="en-GB"/>
              </w:rPr>
              <w:t>SFTD measurement results between the PCell and the NR PScell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Heading4"/>
        <w:rPr>
          <w:i/>
          <w:iCs/>
        </w:rPr>
      </w:pPr>
      <w:bookmarkStart w:id="3614" w:name="_Toc46439645"/>
      <w:bookmarkStart w:id="3615" w:name="_Toc46444482"/>
      <w:bookmarkStart w:id="3616" w:name="_Toc46487243"/>
      <w:bookmarkStart w:id="3617" w:name="_Toc52837121"/>
      <w:bookmarkStart w:id="3618" w:name="_Toc52838129"/>
      <w:bookmarkStart w:id="3619" w:name="_Toc53006769"/>
      <w:r w:rsidRPr="00D96C74">
        <w:rPr>
          <w:i/>
          <w:iCs/>
        </w:rPr>
        <w:t>–</w:t>
      </w:r>
      <w:r w:rsidRPr="00D96C74">
        <w:rPr>
          <w:i/>
          <w:iCs/>
        </w:rPr>
        <w:tab/>
      </w:r>
      <w:r w:rsidRPr="00D96C74">
        <w:rPr>
          <w:i/>
          <w:iCs/>
          <w:noProof/>
        </w:rPr>
        <w:t>MeasResult2EUTRA</w:t>
      </w:r>
      <w:bookmarkEnd w:id="3614"/>
      <w:bookmarkEnd w:id="3615"/>
      <w:bookmarkEnd w:id="3616"/>
      <w:bookmarkEnd w:id="3617"/>
      <w:bookmarkEnd w:id="3618"/>
      <w:bookmarkEnd w:id="3619"/>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Heading4"/>
        <w:rPr>
          <w:i/>
          <w:iCs/>
        </w:rPr>
      </w:pPr>
      <w:bookmarkStart w:id="3620" w:name="_Toc46439646"/>
      <w:bookmarkStart w:id="3621" w:name="_Toc46444483"/>
      <w:bookmarkStart w:id="3622" w:name="_Toc46487244"/>
      <w:bookmarkStart w:id="3623" w:name="_Toc52837122"/>
      <w:bookmarkStart w:id="3624" w:name="_Toc52838130"/>
      <w:bookmarkStart w:id="3625" w:name="_Toc53006770"/>
      <w:r w:rsidRPr="00D96C74">
        <w:rPr>
          <w:i/>
          <w:iCs/>
        </w:rPr>
        <w:t>–</w:t>
      </w:r>
      <w:r w:rsidRPr="00D96C74">
        <w:rPr>
          <w:i/>
          <w:iCs/>
        </w:rPr>
        <w:tab/>
      </w:r>
      <w:r w:rsidRPr="00D96C74">
        <w:rPr>
          <w:i/>
          <w:iCs/>
          <w:noProof/>
        </w:rPr>
        <w:t>MeasResult2NR</w:t>
      </w:r>
      <w:bookmarkEnd w:id="3620"/>
      <w:bookmarkEnd w:id="3621"/>
      <w:bookmarkEnd w:id="3622"/>
      <w:bookmarkEnd w:id="3623"/>
      <w:bookmarkEnd w:id="3624"/>
      <w:bookmarkEnd w:id="3625"/>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Heading4"/>
      </w:pPr>
      <w:bookmarkStart w:id="3626" w:name="_Toc46439647"/>
      <w:bookmarkStart w:id="3627" w:name="_Toc46444484"/>
      <w:bookmarkStart w:id="3628" w:name="_Toc46487245"/>
      <w:bookmarkStart w:id="3629" w:name="_Toc52837123"/>
      <w:bookmarkStart w:id="3630" w:name="_Toc52838131"/>
      <w:bookmarkStart w:id="3631" w:name="_Toc53006771"/>
      <w:r w:rsidRPr="00D96C74">
        <w:t>–</w:t>
      </w:r>
      <w:r w:rsidRPr="00D96C74">
        <w:tab/>
      </w:r>
      <w:r w:rsidRPr="00D96C74">
        <w:rPr>
          <w:i/>
          <w:iCs/>
          <w:lang w:eastAsia="x-none"/>
        </w:rPr>
        <w:t>MeasResultIdleEUTRA</w:t>
      </w:r>
      <w:bookmarkEnd w:id="3626"/>
      <w:bookmarkEnd w:id="3627"/>
      <w:bookmarkEnd w:id="3628"/>
      <w:bookmarkEnd w:id="3629"/>
      <w:bookmarkEnd w:id="3630"/>
      <w:bookmarkEnd w:id="3631"/>
    </w:p>
    <w:p w14:paraId="0377FACA" w14:textId="77777777" w:rsidR="00A65E28" w:rsidRPr="00D96C74" w:rsidRDefault="00A65E28" w:rsidP="00A65E28">
      <w:r w:rsidRPr="00D96C74">
        <w:t xml:space="preserve">The IE </w:t>
      </w:r>
      <w:r w:rsidRPr="00D96C74">
        <w:rPr>
          <w:i/>
        </w:rPr>
        <w:t>MeasResultIdleEUTRA</w:t>
      </w:r>
      <w:r w:rsidRPr="00D96C74">
        <w:t xml:space="preserve"> covers the E-UTRA measurement results performed in RRC_IDLE and RRC_INACTIVE.</w:t>
      </w:r>
    </w:p>
    <w:p w14:paraId="2CDCC2FE" w14:textId="77777777" w:rsidR="00A65E28" w:rsidRPr="00D96C74" w:rsidRDefault="00A65E28" w:rsidP="00A65E28">
      <w:pPr>
        <w:pStyle w:val="TH"/>
        <w:rPr>
          <w:b w:val="0"/>
        </w:rPr>
      </w:pPr>
      <w:r w:rsidRPr="00D96C74">
        <w:rPr>
          <w:i/>
        </w:rPr>
        <w:t>MeasResultIdleEUTRA</w:t>
      </w:r>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r w:rsidRPr="00D96C74">
              <w:rPr>
                <w:i/>
                <w:iCs/>
              </w:rPr>
              <w:t>MeasResultIdleEUTRA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Heading4"/>
      </w:pPr>
      <w:bookmarkStart w:id="3632" w:name="_Toc46439648"/>
      <w:bookmarkStart w:id="3633" w:name="_Toc46444485"/>
      <w:bookmarkStart w:id="3634" w:name="_Toc46487246"/>
      <w:bookmarkStart w:id="3635" w:name="_Toc52837124"/>
      <w:bookmarkStart w:id="3636" w:name="_Toc52838132"/>
      <w:bookmarkStart w:id="3637" w:name="_Toc53006772"/>
      <w:r w:rsidRPr="00D96C74">
        <w:t>–</w:t>
      </w:r>
      <w:r w:rsidRPr="00D96C74">
        <w:tab/>
      </w:r>
      <w:r w:rsidRPr="00D96C74">
        <w:rPr>
          <w:i/>
          <w:iCs/>
          <w:lang w:eastAsia="x-none"/>
        </w:rPr>
        <w:t>MeasResultIdleNR</w:t>
      </w:r>
      <w:bookmarkEnd w:id="3632"/>
      <w:bookmarkEnd w:id="3633"/>
      <w:bookmarkEnd w:id="3634"/>
      <w:bookmarkEnd w:id="3635"/>
      <w:bookmarkEnd w:id="3636"/>
      <w:bookmarkEnd w:id="3637"/>
    </w:p>
    <w:p w14:paraId="43F03451" w14:textId="77777777" w:rsidR="00A65E28" w:rsidRPr="00D96C74" w:rsidRDefault="00A65E28" w:rsidP="00A65E28">
      <w:r w:rsidRPr="00D96C74">
        <w:t xml:space="preserve">The IE </w:t>
      </w:r>
      <w:r w:rsidRPr="00D96C74">
        <w:rPr>
          <w:i/>
        </w:rPr>
        <w:t>MeasResultIdleNR</w:t>
      </w:r>
      <w:r w:rsidRPr="00D96C74">
        <w:t xml:space="preserve"> covers the NR measurement results performed in RRC_IDLE and RRC_INACTIVE.</w:t>
      </w:r>
    </w:p>
    <w:p w14:paraId="7113CE88" w14:textId="77777777" w:rsidR="00A65E28" w:rsidRPr="00D96C74" w:rsidRDefault="00A65E28" w:rsidP="00A65E28">
      <w:pPr>
        <w:pStyle w:val="TH"/>
        <w:rPr>
          <w:b w:val="0"/>
        </w:rPr>
      </w:pPr>
      <w:r w:rsidRPr="00D96C74">
        <w:rPr>
          <w:i/>
        </w:rPr>
        <w:t>MeasResultIdleNR</w:t>
      </w:r>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r w:rsidRPr="00D96C74">
              <w:rPr>
                <w:i/>
              </w:rPr>
              <w:t xml:space="preserve">MeasResultIdleNR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Heading4"/>
        <w:rPr>
          <w:i/>
          <w:iCs/>
        </w:rPr>
      </w:pPr>
      <w:bookmarkStart w:id="3638" w:name="_Toc46439649"/>
      <w:bookmarkStart w:id="3639" w:name="_Toc46444486"/>
      <w:bookmarkStart w:id="3640" w:name="_Toc46487247"/>
      <w:bookmarkStart w:id="3641" w:name="_Toc52837125"/>
      <w:bookmarkStart w:id="3642" w:name="_Toc52838133"/>
      <w:bookmarkStart w:id="3643" w:name="_Toc53006773"/>
      <w:r w:rsidRPr="00D96C74">
        <w:rPr>
          <w:i/>
          <w:iCs/>
        </w:rPr>
        <w:t>–</w:t>
      </w:r>
      <w:r w:rsidRPr="00D96C74">
        <w:rPr>
          <w:i/>
          <w:iCs/>
        </w:rPr>
        <w:tab/>
      </w:r>
      <w:r w:rsidRPr="00D96C74">
        <w:rPr>
          <w:i/>
          <w:iCs/>
          <w:noProof/>
        </w:rPr>
        <w:t>MeasResultSCG-Failure</w:t>
      </w:r>
      <w:bookmarkEnd w:id="3638"/>
      <w:bookmarkEnd w:id="3639"/>
      <w:bookmarkEnd w:id="3640"/>
      <w:bookmarkEnd w:id="3641"/>
      <w:bookmarkEnd w:id="3642"/>
      <w:bookmarkEnd w:id="3643"/>
    </w:p>
    <w:p w14:paraId="3559AC97" w14:textId="2A78A865" w:rsidR="00A65E28" w:rsidRPr="00D96C74" w:rsidRDefault="00A65E28" w:rsidP="00A65E28">
      <w:r w:rsidRPr="00D96C74">
        <w:t xml:space="preserve">The IE </w:t>
      </w:r>
      <w:r w:rsidRPr="00D96C74">
        <w:rPr>
          <w:i/>
        </w:rPr>
        <w:t>MeasResultSCG-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r w:rsidRPr="00D96C74">
        <w:rPr>
          <w:bCs/>
          <w:i/>
          <w:iCs/>
        </w:rPr>
        <w:t xml:space="preserve">MeasResultSCG-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Heading4"/>
      </w:pPr>
      <w:bookmarkStart w:id="3644" w:name="_Toc46439650"/>
      <w:bookmarkStart w:id="3645" w:name="_Toc46444487"/>
      <w:bookmarkStart w:id="3646" w:name="_Toc46487248"/>
      <w:bookmarkStart w:id="3647" w:name="_Toc52837126"/>
      <w:bookmarkStart w:id="3648" w:name="_Toc52838134"/>
      <w:bookmarkStart w:id="3649" w:name="_Toc53006774"/>
      <w:r w:rsidRPr="00D96C74">
        <w:t>–</w:t>
      </w:r>
      <w:r w:rsidRPr="00D96C74">
        <w:tab/>
      </w:r>
      <w:r w:rsidRPr="00D96C74">
        <w:rPr>
          <w:i/>
          <w:iCs/>
        </w:rPr>
        <w:t>MeasResultsSL</w:t>
      </w:r>
      <w:bookmarkEnd w:id="3644"/>
      <w:bookmarkEnd w:id="3645"/>
      <w:bookmarkEnd w:id="3646"/>
      <w:bookmarkEnd w:id="3647"/>
      <w:bookmarkEnd w:id="3648"/>
      <w:bookmarkEnd w:id="3649"/>
    </w:p>
    <w:p w14:paraId="648D72C5" w14:textId="7680B94D" w:rsidR="00A65E28" w:rsidRPr="00D96C74" w:rsidRDefault="00A65E28" w:rsidP="00A65E28">
      <w:r w:rsidRPr="00D96C74">
        <w:t xml:space="preserve">The IE </w:t>
      </w:r>
      <w:r w:rsidRPr="00D96C74">
        <w:rPr>
          <w:i/>
        </w:rPr>
        <w:t>MeasResultsSL</w:t>
      </w:r>
      <w:r w:rsidRPr="00D96C74">
        <w:t xml:space="preserve"> covers measured results for NR sidelink communication.</w:t>
      </w:r>
    </w:p>
    <w:p w14:paraId="2178CC41" w14:textId="77777777" w:rsidR="00A65E28" w:rsidRPr="00D96C74" w:rsidRDefault="00A65E28" w:rsidP="00A65E28">
      <w:pPr>
        <w:pStyle w:val="TH"/>
      </w:pPr>
      <w:r w:rsidRPr="00D96C74">
        <w:rPr>
          <w:i/>
        </w:rPr>
        <w:t>MeasResultsSL</w:t>
      </w:r>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r w:rsidRPr="00D96C74">
              <w:rPr>
                <w:i/>
                <w:lang w:eastAsia="en-GB"/>
              </w:rPr>
              <w:t xml:space="preserve">MeasResultsSL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r w:rsidRPr="00D96C74">
              <w:rPr>
                <w:b/>
                <w:bCs/>
                <w:i/>
                <w:iCs/>
                <w:szCs w:val="22"/>
                <w:lang w:eastAsia="sv-SE"/>
              </w:rPr>
              <w:t>measResultNR-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sidelink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r w:rsidRPr="00D96C74">
              <w:rPr>
                <w:i/>
                <w:lang w:eastAsia="sv-SE"/>
              </w:rPr>
              <w:t xml:space="preserve">MeasResultNR-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r w:rsidRPr="00D96C74">
              <w:rPr>
                <w:b/>
                <w:bCs/>
                <w:i/>
                <w:iCs/>
                <w:lang w:eastAsia="sv-SE"/>
              </w:rPr>
              <w:t>measResultListCBR-NR</w:t>
            </w:r>
          </w:p>
          <w:p w14:paraId="221AA28D" w14:textId="77777777" w:rsidR="00A65E28" w:rsidRPr="00D96C74" w:rsidRDefault="00A65E28">
            <w:pPr>
              <w:pStyle w:val="TAL"/>
              <w:rPr>
                <w:lang w:eastAsia="sv-SE"/>
              </w:rPr>
            </w:pPr>
            <w:r w:rsidRPr="00D96C74">
              <w:rPr>
                <w:lang w:eastAsia="zh-CN"/>
              </w:rPr>
              <w:t>CBR measurement results for NR sidelink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r w:rsidRPr="00D96C74">
              <w:rPr>
                <w:b/>
                <w:bCs/>
                <w:i/>
                <w:iCs/>
                <w:lang w:eastAsia="sv-SE"/>
              </w:rPr>
              <w:t>sl-poolReportIdentity</w:t>
            </w:r>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r w:rsidR="00A059CF" w:rsidRPr="00D96C74">
              <w:rPr>
                <w:bCs/>
                <w:i/>
                <w:lang w:eastAsia="sv-SE"/>
              </w:rPr>
              <w:t>sl-ResourcePoolID</w:t>
            </w:r>
            <w:r w:rsidRPr="00D96C74">
              <w:rPr>
                <w:lang w:eastAsia="sv-SE"/>
              </w:rPr>
              <w:t xml:space="preserve"> configured in a resource pool for NR sidelink communication.</w:t>
            </w:r>
          </w:p>
        </w:tc>
      </w:tr>
    </w:tbl>
    <w:p w14:paraId="5FCBC039" w14:textId="77777777" w:rsidR="00A65E28" w:rsidRPr="00D96C74" w:rsidRDefault="00A65E28" w:rsidP="00A65E28"/>
    <w:p w14:paraId="30F9A631" w14:textId="77777777" w:rsidR="00A65E28" w:rsidRPr="00D96C74" w:rsidRDefault="00A65E28" w:rsidP="00A65E28">
      <w:pPr>
        <w:pStyle w:val="Heading4"/>
      </w:pPr>
      <w:bookmarkStart w:id="3650" w:name="_Toc46439651"/>
      <w:bookmarkStart w:id="3651" w:name="_Toc46444488"/>
      <w:bookmarkStart w:id="3652" w:name="_Toc46487249"/>
      <w:bookmarkStart w:id="3653" w:name="_Toc52837127"/>
      <w:bookmarkStart w:id="3654" w:name="_Toc52838135"/>
      <w:bookmarkStart w:id="3655" w:name="_Toc53006775"/>
      <w:r w:rsidRPr="00D96C74">
        <w:t>–</w:t>
      </w:r>
      <w:r w:rsidRPr="00D96C74">
        <w:tab/>
      </w:r>
      <w:r w:rsidRPr="00D96C74">
        <w:rPr>
          <w:i/>
        </w:rPr>
        <w:t>MeasTriggerQuantityEUTRA</w:t>
      </w:r>
      <w:bookmarkEnd w:id="3650"/>
      <w:bookmarkEnd w:id="3651"/>
      <w:bookmarkEnd w:id="3652"/>
      <w:bookmarkEnd w:id="3653"/>
      <w:bookmarkEnd w:id="3654"/>
      <w:bookmarkEnd w:id="3655"/>
    </w:p>
    <w:p w14:paraId="7469790B" w14:textId="77777777" w:rsidR="00A65E28" w:rsidRPr="00D96C74" w:rsidRDefault="00A65E28" w:rsidP="00A65E28">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r w:rsidRPr="00D96C74">
        <w:rPr>
          <w:i/>
        </w:rPr>
        <w:t>MeasTriggerQuantityEUTRA</w:t>
      </w:r>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Heading4"/>
        <w:rPr>
          <w:i/>
          <w:noProof/>
        </w:rPr>
      </w:pPr>
      <w:bookmarkStart w:id="3656" w:name="_Toc46439652"/>
      <w:bookmarkStart w:id="3657" w:name="_Toc46444489"/>
      <w:bookmarkStart w:id="3658" w:name="_Toc46487250"/>
      <w:bookmarkStart w:id="3659" w:name="_Toc52837128"/>
      <w:bookmarkStart w:id="3660" w:name="_Toc52838136"/>
      <w:bookmarkStart w:id="3661" w:name="_Toc53006776"/>
      <w:r w:rsidRPr="00D96C74">
        <w:t>–</w:t>
      </w:r>
      <w:r w:rsidRPr="00D96C74">
        <w:tab/>
      </w:r>
      <w:r w:rsidRPr="00D96C74">
        <w:rPr>
          <w:i/>
          <w:noProof/>
        </w:rPr>
        <w:t>MobilityStateParameters</w:t>
      </w:r>
      <w:bookmarkEnd w:id="3656"/>
      <w:bookmarkEnd w:id="3657"/>
      <w:bookmarkEnd w:id="3658"/>
      <w:bookmarkEnd w:id="3659"/>
      <w:bookmarkEnd w:id="3660"/>
      <w:bookmarkEnd w:id="3661"/>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r w:rsidRPr="00D96C74">
        <w:rPr>
          <w:bCs/>
          <w:i/>
          <w:iCs/>
        </w:rPr>
        <w:t xml:space="preserve">MobilityStateParameters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CellChangeHigh</w:t>
            </w:r>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CellChangeMedium</w:t>
            </w:r>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HystNormal</w:t>
            </w:r>
          </w:p>
          <w:p w14:paraId="68952418" w14:textId="77777777" w:rsidR="00A65E28" w:rsidRPr="00D96C74" w:rsidRDefault="00A65E28">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Heading4"/>
        <w:ind w:left="864" w:hanging="864"/>
        <w:rPr>
          <w:i/>
        </w:rPr>
      </w:pPr>
      <w:bookmarkStart w:id="3662" w:name="_Toc46439653"/>
      <w:bookmarkStart w:id="3663" w:name="_Toc46444490"/>
      <w:bookmarkStart w:id="3664" w:name="_Toc46487251"/>
      <w:bookmarkStart w:id="3665" w:name="_Toc52837129"/>
      <w:bookmarkStart w:id="3666" w:name="_Toc52838137"/>
      <w:bookmarkStart w:id="3667" w:name="_Toc53006777"/>
      <w:r w:rsidRPr="00D96C74">
        <w:t>–</w:t>
      </w:r>
      <w:r w:rsidRPr="00D96C74">
        <w:tab/>
      </w:r>
      <w:r w:rsidRPr="00D96C74">
        <w:rPr>
          <w:i/>
        </w:rPr>
        <w:t>MsgA-</w:t>
      </w:r>
      <w:r w:rsidRPr="00D96C74">
        <w:rPr>
          <w:i/>
          <w:noProof/>
        </w:rPr>
        <w:t>ConfigCommon</w:t>
      </w:r>
      <w:bookmarkEnd w:id="3662"/>
      <w:bookmarkEnd w:id="3663"/>
      <w:bookmarkEnd w:id="3664"/>
      <w:bookmarkEnd w:id="3665"/>
      <w:bookmarkEnd w:id="3666"/>
      <w:bookmarkEnd w:id="3667"/>
    </w:p>
    <w:p w14:paraId="7B4D9A96" w14:textId="40434AD6" w:rsidR="00EA1F7F" w:rsidRPr="00D96C74" w:rsidRDefault="00EA1F7F" w:rsidP="00EA1F7F">
      <w:pPr>
        <w:rPr>
          <w:rFonts w:eastAsia="DengXian"/>
        </w:rPr>
      </w:pPr>
      <w:r w:rsidRPr="00D96C74">
        <w:rPr>
          <w:rFonts w:eastAsia="DengXian"/>
        </w:rPr>
        <w:t xml:space="preserve">The IE </w:t>
      </w:r>
      <w:r w:rsidRPr="00D96C74">
        <w:rPr>
          <w:rFonts w:eastAsia="DengXian"/>
          <w:i/>
        </w:rPr>
        <w:t>MsgA-ConfigCommon</w:t>
      </w:r>
      <w:r w:rsidRPr="00D96C74">
        <w:rPr>
          <w:rFonts w:eastAsia="DengXian"/>
        </w:rPr>
        <w:t xml:space="preserve"> is used to configure the PRACH and PUSCH resource for transmission of MsgA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r w:rsidRPr="00D96C74">
              <w:rPr>
                <w:i/>
                <w:iCs/>
                <w:lang w:eastAsia="sv-SE"/>
              </w:rPr>
              <w:t>MsgA-ConfigCommon</w:t>
            </w:r>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r w:rsidRPr="00D96C74">
              <w:rPr>
                <w:b/>
                <w:bCs/>
                <w:i/>
                <w:iCs/>
                <w:lang w:eastAsia="sv-SE"/>
              </w:rPr>
              <w:t>msgA-PUSCH-Config</w:t>
            </w:r>
          </w:p>
          <w:p w14:paraId="1EFA68BE" w14:textId="77777777" w:rsidR="00EA1F7F" w:rsidRPr="00D96C74" w:rsidRDefault="00EA1F7F" w:rsidP="002B26CF">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r w:rsidRPr="00D96C74">
              <w:rPr>
                <w:b/>
                <w:bCs/>
                <w:i/>
                <w:iCs/>
                <w:lang w:eastAsia="sv-SE"/>
              </w:rPr>
              <w:t>rach-ConfigCommonTwoStepRA</w:t>
            </w:r>
          </w:p>
          <w:p w14:paraId="287CFD2E" w14:textId="607D9963" w:rsidR="00EA1F7F" w:rsidRPr="00D96C74" w:rsidRDefault="00EA1F7F" w:rsidP="002B26CF">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24344400" w:rsidR="00EA1F7F" w:rsidRPr="00D96C74" w:rsidRDefault="00EA1F7F">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3668" w:author="Rapporteur (Ericsson) r1" w:date="2020-11-16T01:49:00Z">
              <w:r w:rsidR="00505707">
                <w:rPr>
                  <w:rFonts w:eastAsia="Calibri"/>
                  <w:lang w:eastAsia="sv-SE"/>
                </w:rPr>
                <w:t xml:space="preserve">optionally present, </w:t>
              </w:r>
            </w:ins>
            <w:r w:rsidRPr="00D96C74">
              <w:rPr>
                <w:rFonts w:eastAsia="Calibri"/>
                <w:lang w:eastAsia="sv-SE"/>
              </w:rPr>
              <w:t>Need S.</w:t>
            </w:r>
          </w:p>
        </w:tc>
      </w:tr>
    </w:tbl>
    <w:p w14:paraId="79020799" w14:textId="77777777" w:rsidR="00A65E28" w:rsidRPr="00D96C74" w:rsidRDefault="00A65E28" w:rsidP="00A65E28"/>
    <w:p w14:paraId="5DEA6201" w14:textId="77777777" w:rsidR="00A65E28" w:rsidRPr="00D96C74" w:rsidRDefault="00A65E28" w:rsidP="00A65E28">
      <w:pPr>
        <w:pStyle w:val="Heading4"/>
        <w:ind w:left="864" w:hanging="864"/>
      </w:pPr>
      <w:bookmarkStart w:id="3669" w:name="_Toc46439654"/>
      <w:bookmarkStart w:id="3670" w:name="_Toc46444491"/>
      <w:bookmarkStart w:id="3671" w:name="_Toc46487252"/>
      <w:bookmarkStart w:id="3672" w:name="_Toc52837130"/>
      <w:bookmarkStart w:id="3673" w:name="_Toc52838138"/>
      <w:bookmarkStart w:id="3674" w:name="_Toc53006778"/>
      <w:r w:rsidRPr="00D96C74">
        <w:t>–</w:t>
      </w:r>
      <w:r w:rsidRPr="00D96C74">
        <w:tab/>
      </w:r>
      <w:r w:rsidRPr="00D96C74">
        <w:rPr>
          <w:i/>
          <w:noProof/>
        </w:rPr>
        <w:t>MsgA-PUSCH-Config</w:t>
      </w:r>
      <w:bookmarkEnd w:id="3669"/>
      <w:bookmarkEnd w:id="3670"/>
      <w:bookmarkEnd w:id="3671"/>
      <w:bookmarkEnd w:id="3672"/>
      <w:bookmarkEnd w:id="3673"/>
      <w:bookmarkEnd w:id="3674"/>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MsgA in 2-step random access type procedure.</w:t>
      </w:r>
    </w:p>
    <w:p w14:paraId="4575E8CD" w14:textId="77777777" w:rsidR="00A65E28" w:rsidRPr="00D96C74" w:rsidRDefault="00A65E28" w:rsidP="00A65E28">
      <w:pPr>
        <w:pStyle w:val="TH"/>
      </w:pPr>
      <w:r w:rsidRPr="00D96C74">
        <w:rPr>
          <w:bCs/>
          <w:i/>
          <w:iCs/>
        </w:rPr>
        <w:t>MsgA-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r w:rsidRPr="00D96C74">
              <w:rPr>
                <w:b/>
                <w:i/>
                <w:szCs w:val="22"/>
                <w:lang w:eastAsia="sv-SE"/>
              </w:rPr>
              <w:t>msgA-DataScramblingIndex</w:t>
            </w:r>
          </w:p>
          <w:p w14:paraId="46EA2DBE" w14:textId="77777777" w:rsidR="00A65E28" w:rsidRPr="00D96C74" w:rsidRDefault="00A65E28">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r w:rsidRPr="00D96C74">
              <w:rPr>
                <w:b/>
                <w:i/>
                <w:szCs w:val="22"/>
                <w:lang w:eastAsia="sv-SE"/>
              </w:rPr>
              <w:t>msgA-DeltaPreamble</w:t>
            </w:r>
          </w:p>
          <w:p w14:paraId="00D2E08F" w14:textId="6F57CE05" w:rsidR="00A65E28" w:rsidRPr="00D96C74" w:rsidRDefault="00A65E28">
            <w:pPr>
              <w:pStyle w:val="TAL"/>
              <w:rPr>
                <w:szCs w:val="22"/>
                <w:lang w:eastAsia="sv-SE"/>
              </w:rPr>
            </w:pPr>
            <w:r w:rsidRPr="00D96C74">
              <w:rPr>
                <w:szCs w:val="22"/>
                <w:lang w:eastAsia="sv-SE"/>
              </w:rPr>
              <w:t>Power offset of msgA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r w:rsidRPr="00D96C74">
              <w:rPr>
                <w:b/>
                <w:i/>
                <w:szCs w:val="22"/>
                <w:lang w:eastAsia="sv-SE"/>
              </w:rPr>
              <w:t>msgA-PUSCH-ResourceGroupA</w:t>
            </w:r>
          </w:p>
          <w:p w14:paraId="3D1E0732" w14:textId="19EFCE87"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r w:rsidRPr="00D96C74">
              <w:rPr>
                <w:b/>
                <w:i/>
                <w:szCs w:val="22"/>
                <w:lang w:eastAsia="sv-SE"/>
              </w:rPr>
              <w:t>msgA-PUSCH-ResourceGroupB</w:t>
            </w:r>
          </w:p>
          <w:p w14:paraId="219E8D51" w14:textId="4115C105"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r w:rsidRPr="00D96C74">
              <w:rPr>
                <w:b/>
                <w:i/>
                <w:szCs w:val="22"/>
                <w:lang w:eastAsia="sv-SE"/>
              </w:rPr>
              <w:t>msgA-TransformPrecoder</w:t>
            </w:r>
          </w:p>
          <w:p w14:paraId="4EE56870" w14:textId="70A29A5F" w:rsidR="00A65E28" w:rsidRPr="00D96C74" w:rsidRDefault="00A65E28">
            <w:pPr>
              <w:pStyle w:val="TAL"/>
              <w:rPr>
                <w:szCs w:val="22"/>
                <w:lang w:eastAsia="sv-SE"/>
              </w:rPr>
            </w:pPr>
            <w:r w:rsidRPr="00D96C74">
              <w:rPr>
                <w:szCs w:val="22"/>
                <w:lang w:eastAsia="sv-SE"/>
              </w:rPr>
              <w:t>Enables or disables the transform precoder for MsgA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r w:rsidRPr="00D96C74">
              <w:rPr>
                <w:i/>
                <w:szCs w:val="22"/>
                <w:lang w:eastAsia="sv-SE"/>
              </w:rPr>
              <w:t xml:space="preserve">MsgA-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r w:rsidRPr="00D96C74">
              <w:rPr>
                <w:b/>
                <w:i/>
                <w:szCs w:val="22"/>
                <w:lang w:eastAsia="sv-SE"/>
              </w:rPr>
              <w:t>guardBandMsgA-PUSCH</w:t>
            </w:r>
          </w:p>
          <w:p w14:paraId="5FA5F258" w14:textId="302FF728" w:rsidR="00A65E28" w:rsidRPr="00D96C74" w:rsidRDefault="00A65E28">
            <w:pPr>
              <w:pStyle w:val="TAL"/>
              <w:rPr>
                <w:szCs w:val="22"/>
                <w:lang w:eastAsia="sv-SE"/>
              </w:rPr>
            </w:pPr>
            <w:r w:rsidRPr="00D96C74">
              <w:rPr>
                <w:szCs w:val="22"/>
                <w:lang w:eastAsia="sv-SE"/>
              </w:rPr>
              <w:t>PRB-level guard band between FDMed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r w:rsidRPr="00D96C74">
              <w:rPr>
                <w:b/>
                <w:i/>
                <w:szCs w:val="22"/>
                <w:lang w:eastAsia="sv-SE"/>
              </w:rPr>
              <w:t>guardPeriodMsgA-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r w:rsidRPr="00D96C74">
              <w:rPr>
                <w:b/>
                <w:i/>
                <w:szCs w:val="22"/>
                <w:lang w:eastAsia="sv-SE"/>
              </w:rPr>
              <w:t>frequencyStartMsgA-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r w:rsidRPr="00D96C74">
              <w:rPr>
                <w:b/>
                <w:i/>
                <w:szCs w:val="22"/>
                <w:lang w:eastAsia="sv-SE"/>
              </w:rPr>
              <w:t>interlaceIndexFirstPO-MsgA-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r w:rsidRPr="00D96C74">
              <w:rPr>
                <w:b/>
                <w:i/>
                <w:szCs w:val="22"/>
                <w:lang w:eastAsia="sv-SE"/>
              </w:rPr>
              <w:t>mappingTypeMsgA-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r w:rsidRPr="00D96C74">
              <w:rPr>
                <w:b/>
                <w:i/>
                <w:szCs w:val="22"/>
                <w:lang w:eastAsia="sv-SE"/>
              </w:rPr>
              <w:t>msgA-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r w:rsidRPr="00D96C74">
              <w:rPr>
                <w:b/>
                <w:i/>
                <w:szCs w:val="22"/>
                <w:lang w:eastAsia="sv-SE"/>
              </w:rPr>
              <w:t>msgA-DMRS-Config</w:t>
            </w:r>
          </w:p>
          <w:p w14:paraId="502F22E0" w14:textId="77777777" w:rsidR="00A65E28" w:rsidRPr="00D96C74" w:rsidRDefault="00A65E28">
            <w:pPr>
              <w:pStyle w:val="TAL"/>
              <w:rPr>
                <w:szCs w:val="22"/>
                <w:lang w:eastAsia="sv-SE"/>
              </w:rPr>
            </w:pPr>
            <w:r w:rsidRPr="00D96C74">
              <w:rPr>
                <w:szCs w:val="22"/>
                <w:lang w:eastAsia="sv-SE"/>
              </w:rPr>
              <w:t>DMRS configuration for msgA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r w:rsidRPr="00D96C74">
              <w:rPr>
                <w:b/>
                <w:i/>
                <w:szCs w:val="22"/>
                <w:lang w:eastAsia="sv-SE"/>
              </w:rPr>
              <w:t>msgA-HoppingBits</w:t>
            </w:r>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r w:rsidR="0007103F" w:rsidRPr="00D96C74">
              <w:rPr>
                <w:i/>
                <w:szCs w:val="22"/>
                <w:lang w:eastAsia="sv-SE"/>
              </w:rPr>
              <w:t xml:space="preserve">msgA-IntraSlotFrequencyHopping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r w:rsidRPr="00D96C74">
              <w:rPr>
                <w:b/>
                <w:i/>
                <w:szCs w:val="22"/>
                <w:lang w:eastAsia="sv-SE"/>
              </w:rPr>
              <w:t>msgA-IntraSlotFrequencyHopping</w:t>
            </w:r>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r w:rsidRPr="00D96C74">
              <w:rPr>
                <w:b/>
                <w:i/>
                <w:szCs w:val="22"/>
                <w:lang w:eastAsia="sv-SE"/>
              </w:rPr>
              <w:t>msgA-MCS</w:t>
            </w:r>
          </w:p>
          <w:p w14:paraId="14921BE6" w14:textId="77777777" w:rsidR="00A65E28" w:rsidRPr="00D96C74" w:rsidRDefault="00A65E28">
            <w:pPr>
              <w:pStyle w:val="TAL"/>
              <w:rPr>
                <w:szCs w:val="22"/>
                <w:lang w:eastAsia="sv-SE"/>
              </w:rPr>
            </w:pPr>
            <w:r w:rsidRPr="00D96C74">
              <w:rPr>
                <w:szCs w:val="22"/>
                <w:lang w:eastAsia="sv-SE"/>
              </w:rPr>
              <w:t>Indicates the MCS index for msgA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r w:rsidRPr="00D96C74">
              <w:rPr>
                <w:b/>
                <w:i/>
                <w:szCs w:val="22"/>
                <w:lang w:eastAsia="sv-SE"/>
              </w:rPr>
              <w:t>msgA-PUSCH-TimeDomainAllocation</w:t>
            </w:r>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00EA1F7F" w:rsidRPr="00D96C74">
              <w:t xml:space="preserve"> is used if </w:t>
            </w:r>
            <w:r w:rsidR="00EA1F7F" w:rsidRPr="00D96C74">
              <w:rPr>
                <w:i/>
                <w:iCs/>
              </w:rPr>
              <w:t>pusch-TimeDomainAllocationList</w:t>
            </w:r>
            <w:r w:rsidR="00EA1F7F" w:rsidRPr="00D96C74">
              <w:t xml:space="preserve"> is not provided in PUSCH-ConfigCommon</w:t>
            </w:r>
            <w:r w:rsidR="00EA1F7F" w:rsidRPr="00D96C74">
              <w:rPr>
                <w:szCs w:val="22"/>
              </w:rPr>
              <w:t xml:space="preserve">). The parameter K2 in the table is not used for msgA PUSCH.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5E7B0D" w:rsidRPr="00D96C74">
              <w:rPr>
                <w:szCs w:val="22"/>
              </w:rPr>
              <w:t xml:space="preserve"> </w:t>
            </w:r>
            <w:r w:rsidR="00EA1F7F" w:rsidRPr="00D96C74">
              <w:rPr>
                <w:szCs w:val="22"/>
              </w:rPr>
              <w:t>but not both. If the field is absent, the UE shall use the value of startSymbolAndLenghtMsgA-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r w:rsidRPr="00D96C74">
              <w:rPr>
                <w:b/>
                <w:i/>
                <w:szCs w:val="22"/>
                <w:lang w:eastAsia="sv-SE"/>
              </w:rPr>
              <w:t>msgA-PUSCH-TimeDomainOffset</w:t>
            </w:r>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r w:rsidRPr="00D96C74">
              <w:rPr>
                <w:b/>
                <w:i/>
                <w:szCs w:val="22"/>
                <w:lang w:eastAsia="sv-SE"/>
              </w:rPr>
              <w:t>nrofDMRS-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r w:rsidRPr="00D96C74">
              <w:rPr>
                <w:b/>
                <w:i/>
                <w:szCs w:val="22"/>
                <w:lang w:eastAsia="sv-SE"/>
              </w:rPr>
              <w:t>nrofInterlacesPerMsgA-PO</w:t>
            </w:r>
          </w:p>
          <w:p w14:paraId="49AE657E" w14:textId="77777777" w:rsidR="00A65E28" w:rsidRPr="00D96C74" w:rsidRDefault="00A65E28">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r w:rsidRPr="00D96C74">
              <w:rPr>
                <w:b/>
                <w:i/>
                <w:szCs w:val="22"/>
                <w:lang w:eastAsia="sv-SE"/>
              </w:rPr>
              <w:t>nrofMsgA-PO-FDM</w:t>
            </w:r>
          </w:p>
          <w:p w14:paraId="4969F4F6" w14:textId="77777777" w:rsidR="00A65E28" w:rsidRPr="00D96C74" w:rsidRDefault="00A65E28">
            <w:pPr>
              <w:pStyle w:val="TAL"/>
              <w:rPr>
                <w:szCs w:val="22"/>
                <w:lang w:eastAsia="sv-SE"/>
              </w:rPr>
            </w:pPr>
            <w:r w:rsidRPr="00D96C74">
              <w:rPr>
                <w:szCs w:val="22"/>
                <w:lang w:eastAsia="sv-SE"/>
              </w:rPr>
              <w:t>The number of msgA PUSCH occasions FDMed in one tim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r w:rsidRPr="00D96C74">
              <w:rPr>
                <w:b/>
                <w:i/>
                <w:szCs w:val="22"/>
                <w:lang w:eastAsia="sv-SE"/>
              </w:rPr>
              <w:t>nrofMsgA-PO-PerSlot</w:t>
            </w:r>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r w:rsidRPr="00D96C74">
              <w:rPr>
                <w:b/>
                <w:i/>
                <w:szCs w:val="22"/>
                <w:lang w:eastAsia="sv-SE"/>
              </w:rPr>
              <w:t>nrofPRBs-PerMsgA-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r w:rsidRPr="00D96C74">
              <w:rPr>
                <w:b/>
                <w:i/>
                <w:szCs w:val="22"/>
                <w:lang w:eastAsia="sv-SE"/>
              </w:rPr>
              <w:t>nrofSlotsMsgA-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r w:rsidRPr="00D96C74">
              <w:rPr>
                <w:b/>
                <w:i/>
                <w:szCs w:val="22"/>
                <w:lang w:eastAsia="sv-SE"/>
              </w:rPr>
              <w:t>startSymbolAndLengthMsgA-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00EA1F7F" w:rsidRPr="00D96C74">
              <w:rPr>
                <w:szCs w:val="22"/>
              </w:rPr>
              <w:t xml:space="preserve">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r w:rsidR="00EA1F7F" w:rsidRPr="00D96C74">
              <w:rPr>
                <w:bCs/>
                <w:i/>
                <w:szCs w:val="22"/>
              </w:rPr>
              <w:t>msgA-PUSCH-TimeDomainAllocation</w:t>
            </w:r>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r w:rsidRPr="00D96C74">
              <w:rPr>
                <w:b/>
                <w:i/>
                <w:szCs w:val="22"/>
                <w:lang w:eastAsia="sv-SE"/>
              </w:rPr>
              <w:t>msgA-DMRS-AdditionalPosition</w:t>
            </w:r>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r w:rsidRPr="00D96C74">
              <w:rPr>
                <w:b/>
                <w:i/>
                <w:szCs w:val="22"/>
                <w:lang w:eastAsia="sv-SE"/>
              </w:rPr>
              <w:t>msgA-MaxLength</w:t>
            </w:r>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r w:rsidRPr="00D96C74">
              <w:rPr>
                <w:b/>
                <w:i/>
                <w:szCs w:val="22"/>
                <w:lang w:eastAsia="sv-SE"/>
              </w:rPr>
              <w:t>msgA-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r w:rsidRPr="00D96C74">
              <w:rPr>
                <w:b/>
                <w:i/>
                <w:szCs w:val="22"/>
                <w:lang w:eastAsia="sv-SE"/>
              </w:rPr>
              <w:t>msgA-PUSCH-NrofPort</w:t>
            </w:r>
          </w:p>
          <w:p w14:paraId="095C59D8" w14:textId="77777777" w:rsidR="00A65E28" w:rsidRPr="00D96C74" w:rsidRDefault="00A65E28">
            <w:pPr>
              <w:pStyle w:val="TAL"/>
              <w:rPr>
                <w:szCs w:val="22"/>
                <w:lang w:eastAsia="sv-SE"/>
              </w:rPr>
            </w:pPr>
            <w:r w:rsidRPr="00D96C74">
              <w:rPr>
                <w:szCs w:val="22"/>
                <w:lang w:eastAsia="sv-SE"/>
              </w:rPr>
              <w:t>0 indicates 1 port per CDM group, 1 indicates 2 ports per CDM group. If the field is absent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67FD6045"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the initial uplink BWP, or 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a non-initial uplink BWP and </w:t>
            </w:r>
            <w:r w:rsidR="00EA1F7F" w:rsidRPr="00D96C74">
              <w:rPr>
                <w:rFonts w:cs="Arial"/>
                <w:i/>
              </w:rPr>
              <w:t>MsgA-</w:t>
            </w:r>
            <w:r w:rsidR="00EA1F7F" w:rsidRPr="00D96C74">
              <w:rPr>
                <w:rFonts w:cs="Arial"/>
                <w:i/>
                <w:noProof/>
              </w:rPr>
              <w:t>ConfigCommon</w:t>
            </w:r>
            <w:r w:rsidR="00EA1F7F" w:rsidRPr="00D96C74">
              <w:rPr>
                <w:rFonts w:cs="Arial"/>
                <w:szCs w:val="22"/>
              </w:rPr>
              <w:t xml:space="preserve"> is not configured for the initial uplink BWP</w:t>
            </w:r>
            <w:r w:rsidRPr="00D96C74">
              <w:rPr>
                <w:rFonts w:eastAsia="Calibri"/>
                <w:lang w:eastAsia="sv-SE"/>
              </w:rPr>
              <w:t xml:space="preserve">, otherwise the field is </w:t>
            </w:r>
            <w:ins w:id="3675" w:author="Rapporteur (Ericsson) r1" w:date="2020-11-16T01:50:00Z">
              <w:r w:rsidR="00505707">
                <w:rPr>
                  <w:rFonts w:eastAsia="Calibri"/>
                  <w:lang w:eastAsia="sv-SE"/>
                </w:rPr>
                <w:t xml:space="preserve">optionally present, </w:t>
              </w:r>
            </w:ins>
            <w:r w:rsidRPr="00D96C74">
              <w:rPr>
                <w:rFonts w:eastAsia="Calibri"/>
                <w:lang w:eastAsia="sv-SE"/>
              </w:rPr>
              <w:t>Need S.</w:t>
            </w:r>
          </w:p>
        </w:tc>
      </w:tr>
    </w:tbl>
    <w:p w14:paraId="09F34778" w14:textId="77777777" w:rsidR="00A65E28" w:rsidRPr="00D96C74" w:rsidRDefault="00A65E28" w:rsidP="00A65E28"/>
    <w:p w14:paraId="55097F04" w14:textId="77777777" w:rsidR="00A65E28" w:rsidRPr="00D96C74" w:rsidRDefault="00A65E28" w:rsidP="00A65E28">
      <w:pPr>
        <w:pStyle w:val="Heading4"/>
      </w:pPr>
      <w:bookmarkStart w:id="3676" w:name="_Toc46439655"/>
      <w:bookmarkStart w:id="3677" w:name="_Toc46444492"/>
      <w:bookmarkStart w:id="3678" w:name="_Toc46487253"/>
      <w:bookmarkStart w:id="3679" w:name="_Toc52837131"/>
      <w:bookmarkStart w:id="3680" w:name="_Toc52838139"/>
      <w:bookmarkStart w:id="3681" w:name="_Toc53006779"/>
      <w:r w:rsidRPr="00D96C74">
        <w:t>–</w:t>
      </w:r>
      <w:r w:rsidRPr="00D96C74">
        <w:tab/>
      </w:r>
      <w:r w:rsidRPr="00D96C74">
        <w:rPr>
          <w:i/>
        </w:rPr>
        <w:t>MultiFrequencyBandListNR</w:t>
      </w:r>
      <w:bookmarkEnd w:id="3676"/>
      <w:bookmarkEnd w:id="3677"/>
      <w:bookmarkEnd w:id="3678"/>
      <w:bookmarkEnd w:id="3679"/>
      <w:bookmarkEnd w:id="3680"/>
      <w:bookmarkEnd w:id="3681"/>
    </w:p>
    <w:p w14:paraId="685A8DAC" w14:textId="77777777" w:rsidR="00A65E28" w:rsidRPr="00D96C74" w:rsidRDefault="00A65E28" w:rsidP="00A65E28">
      <w:r w:rsidRPr="00D96C74">
        <w:t xml:space="preserve">The IE </w:t>
      </w:r>
      <w:r w:rsidRPr="00D96C74">
        <w:rPr>
          <w:i/>
        </w:rPr>
        <w:t>MultiFrequencyBandListNR</w:t>
      </w:r>
      <w:r w:rsidRPr="00D96C74">
        <w:t xml:space="preserve"> is used to configure a list of one or multiple NR frequency bands.</w:t>
      </w:r>
    </w:p>
    <w:p w14:paraId="74F9FBCA" w14:textId="77777777" w:rsidR="00A65E28" w:rsidRPr="00D96C74" w:rsidRDefault="00A65E28" w:rsidP="00A65E28">
      <w:pPr>
        <w:pStyle w:val="TH"/>
      </w:pPr>
      <w:r w:rsidRPr="00D96C74">
        <w:rPr>
          <w:i/>
        </w:rPr>
        <w:t>MultiFrequencyBandListNR</w:t>
      </w:r>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t>-- ASN1STOP</w:t>
      </w:r>
    </w:p>
    <w:p w14:paraId="267BE4EF" w14:textId="77777777" w:rsidR="00A65E28" w:rsidRPr="00D96C74" w:rsidRDefault="00A65E28" w:rsidP="00A65E28"/>
    <w:p w14:paraId="7A0A7ECF" w14:textId="77777777" w:rsidR="00A65E28" w:rsidRPr="00D96C74" w:rsidRDefault="00A65E28" w:rsidP="00A65E28">
      <w:pPr>
        <w:pStyle w:val="Heading4"/>
        <w:rPr>
          <w:rFonts w:eastAsia="SimSun"/>
          <w:lang w:eastAsia="en-GB"/>
        </w:rPr>
      </w:pPr>
      <w:bookmarkStart w:id="3682" w:name="_Toc46439656"/>
      <w:bookmarkStart w:id="3683" w:name="_Toc46444493"/>
      <w:bookmarkStart w:id="3684" w:name="_Toc46487254"/>
      <w:bookmarkStart w:id="3685" w:name="_Toc52837132"/>
      <w:bookmarkStart w:id="3686" w:name="_Toc52838140"/>
      <w:bookmarkStart w:id="3687" w:name="_Toc53006780"/>
      <w:r w:rsidRPr="00D96C74">
        <w:rPr>
          <w:rFonts w:eastAsia="SimSun"/>
          <w:lang w:eastAsia="en-GB"/>
        </w:rPr>
        <w:t>–</w:t>
      </w:r>
      <w:r w:rsidRPr="00D96C74">
        <w:rPr>
          <w:rFonts w:eastAsia="SimSun"/>
          <w:lang w:eastAsia="en-GB"/>
        </w:rPr>
        <w:tab/>
      </w:r>
      <w:r w:rsidRPr="00D96C74">
        <w:rPr>
          <w:rFonts w:eastAsia="SimSun"/>
          <w:i/>
          <w:lang w:eastAsia="en-GB"/>
        </w:rPr>
        <w:t>MultiFrequencyBandListNR-SIB</w:t>
      </w:r>
      <w:bookmarkEnd w:id="3682"/>
      <w:bookmarkEnd w:id="3683"/>
      <w:bookmarkEnd w:id="3684"/>
      <w:bookmarkEnd w:id="3685"/>
      <w:bookmarkEnd w:id="3686"/>
      <w:bookmarkEnd w:id="3687"/>
    </w:p>
    <w:p w14:paraId="7FAFD12B" w14:textId="77777777" w:rsidR="00A65E28" w:rsidRPr="00D96C74" w:rsidRDefault="00A65E28" w:rsidP="00A65E28">
      <w:pPr>
        <w:rPr>
          <w:rFonts w:eastAsia="SimSun"/>
          <w:lang w:eastAsia="en-GB"/>
        </w:rPr>
      </w:pPr>
      <w:r w:rsidRPr="00D96C74">
        <w:rPr>
          <w:rFonts w:eastAsia="SimSun"/>
          <w:lang w:eastAsia="en-GB"/>
        </w:rPr>
        <w:t xml:space="preserve">The IE </w:t>
      </w:r>
      <w:r w:rsidRPr="00D96C74">
        <w:rPr>
          <w:rFonts w:eastAsia="SimSun"/>
          <w:i/>
          <w:lang w:eastAsia="en-GB"/>
        </w:rPr>
        <w:t>MultiFrequencyBandListNR-SIB</w:t>
      </w:r>
      <w:r w:rsidRPr="00D96C74">
        <w:rPr>
          <w:rFonts w:eastAsia="SimSun"/>
          <w:lang w:eastAsia="en-GB"/>
        </w:rPr>
        <w:t xml:space="preserve"> indicates the list of frequency bands, for which cell (re-)selection parameters are common, and a list of </w:t>
      </w:r>
      <w:r w:rsidRPr="00D96C74">
        <w:rPr>
          <w:rFonts w:eastAsia="SimSun"/>
          <w:i/>
        </w:rPr>
        <w:t>additionalPmax</w:t>
      </w:r>
      <w:r w:rsidRPr="00D96C74">
        <w:rPr>
          <w:rFonts w:eastAsia="SimSun"/>
          <w:lang w:eastAsia="en-GB"/>
        </w:rPr>
        <w:t xml:space="preserve"> and </w:t>
      </w:r>
      <w:r w:rsidRPr="00D96C74">
        <w:rPr>
          <w:rFonts w:eastAsia="SimSun"/>
          <w:i/>
          <w:lang w:eastAsia="en-GB"/>
        </w:rPr>
        <w:t>additionalSpectrumEmission.</w:t>
      </w:r>
    </w:p>
    <w:p w14:paraId="16F85622" w14:textId="77777777" w:rsidR="00A65E28" w:rsidRPr="00D96C74" w:rsidRDefault="00A65E28" w:rsidP="00A65E28">
      <w:pPr>
        <w:pStyle w:val="TH"/>
        <w:rPr>
          <w:rFonts w:eastAsia="SimSun"/>
          <w:lang w:eastAsia="en-GB"/>
        </w:rPr>
      </w:pPr>
      <w:r w:rsidRPr="00D96C74">
        <w:rPr>
          <w:rFonts w:eastAsia="SimSun"/>
          <w:i/>
          <w:lang w:eastAsia="en-GB"/>
        </w:rPr>
        <w:t>MultiFrequencyBandListNR-SIB</w:t>
      </w:r>
      <w:r w:rsidRPr="00D96C74">
        <w:rPr>
          <w:rFonts w:eastAsia="SimSun"/>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r w:rsidRPr="00D96C74">
              <w:rPr>
                <w:b/>
                <w:i/>
                <w:szCs w:val="22"/>
                <w:lang w:eastAsia="sv-SE"/>
              </w:rPr>
              <w:t>freqBandIndicatorNR</w:t>
            </w:r>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PmaxList</w:t>
            </w:r>
          </w:p>
          <w:p w14:paraId="441CD65C" w14:textId="77777777" w:rsidR="00A65E28" w:rsidRPr="00D96C74" w:rsidRDefault="00A65E28">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Heading4"/>
        <w:rPr>
          <w:rFonts w:eastAsia="SimSun"/>
          <w:lang w:eastAsia="en-GB"/>
        </w:rPr>
      </w:pPr>
      <w:bookmarkStart w:id="3688" w:name="_Toc46439657"/>
      <w:bookmarkStart w:id="3689" w:name="_Toc46444494"/>
      <w:bookmarkStart w:id="3690" w:name="_Toc46487255"/>
      <w:bookmarkStart w:id="3691" w:name="_Toc52837133"/>
      <w:bookmarkStart w:id="3692" w:name="_Toc52838141"/>
      <w:bookmarkStart w:id="3693" w:name="_Toc53006781"/>
      <w:r w:rsidRPr="00D96C74">
        <w:rPr>
          <w:rFonts w:eastAsia="SimSun"/>
          <w:lang w:eastAsia="en-GB"/>
        </w:rPr>
        <w:t>–</w:t>
      </w:r>
      <w:r w:rsidRPr="00D96C74">
        <w:rPr>
          <w:rFonts w:eastAsia="SimSun"/>
          <w:lang w:eastAsia="en-GB"/>
        </w:rPr>
        <w:tab/>
      </w:r>
      <w:r w:rsidRPr="00D96C74">
        <w:rPr>
          <w:rFonts w:eastAsia="SimSun"/>
          <w:i/>
          <w:iCs/>
          <w:lang w:eastAsia="en-GB"/>
        </w:rPr>
        <w:t>NeedForGapsConfigNR</w:t>
      </w:r>
      <w:bookmarkEnd w:id="3688"/>
      <w:bookmarkEnd w:id="3689"/>
      <w:bookmarkEnd w:id="3690"/>
      <w:bookmarkEnd w:id="3691"/>
      <w:bookmarkEnd w:id="3692"/>
      <w:bookmarkEnd w:id="3693"/>
    </w:p>
    <w:p w14:paraId="37CE709E" w14:textId="77777777" w:rsidR="00E60AB7" w:rsidRPr="00D96C74" w:rsidRDefault="00E60AB7" w:rsidP="00E60AB7">
      <w:pPr>
        <w:rPr>
          <w:rFonts w:eastAsia="SimSun"/>
          <w:lang w:eastAsia="en-GB"/>
        </w:rPr>
      </w:pPr>
      <w:r w:rsidRPr="00D96C74">
        <w:rPr>
          <w:rFonts w:eastAsia="SimSun"/>
          <w:lang w:eastAsia="en-GB"/>
        </w:rPr>
        <w:t xml:space="preserve">The IE </w:t>
      </w:r>
      <w:r w:rsidRPr="00D96C74">
        <w:rPr>
          <w:rFonts w:eastAsia="SimSun"/>
          <w:i/>
          <w:lang w:eastAsia="en-GB"/>
        </w:rPr>
        <w:t>NeedForGapsConfigNR</w:t>
      </w:r>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05C31D04" w14:textId="77777777" w:rsidR="00E60AB7" w:rsidRPr="00D96C74" w:rsidRDefault="00E60AB7" w:rsidP="002B26CF">
      <w:pPr>
        <w:pStyle w:val="TH"/>
        <w:rPr>
          <w:rFonts w:eastAsia="SimSun"/>
          <w:lang w:eastAsia="en-GB"/>
        </w:rPr>
      </w:pPr>
      <w:r w:rsidRPr="00D96C74">
        <w:rPr>
          <w:rFonts w:eastAsia="SimSun"/>
          <w:i/>
          <w:lang w:eastAsia="en-GB"/>
        </w:rPr>
        <w:t>NeedForGapsConfigNR</w:t>
      </w:r>
      <w:r w:rsidRPr="00D96C74">
        <w:rPr>
          <w:rFonts w:eastAsia="SimSun"/>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r w:rsidRPr="00D96C74">
              <w:rPr>
                <w:i/>
                <w:iCs/>
              </w:rPr>
              <w:t>NeedForGapsConfigNR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r w:rsidRPr="00D96C74">
              <w:rPr>
                <w:b/>
                <w:bCs/>
                <w:i/>
                <w:iCs/>
              </w:rPr>
              <w:t>requestedTargetBandFilterNR</w:t>
            </w:r>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r w:rsidRPr="00D96C74">
        <w:rPr>
          <w:rFonts w:ascii="Arial" w:eastAsia="SimSun" w:hAnsi="Arial"/>
          <w:i/>
          <w:sz w:val="24"/>
          <w:lang w:eastAsia="en-GB"/>
        </w:rPr>
        <w:t>NeedForGapsInfoNR</w:t>
      </w:r>
    </w:p>
    <w:p w14:paraId="65157AD9" w14:textId="77777777" w:rsidR="00E60AB7" w:rsidRPr="00D96C74" w:rsidRDefault="00E60AB7" w:rsidP="00E60AB7">
      <w:pPr>
        <w:rPr>
          <w:rFonts w:eastAsia="SimSun"/>
          <w:lang w:eastAsia="en-GB"/>
        </w:rPr>
      </w:pPr>
      <w:r w:rsidRPr="00D96C74">
        <w:rPr>
          <w:rFonts w:eastAsia="SimSun"/>
          <w:lang w:eastAsia="en-GB"/>
        </w:rPr>
        <w:t xml:space="preserve">The IE </w:t>
      </w:r>
      <w:r w:rsidRPr="00D96C74">
        <w:rPr>
          <w:rFonts w:eastAsia="SimSun"/>
          <w:i/>
          <w:lang w:eastAsia="en-GB"/>
        </w:rPr>
        <w:t>NeedForGapsInfoNR</w:t>
      </w:r>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SimSun"/>
          <w:lang w:eastAsia="en-GB"/>
        </w:rPr>
      </w:pPr>
      <w:r w:rsidRPr="00D96C74">
        <w:rPr>
          <w:rFonts w:eastAsia="SimSun"/>
          <w:i/>
          <w:lang w:eastAsia="en-GB"/>
        </w:rPr>
        <w:t>NeedForGapsInfoNR</w:t>
      </w:r>
      <w:r w:rsidRPr="00D96C74">
        <w:rPr>
          <w:rFonts w:eastAsia="SimSun"/>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r w:rsidRPr="00D96C74">
              <w:rPr>
                <w:i/>
              </w:rPr>
              <w:t xml:space="preserve">NeedForGapsInfoNR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r w:rsidRPr="00D96C74">
              <w:rPr>
                <w:b/>
                <w:bCs/>
                <w:i/>
                <w:iCs/>
              </w:rPr>
              <w:t>intraFreq-needForGap</w:t>
            </w:r>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r w:rsidRPr="00D96C74">
              <w:rPr>
                <w:b/>
                <w:bCs/>
                <w:i/>
                <w:iCs/>
              </w:rPr>
              <w:t>interFreq-needForGap</w:t>
            </w:r>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r w:rsidRPr="00D96C74">
              <w:rPr>
                <w:i/>
                <w:iCs/>
              </w:rPr>
              <w:t>NeedForGapsIntraFreq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r w:rsidRPr="00D96C74">
              <w:rPr>
                <w:b/>
                <w:bCs/>
                <w:i/>
                <w:iCs/>
              </w:rPr>
              <w:t>servCellId</w:t>
            </w:r>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r w:rsidRPr="00D96C74">
              <w:rPr>
                <w:b/>
                <w:bCs/>
                <w:i/>
                <w:iCs/>
              </w:rPr>
              <w:t>gapIndicationIntra</w:t>
            </w:r>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r w:rsidRPr="00D96C74">
              <w:rPr>
                <w:i/>
              </w:rPr>
              <w:t xml:space="preserve">NeedForGapsNR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r w:rsidRPr="00D96C74">
              <w:rPr>
                <w:b/>
                <w:bCs/>
                <w:i/>
                <w:iCs/>
              </w:rPr>
              <w:t>bandNR</w:t>
            </w:r>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r w:rsidRPr="00D96C74">
              <w:rPr>
                <w:b/>
                <w:bCs/>
                <w:i/>
                <w:iCs/>
              </w:rPr>
              <w:t>gapIndication</w:t>
            </w:r>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Heading4"/>
        <w:rPr>
          <w:lang w:eastAsia="ko-KR"/>
        </w:rPr>
      </w:pPr>
      <w:bookmarkStart w:id="3694" w:name="_Toc46439658"/>
      <w:bookmarkStart w:id="3695" w:name="_Toc46444495"/>
      <w:bookmarkStart w:id="3696" w:name="_Toc46487256"/>
      <w:bookmarkStart w:id="3697" w:name="_Toc52837134"/>
      <w:bookmarkStart w:id="3698" w:name="_Toc52838142"/>
      <w:bookmarkStart w:id="3699" w:name="_Toc53006782"/>
      <w:r w:rsidRPr="00D96C74">
        <w:t>–</w:t>
      </w:r>
      <w:r w:rsidRPr="00D96C74">
        <w:tab/>
      </w:r>
      <w:r w:rsidRPr="00D96C74">
        <w:rPr>
          <w:i/>
          <w:noProof/>
          <w:lang w:eastAsia="ko-KR"/>
        </w:rPr>
        <w:t>NextHopChainingCount</w:t>
      </w:r>
      <w:bookmarkEnd w:id="3694"/>
      <w:bookmarkEnd w:id="3695"/>
      <w:bookmarkEnd w:id="3696"/>
      <w:bookmarkEnd w:id="3697"/>
      <w:bookmarkEnd w:id="3698"/>
      <w:bookmarkEnd w:id="3699"/>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r w:rsidRPr="00D96C74">
        <w:rPr>
          <w:i/>
        </w:rPr>
        <w:t xml:space="preserve">NextHopChainingCount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Heading4"/>
      </w:pPr>
      <w:bookmarkStart w:id="3700" w:name="_Toc46439659"/>
      <w:bookmarkStart w:id="3701" w:name="_Toc46444496"/>
      <w:bookmarkStart w:id="3702" w:name="_Toc46487257"/>
      <w:bookmarkStart w:id="3703" w:name="_Toc52837135"/>
      <w:bookmarkStart w:id="3704" w:name="_Toc52838143"/>
      <w:bookmarkStart w:id="3705" w:name="_Toc53006783"/>
      <w:r w:rsidRPr="00D96C74">
        <w:t>–</w:t>
      </w:r>
      <w:r w:rsidRPr="00D96C74">
        <w:tab/>
      </w:r>
      <w:r w:rsidRPr="00D96C74">
        <w:rPr>
          <w:i/>
        </w:rPr>
        <w:t>NG-5G-S-TMSI</w:t>
      </w:r>
      <w:bookmarkEnd w:id="3700"/>
      <w:bookmarkEnd w:id="3701"/>
      <w:bookmarkEnd w:id="3702"/>
      <w:bookmarkEnd w:id="3703"/>
      <w:bookmarkEnd w:id="3704"/>
      <w:bookmarkEnd w:id="3705"/>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Heading4"/>
      </w:pPr>
      <w:bookmarkStart w:id="3706" w:name="_Toc46439660"/>
      <w:bookmarkStart w:id="3707" w:name="_Toc46444497"/>
      <w:bookmarkStart w:id="3708" w:name="_Toc46487258"/>
      <w:bookmarkStart w:id="3709" w:name="_Toc52837136"/>
      <w:bookmarkStart w:id="3710" w:name="_Toc52838144"/>
      <w:bookmarkStart w:id="3711" w:name="_Toc53006784"/>
      <w:r w:rsidRPr="00D96C74">
        <w:t>–</w:t>
      </w:r>
      <w:r w:rsidRPr="00D96C74">
        <w:tab/>
      </w:r>
      <w:r w:rsidRPr="00D96C74">
        <w:rPr>
          <w:i/>
        </w:rPr>
        <w:t>NPN-Identity</w:t>
      </w:r>
      <w:bookmarkEnd w:id="3706"/>
      <w:bookmarkEnd w:id="3707"/>
      <w:bookmarkEnd w:id="3708"/>
      <w:bookmarkEnd w:id="3709"/>
      <w:bookmarkEnd w:id="3710"/>
      <w:bookmarkEnd w:id="3711"/>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4B4C6C3A" w:rsidR="00A65E28" w:rsidRPr="00D96C74" w:rsidRDefault="00A65E28" w:rsidP="002A02A7">
      <w:pPr>
        <w:pStyle w:val="PL"/>
      </w:pPr>
      <w:r w:rsidRPr="00D96C74">
        <w:t xml:space="preserve">        plmn-Identity</w:t>
      </w:r>
      <w:ins w:id="3712" w:author="R2-201033" w:date="2020-11-16T01:17:00Z">
        <w:r w:rsidR="003826D4">
          <w:t>-r16</w:t>
        </w:r>
      </w:ins>
      <w:del w:id="3713" w:author="R2-201033" w:date="2020-11-16T01:17:00Z">
        <w:r w:rsidRPr="00D96C74" w:rsidDel="003826D4">
          <w:delText xml:space="preserve">    </w:delText>
        </w:r>
      </w:del>
      <w:r w:rsidRPr="00D96C74">
        <w:t xml:space="preserve">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30A54B8A" w:rsidR="00A65E28" w:rsidRPr="00D96C74" w:rsidRDefault="00A65E28">
            <w:pPr>
              <w:pStyle w:val="TAL"/>
              <w:rPr>
                <w:b/>
                <w:bCs/>
                <w:i/>
                <w:lang w:eastAsia="en-GB"/>
              </w:rPr>
            </w:pPr>
            <w:del w:id="3714" w:author="R2-201033" w:date="2020-11-16T01:18:00Z">
              <w:r w:rsidRPr="00D96C74" w:rsidDel="003826D4">
                <w:rPr>
                  <w:b/>
                  <w:i/>
                  <w:szCs w:val="22"/>
                  <w:lang w:eastAsia="sv-SE"/>
                </w:rPr>
                <w:delText>CAG</w:delText>
              </w:r>
            </w:del>
            <w:ins w:id="3715" w:author="R2-201033" w:date="2020-11-16T01:18:00Z">
              <w:r w:rsidR="003826D4">
                <w:rPr>
                  <w:b/>
                  <w:i/>
                  <w:szCs w:val="22"/>
                  <w:lang w:eastAsia="sv-SE"/>
                </w:rPr>
                <w:t>cag</w:t>
              </w:r>
            </w:ins>
            <w:r w:rsidRPr="00D96C74">
              <w:rPr>
                <w:b/>
                <w:i/>
                <w:szCs w:val="22"/>
                <w:lang w:eastAsia="sv-SE"/>
              </w:rPr>
              <w:t>-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IdentityList</w:t>
            </w:r>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r w:rsidRPr="00D96C74">
              <w:rPr>
                <w:b/>
                <w:i/>
                <w:szCs w:val="22"/>
                <w:lang w:eastAsia="sv-SE"/>
              </w:rPr>
              <w:t>manualCAGselectionAllowed</w:t>
            </w:r>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r w:rsidRPr="00D96C74">
              <w:rPr>
                <w:b/>
                <w:i/>
                <w:szCs w:val="22"/>
                <w:lang w:eastAsia="sv-SE"/>
              </w:rPr>
              <w:t>nid-List</w:t>
            </w:r>
          </w:p>
          <w:p w14:paraId="284AE6D1" w14:textId="77777777" w:rsidR="00A65E28" w:rsidRPr="00D96C74" w:rsidRDefault="00A65E28">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Heading4"/>
      </w:pPr>
      <w:bookmarkStart w:id="3716" w:name="_Toc46439661"/>
      <w:bookmarkStart w:id="3717" w:name="_Toc46444498"/>
      <w:bookmarkStart w:id="3718" w:name="_Toc46487259"/>
      <w:bookmarkStart w:id="3719" w:name="_Toc52837137"/>
      <w:bookmarkStart w:id="3720" w:name="_Toc52838145"/>
      <w:bookmarkStart w:id="3721" w:name="_Toc53006785"/>
      <w:r w:rsidRPr="00D96C74">
        <w:t>–</w:t>
      </w:r>
      <w:r w:rsidRPr="00D96C74">
        <w:tab/>
      </w:r>
      <w:r w:rsidRPr="00D96C74">
        <w:rPr>
          <w:i/>
        </w:rPr>
        <w:t>NPN-IdentityInfoList</w:t>
      </w:r>
      <w:bookmarkEnd w:id="3716"/>
      <w:bookmarkEnd w:id="3717"/>
      <w:bookmarkEnd w:id="3718"/>
      <w:bookmarkEnd w:id="3719"/>
      <w:bookmarkEnd w:id="3720"/>
      <w:bookmarkEnd w:id="3721"/>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r w:rsidRPr="00D96C74">
              <w:rPr>
                <w:b/>
                <w:bCs/>
                <w:i/>
                <w:iCs/>
                <w:lang w:eastAsia="x-none"/>
              </w:rPr>
              <w:t>iab-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IdentityInfo</w:t>
            </w:r>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r w:rsidRPr="00D96C74">
              <w:rPr>
                <w:b/>
                <w:bCs/>
                <w:i/>
                <w:iCs/>
                <w:lang w:eastAsia="sv-SE"/>
              </w:rPr>
              <w:t>npn-IdentityList</w:t>
            </w:r>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r w:rsidRPr="00D96C74">
              <w:rPr>
                <w:b/>
                <w:bCs/>
                <w:i/>
                <w:iCs/>
                <w:lang w:eastAsia="sv-SE"/>
              </w:rPr>
              <w:t>trackingAreaCode</w:t>
            </w:r>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cellIdentity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r w:rsidRPr="00D96C74">
              <w:rPr>
                <w:b/>
                <w:bCs/>
                <w:i/>
                <w:iCs/>
                <w:lang w:eastAsia="sv-SE"/>
              </w:rPr>
              <w:t>ranac</w:t>
            </w:r>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cellIdentity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r w:rsidRPr="00D96C74">
              <w:rPr>
                <w:b/>
                <w:i/>
                <w:szCs w:val="22"/>
                <w:lang w:eastAsia="sv-SE"/>
              </w:rPr>
              <w:t>cellReservedForOperatorUse</w:t>
            </w:r>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Heading4"/>
      </w:pPr>
      <w:bookmarkStart w:id="3722" w:name="_Toc46439662"/>
      <w:bookmarkStart w:id="3723" w:name="_Toc46444499"/>
      <w:bookmarkStart w:id="3724" w:name="_Toc46487260"/>
      <w:bookmarkStart w:id="3725" w:name="_Toc52837138"/>
      <w:bookmarkStart w:id="3726" w:name="_Toc52838146"/>
      <w:bookmarkStart w:id="3727" w:name="_Toc53006786"/>
      <w:r w:rsidRPr="00D96C74">
        <w:t>–</w:t>
      </w:r>
      <w:r w:rsidRPr="00D96C74">
        <w:tab/>
      </w:r>
      <w:r w:rsidRPr="00D96C74">
        <w:rPr>
          <w:i/>
        </w:rPr>
        <w:t>NR-NS-PmaxList</w:t>
      </w:r>
      <w:bookmarkEnd w:id="3722"/>
      <w:bookmarkEnd w:id="3723"/>
      <w:bookmarkEnd w:id="3724"/>
      <w:bookmarkEnd w:id="3725"/>
      <w:bookmarkEnd w:id="3726"/>
      <w:bookmarkEnd w:id="3727"/>
    </w:p>
    <w:p w14:paraId="015BE4DD" w14:textId="77777777" w:rsidR="00A65E28" w:rsidRPr="00D96C74" w:rsidRDefault="00A65E28" w:rsidP="00A65E28">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PmaxList</w:t>
      </w:r>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Heading4"/>
      </w:pPr>
      <w:bookmarkStart w:id="3728" w:name="_Toc46439663"/>
      <w:bookmarkStart w:id="3729" w:name="_Toc46444500"/>
      <w:bookmarkStart w:id="3730" w:name="_Toc46487261"/>
      <w:bookmarkStart w:id="3731" w:name="_Toc52837139"/>
      <w:bookmarkStart w:id="3732" w:name="_Toc52838147"/>
      <w:bookmarkStart w:id="3733" w:name="_Toc53006787"/>
      <w:r w:rsidRPr="00D96C74">
        <w:t>–</w:t>
      </w:r>
      <w:r w:rsidRPr="00D96C74">
        <w:tab/>
      </w:r>
      <w:r w:rsidRPr="00D96C74">
        <w:rPr>
          <w:i/>
        </w:rPr>
        <w:t>NZP-CSI-RS-Resource</w:t>
      </w:r>
      <w:bookmarkEnd w:id="3728"/>
      <w:bookmarkEnd w:id="3729"/>
      <w:bookmarkEnd w:id="3730"/>
      <w:bookmarkEnd w:id="3731"/>
      <w:bookmarkEnd w:id="3732"/>
      <w:bookmarkEnd w:id="3733"/>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r w:rsidRPr="00D96C74">
              <w:rPr>
                <w:b/>
                <w:i/>
                <w:szCs w:val="22"/>
                <w:lang w:eastAsia="sv-SE"/>
              </w:rPr>
              <w:t>periodicityAndOffset</w:t>
            </w:r>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r w:rsidRPr="00D96C74">
              <w:rPr>
                <w:b/>
                <w:i/>
                <w:szCs w:val="22"/>
                <w:lang w:eastAsia="sv-SE"/>
              </w:rPr>
              <w:t>powerControlOffset</w:t>
            </w:r>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r w:rsidRPr="00D96C74">
              <w:rPr>
                <w:b/>
                <w:i/>
                <w:szCs w:val="22"/>
                <w:lang w:eastAsia="sv-SE"/>
              </w:rPr>
              <w:t>powerControlOffsetSS</w:t>
            </w:r>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r w:rsidRPr="00D96C74">
              <w:rPr>
                <w:b/>
                <w:i/>
                <w:szCs w:val="22"/>
                <w:lang w:eastAsia="sv-SE"/>
              </w:rPr>
              <w:t>qcl-InfoPeriodicCSI-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r w:rsidRPr="00D96C74">
              <w:rPr>
                <w:b/>
                <w:i/>
                <w:szCs w:val="22"/>
                <w:lang w:eastAsia="sv-SE"/>
              </w:rPr>
              <w:t>resourceMapping</w:t>
            </w:r>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r w:rsidRPr="00D96C74">
              <w:rPr>
                <w:b/>
                <w:i/>
                <w:szCs w:val="22"/>
                <w:lang w:eastAsia="sv-SE"/>
              </w:rPr>
              <w:t>scramblingID</w:t>
            </w:r>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Heading4"/>
      </w:pPr>
      <w:bookmarkStart w:id="3734" w:name="_Toc46439664"/>
      <w:bookmarkStart w:id="3735" w:name="_Toc46444501"/>
      <w:bookmarkStart w:id="3736" w:name="_Toc46487262"/>
      <w:bookmarkStart w:id="3737" w:name="_Toc52837140"/>
      <w:bookmarkStart w:id="3738" w:name="_Toc52838148"/>
      <w:bookmarkStart w:id="3739" w:name="_Toc53006788"/>
      <w:r w:rsidRPr="00D96C74">
        <w:t>–</w:t>
      </w:r>
      <w:r w:rsidRPr="00D96C74">
        <w:tab/>
      </w:r>
      <w:r w:rsidRPr="00D96C74">
        <w:rPr>
          <w:i/>
        </w:rPr>
        <w:t>NZP-CSI-RS-ResourceId</w:t>
      </w:r>
      <w:bookmarkEnd w:id="3734"/>
      <w:bookmarkEnd w:id="3735"/>
      <w:bookmarkEnd w:id="3736"/>
      <w:bookmarkEnd w:id="3737"/>
      <w:bookmarkEnd w:id="3738"/>
      <w:bookmarkEnd w:id="3739"/>
    </w:p>
    <w:p w14:paraId="1C88DB39" w14:textId="77777777" w:rsidR="00A65E28" w:rsidRPr="00D96C74" w:rsidRDefault="00A65E28" w:rsidP="00A65E28">
      <w:r w:rsidRPr="00D96C74">
        <w:t xml:space="preserve">The IE </w:t>
      </w:r>
      <w:r w:rsidRPr="00D96C74">
        <w:rPr>
          <w:i/>
        </w:rPr>
        <w:t>NZP-CSI-RS-ResourceId</w:t>
      </w:r>
      <w:r w:rsidRPr="00D96C74">
        <w:t xml:space="preserve"> is used to identify one NZP-CSI-RS-Resource.</w:t>
      </w:r>
    </w:p>
    <w:p w14:paraId="494ED5E0" w14:textId="77777777" w:rsidR="00A65E28" w:rsidRPr="00D96C74" w:rsidRDefault="00A65E28" w:rsidP="00A65E28">
      <w:pPr>
        <w:pStyle w:val="TH"/>
      </w:pPr>
      <w:r w:rsidRPr="00D96C74">
        <w:rPr>
          <w:i/>
        </w:rPr>
        <w:t>NZP-CSI-RS-ResourceId</w:t>
      </w:r>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Heading4"/>
      </w:pPr>
      <w:bookmarkStart w:id="3740" w:name="_Toc46439665"/>
      <w:bookmarkStart w:id="3741" w:name="_Toc46444502"/>
      <w:bookmarkStart w:id="3742" w:name="_Toc46487263"/>
      <w:bookmarkStart w:id="3743" w:name="_Toc52837141"/>
      <w:bookmarkStart w:id="3744" w:name="_Toc52838149"/>
      <w:bookmarkStart w:id="3745" w:name="_Toc53006789"/>
      <w:r w:rsidRPr="00D96C74">
        <w:t>–</w:t>
      </w:r>
      <w:r w:rsidRPr="00D96C74">
        <w:tab/>
      </w:r>
      <w:r w:rsidRPr="00D96C74">
        <w:rPr>
          <w:i/>
        </w:rPr>
        <w:t>NZP-CSI-RS-ResourceSet</w:t>
      </w:r>
      <w:bookmarkEnd w:id="3740"/>
      <w:bookmarkEnd w:id="3741"/>
      <w:bookmarkEnd w:id="3742"/>
      <w:bookmarkEnd w:id="3743"/>
      <w:bookmarkEnd w:id="3744"/>
      <w:bookmarkEnd w:id="3745"/>
    </w:p>
    <w:p w14:paraId="35F511C0" w14:textId="77777777" w:rsidR="00A65E28" w:rsidRPr="00D96C74" w:rsidRDefault="00A65E28" w:rsidP="00A65E28">
      <w:r w:rsidRPr="00D96C74">
        <w:t xml:space="preserve">The IE </w:t>
      </w:r>
      <w:r w:rsidRPr="00D96C74">
        <w:rPr>
          <w:i/>
        </w:rPr>
        <w:t>NZP-CSI-RS-ResourceSet</w:t>
      </w:r>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ResourceSet</w:t>
      </w:r>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t xml:space="preserve">NZP-CSI-RS-ResourceSet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r w:rsidRPr="00D96C74">
              <w:rPr>
                <w:b/>
                <w:i/>
                <w:szCs w:val="22"/>
                <w:lang w:eastAsia="sv-SE"/>
              </w:rPr>
              <w:t>aperiodicTriggeringOffse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r w:rsidRPr="00D96C74">
              <w:rPr>
                <w:b/>
                <w:i/>
                <w:szCs w:val="22"/>
                <w:lang w:eastAsia="sv-SE"/>
              </w:rPr>
              <w:t>nzp-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r w:rsidRPr="00D96C74">
              <w:rPr>
                <w:b/>
                <w:i/>
                <w:szCs w:val="22"/>
                <w:lang w:eastAsia="sv-SE"/>
              </w:rPr>
              <w:t>trs-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Heading4"/>
      </w:pPr>
      <w:bookmarkStart w:id="3746" w:name="_Toc46439666"/>
      <w:bookmarkStart w:id="3747" w:name="_Toc46444503"/>
      <w:bookmarkStart w:id="3748" w:name="_Toc46487264"/>
      <w:bookmarkStart w:id="3749" w:name="_Toc52837142"/>
      <w:bookmarkStart w:id="3750" w:name="_Toc52838150"/>
      <w:bookmarkStart w:id="3751" w:name="_Toc53006790"/>
      <w:r w:rsidRPr="00D96C74">
        <w:t>–</w:t>
      </w:r>
      <w:r w:rsidRPr="00D96C74">
        <w:tab/>
      </w:r>
      <w:r w:rsidRPr="00D96C74">
        <w:rPr>
          <w:i/>
        </w:rPr>
        <w:t>NZP-CSI-RS-ResourceSetId</w:t>
      </w:r>
      <w:bookmarkEnd w:id="3746"/>
      <w:bookmarkEnd w:id="3747"/>
      <w:bookmarkEnd w:id="3748"/>
      <w:bookmarkEnd w:id="3749"/>
      <w:bookmarkEnd w:id="3750"/>
      <w:bookmarkEnd w:id="3751"/>
    </w:p>
    <w:p w14:paraId="09D62A6B" w14:textId="77777777" w:rsidR="00A65E28" w:rsidRPr="00D96C74" w:rsidRDefault="00A65E28" w:rsidP="00A65E28">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7825F906" w14:textId="77777777" w:rsidR="00A65E28" w:rsidRPr="00D96C74" w:rsidRDefault="00A65E28" w:rsidP="00A65E28">
      <w:pPr>
        <w:pStyle w:val="TH"/>
      </w:pPr>
      <w:r w:rsidRPr="00D96C74">
        <w:rPr>
          <w:i/>
        </w:rPr>
        <w:t>NZP-CSI-RS-ResourceSetId</w:t>
      </w:r>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Heading4"/>
      </w:pPr>
      <w:bookmarkStart w:id="3752" w:name="_Toc46439667"/>
      <w:bookmarkStart w:id="3753" w:name="_Toc46444504"/>
      <w:bookmarkStart w:id="3754" w:name="_Toc46487265"/>
      <w:bookmarkStart w:id="3755" w:name="_Toc52837143"/>
      <w:bookmarkStart w:id="3756" w:name="_Toc52838151"/>
      <w:bookmarkStart w:id="3757" w:name="_Toc53006791"/>
      <w:r w:rsidRPr="00D96C74">
        <w:t>–</w:t>
      </w:r>
      <w:r w:rsidRPr="00D96C74">
        <w:tab/>
      </w:r>
      <w:r w:rsidRPr="00D96C74">
        <w:rPr>
          <w:i/>
          <w:noProof/>
        </w:rPr>
        <w:t>P-Max</w:t>
      </w:r>
      <w:bookmarkEnd w:id="3752"/>
      <w:bookmarkEnd w:id="3753"/>
      <w:bookmarkEnd w:id="3754"/>
      <w:bookmarkEnd w:id="3755"/>
      <w:bookmarkEnd w:id="3756"/>
      <w:bookmarkEnd w:id="3757"/>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Heading4"/>
        <w:rPr>
          <w:rFonts w:eastAsia="MS Mincho"/>
        </w:rPr>
      </w:pPr>
      <w:bookmarkStart w:id="3758" w:name="_Toc46439668"/>
      <w:bookmarkStart w:id="3759" w:name="_Toc46444505"/>
      <w:bookmarkStart w:id="3760" w:name="_Toc46487266"/>
      <w:bookmarkStart w:id="3761" w:name="_Toc52837144"/>
      <w:bookmarkStart w:id="3762" w:name="_Toc52838152"/>
      <w:bookmarkStart w:id="3763" w:name="_Toc53006792"/>
      <w:r w:rsidRPr="00D96C74">
        <w:rPr>
          <w:rFonts w:eastAsia="MS Mincho"/>
        </w:rPr>
        <w:t>–</w:t>
      </w:r>
      <w:r w:rsidRPr="00D96C74">
        <w:rPr>
          <w:rFonts w:eastAsia="MS Mincho"/>
        </w:rPr>
        <w:tab/>
      </w:r>
      <w:r w:rsidRPr="00D96C74">
        <w:rPr>
          <w:rFonts w:eastAsia="MS Mincho"/>
          <w:i/>
        </w:rPr>
        <w:t>PCI-List</w:t>
      </w:r>
      <w:bookmarkEnd w:id="3758"/>
      <w:bookmarkEnd w:id="3759"/>
      <w:bookmarkEnd w:id="3760"/>
      <w:bookmarkEnd w:id="3761"/>
      <w:bookmarkEnd w:id="3762"/>
      <w:bookmarkEnd w:id="3763"/>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Heading4"/>
        <w:rPr>
          <w:rFonts w:eastAsia="MS Mincho"/>
        </w:rPr>
      </w:pPr>
      <w:bookmarkStart w:id="3764" w:name="_Toc46439669"/>
      <w:bookmarkStart w:id="3765" w:name="_Toc46444506"/>
      <w:bookmarkStart w:id="3766" w:name="_Toc46487267"/>
      <w:bookmarkStart w:id="3767" w:name="_Toc52837145"/>
      <w:bookmarkStart w:id="3768" w:name="_Toc52838153"/>
      <w:bookmarkStart w:id="3769" w:name="_Toc53006793"/>
      <w:r w:rsidRPr="00D96C74">
        <w:rPr>
          <w:rFonts w:eastAsia="MS Mincho"/>
        </w:rPr>
        <w:t>–</w:t>
      </w:r>
      <w:r w:rsidRPr="00D96C74">
        <w:rPr>
          <w:rFonts w:eastAsia="MS Mincho"/>
        </w:rPr>
        <w:tab/>
      </w:r>
      <w:r w:rsidRPr="00D96C74">
        <w:rPr>
          <w:rFonts w:eastAsia="MS Mincho"/>
          <w:i/>
        </w:rPr>
        <w:t>PCI-Range</w:t>
      </w:r>
      <w:bookmarkEnd w:id="3764"/>
      <w:bookmarkEnd w:id="3765"/>
      <w:bookmarkEnd w:id="3766"/>
      <w:bookmarkEnd w:id="3767"/>
      <w:bookmarkEnd w:id="3768"/>
      <w:bookmarkEnd w:id="3769"/>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Heading4"/>
        <w:rPr>
          <w:rFonts w:eastAsia="MS Mincho"/>
        </w:rPr>
      </w:pPr>
      <w:bookmarkStart w:id="3770" w:name="_Toc46439670"/>
      <w:bookmarkStart w:id="3771" w:name="_Toc46444507"/>
      <w:bookmarkStart w:id="3772" w:name="_Toc46487268"/>
      <w:bookmarkStart w:id="3773" w:name="_Toc52837146"/>
      <w:bookmarkStart w:id="3774" w:name="_Toc52838154"/>
      <w:bookmarkStart w:id="3775" w:name="_Toc53006794"/>
      <w:r w:rsidRPr="00D96C74">
        <w:rPr>
          <w:rFonts w:eastAsia="MS Mincho"/>
        </w:rPr>
        <w:t>–</w:t>
      </w:r>
      <w:r w:rsidRPr="00D96C74">
        <w:rPr>
          <w:rFonts w:eastAsia="MS Mincho"/>
        </w:rPr>
        <w:tab/>
      </w:r>
      <w:r w:rsidRPr="00D96C74">
        <w:rPr>
          <w:rFonts w:eastAsia="MS Mincho"/>
          <w:i/>
        </w:rPr>
        <w:t>PCI-RangeElement</w:t>
      </w:r>
      <w:bookmarkEnd w:id="3770"/>
      <w:bookmarkEnd w:id="3771"/>
      <w:bookmarkEnd w:id="3772"/>
      <w:bookmarkEnd w:id="3773"/>
      <w:bookmarkEnd w:id="3774"/>
      <w:bookmarkEnd w:id="3775"/>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7026F036" w14:textId="77777777" w:rsidR="00A65E28" w:rsidRPr="00D96C74" w:rsidRDefault="00A65E28" w:rsidP="00A65E28">
      <w:pPr>
        <w:pStyle w:val="TH"/>
        <w:rPr>
          <w:rFonts w:eastAsia="MS Mincho"/>
        </w:rPr>
      </w:pPr>
      <w:r w:rsidRPr="00D96C74">
        <w:rPr>
          <w:rFonts w:eastAsia="MS Mincho"/>
          <w:i/>
        </w:rPr>
        <w:t>PCI-RangeElement</w:t>
      </w:r>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r w:rsidRPr="00D96C74">
              <w:rPr>
                <w:b/>
                <w:i/>
                <w:szCs w:val="22"/>
                <w:lang w:eastAsia="sv-SE"/>
              </w:rPr>
              <w:t>pci-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Heading4"/>
        <w:rPr>
          <w:rFonts w:eastAsia="MS Mincho"/>
        </w:rPr>
      </w:pPr>
      <w:bookmarkStart w:id="3776" w:name="_Toc46439671"/>
      <w:bookmarkStart w:id="3777" w:name="_Toc46444508"/>
      <w:bookmarkStart w:id="3778" w:name="_Toc46487269"/>
      <w:bookmarkStart w:id="3779" w:name="_Toc52837147"/>
      <w:bookmarkStart w:id="3780" w:name="_Toc52838155"/>
      <w:bookmarkStart w:id="3781" w:name="_Toc53006795"/>
      <w:r w:rsidRPr="00D96C74">
        <w:rPr>
          <w:rFonts w:eastAsia="MS Mincho"/>
        </w:rPr>
        <w:t>–</w:t>
      </w:r>
      <w:r w:rsidRPr="00D96C74">
        <w:rPr>
          <w:rFonts w:eastAsia="MS Mincho"/>
        </w:rPr>
        <w:tab/>
      </w:r>
      <w:r w:rsidRPr="00D96C74">
        <w:rPr>
          <w:rFonts w:eastAsia="MS Mincho"/>
          <w:i/>
        </w:rPr>
        <w:t>PCI-RangeIndex</w:t>
      </w:r>
      <w:bookmarkEnd w:id="3776"/>
      <w:bookmarkEnd w:id="3777"/>
      <w:bookmarkEnd w:id="3778"/>
      <w:bookmarkEnd w:id="3779"/>
      <w:bookmarkEnd w:id="3780"/>
      <w:bookmarkEnd w:id="3781"/>
    </w:p>
    <w:p w14:paraId="2E10B002" w14:textId="77777777" w:rsidR="00A65E28" w:rsidRPr="00D96C74" w:rsidRDefault="00A65E28" w:rsidP="00A65E28">
      <w:pPr>
        <w:rPr>
          <w:rFonts w:eastAsia="MS Mincho"/>
        </w:rPr>
      </w:pPr>
      <w:r w:rsidRPr="00D96C74">
        <w:t>The IE PCI-RangeIndex identifies a physical cell id range, which may be used for different purposes.</w:t>
      </w:r>
    </w:p>
    <w:p w14:paraId="513D1345" w14:textId="77777777" w:rsidR="00A65E28" w:rsidRPr="00D96C74" w:rsidRDefault="00A65E28" w:rsidP="00A65E28">
      <w:pPr>
        <w:pStyle w:val="TH"/>
      </w:pPr>
      <w:r w:rsidRPr="00D96C74">
        <w:rPr>
          <w:i/>
        </w:rPr>
        <w:t>PCI-RangeIndex</w:t>
      </w:r>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Heading4"/>
        <w:rPr>
          <w:rFonts w:eastAsia="MS Mincho"/>
        </w:rPr>
      </w:pPr>
      <w:bookmarkStart w:id="3782" w:name="_Toc46439672"/>
      <w:bookmarkStart w:id="3783" w:name="_Toc46444509"/>
      <w:bookmarkStart w:id="3784" w:name="_Toc46487270"/>
      <w:bookmarkStart w:id="3785" w:name="_Toc52837148"/>
      <w:bookmarkStart w:id="3786" w:name="_Toc52838156"/>
      <w:bookmarkStart w:id="3787" w:name="_Toc53006796"/>
      <w:r w:rsidRPr="00D96C74">
        <w:rPr>
          <w:rFonts w:eastAsia="MS Mincho"/>
        </w:rPr>
        <w:t>–</w:t>
      </w:r>
      <w:r w:rsidRPr="00D96C74">
        <w:rPr>
          <w:rFonts w:eastAsia="MS Mincho"/>
        </w:rPr>
        <w:tab/>
      </w:r>
      <w:r w:rsidRPr="00D96C74">
        <w:rPr>
          <w:rFonts w:eastAsia="MS Mincho"/>
          <w:i/>
        </w:rPr>
        <w:t>PCI-RangeIndexList</w:t>
      </w:r>
      <w:bookmarkEnd w:id="3782"/>
      <w:bookmarkEnd w:id="3783"/>
      <w:bookmarkEnd w:id="3784"/>
      <w:bookmarkEnd w:id="3785"/>
      <w:bookmarkEnd w:id="3786"/>
      <w:bookmarkEnd w:id="3787"/>
    </w:p>
    <w:p w14:paraId="43C825F2" w14:textId="77777777" w:rsidR="00A65E28" w:rsidRPr="00D96C74" w:rsidRDefault="00A65E28" w:rsidP="00A65E28">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RangeIndexList</w:t>
      </w:r>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Heading4"/>
      </w:pPr>
      <w:bookmarkStart w:id="3788" w:name="_Toc46439673"/>
      <w:bookmarkStart w:id="3789" w:name="_Toc46444510"/>
      <w:bookmarkStart w:id="3790" w:name="_Toc46487271"/>
      <w:bookmarkStart w:id="3791" w:name="_Toc52837149"/>
      <w:bookmarkStart w:id="3792" w:name="_Toc52838157"/>
      <w:bookmarkStart w:id="3793" w:name="_Toc53006797"/>
      <w:r w:rsidRPr="00D96C74">
        <w:t>–</w:t>
      </w:r>
      <w:r w:rsidRPr="00D96C74">
        <w:tab/>
      </w:r>
      <w:r w:rsidRPr="00D96C74">
        <w:rPr>
          <w:i/>
        </w:rPr>
        <w:t>PDCCH-Config</w:t>
      </w:r>
      <w:bookmarkEnd w:id="3788"/>
      <w:bookmarkEnd w:id="3789"/>
      <w:bookmarkEnd w:id="3790"/>
      <w:bookmarkEnd w:id="3791"/>
      <w:bookmarkEnd w:id="3792"/>
      <w:bookmarkEnd w:id="3793"/>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w:t>
      </w:r>
      <w:r w:rsidR="002228C0" w:rsidRPr="00D96C74">
        <w:t xml:space="preserve"> If the IE is used for a dormant BWP, the fields other than </w:t>
      </w:r>
      <w:r w:rsidR="002228C0" w:rsidRPr="00D96C74">
        <w:rPr>
          <w:i/>
        </w:rPr>
        <w:t>controlResourceSetToAddModList</w:t>
      </w:r>
      <w:r w:rsidR="002228C0" w:rsidRPr="00D96C74">
        <w:t xml:space="preserve"> and </w:t>
      </w:r>
      <w:r w:rsidR="002228C0" w:rsidRPr="00D96C74">
        <w:rPr>
          <w:i/>
        </w:rPr>
        <w:t>controlResourceSetToReleaseList</w:t>
      </w:r>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r w:rsidRPr="00D96C74">
              <w:rPr>
                <w:b/>
                <w:i/>
                <w:szCs w:val="22"/>
                <w:lang w:eastAsia="sv-SE"/>
              </w:rPr>
              <w:t>controlResourceSetToAddModLis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r w:rsidRPr="00D96C74">
              <w:rPr>
                <w:b/>
                <w:i/>
                <w:szCs w:val="22"/>
                <w:lang w:eastAsia="sv-SE"/>
              </w:rPr>
              <w:t>controlResourceSetToReleaseList</w:t>
            </w:r>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r w:rsidRPr="00D96C74">
              <w:rPr>
                <w:b/>
                <w:i/>
                <w:szCs w:val="22"/>
                <w:lang w:eastAsia="sv-SE"/>
              </w:rPr>
              <w:t>downlinkPreemption</w:t>
            </w:r>
          </w:p>
          <w:p w14:paraId="780A74C5" w14:textId="77777777" w:rsidR="00A65E28" w:rsidRPr="00D96C74" w:rsidRDefault="00A65E28">
            <w:pPr>
              <w:pStyle w:val="TAL"/>
              <w:rPr>
                <w:szCs w:val="22"/>
                <w:lang w:eastAsia="sv-SE"/>
              </w:rPr>
            </w:pPr>
            <w:r w:rsidRPr="00D96C74">
              <w:rPr>
                <w:szCs w:val="22"/>
                <w:lang w:eastAsia="sv-SE"/>
              </w:rPr>
              <w:t>Configuration of downlink preemption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r w:rsidRPr="00D96C74">
              <w:rPr>
                <w:b/>
                <w:bCs/>
                <w:i/>
                <w:iCs/>
                <w:lang w:eastAsia="x-none"/>
              </w:rPr>
              <w:t>monitoringCapabilityConfig</w:t>
            </w:r>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r w:rsidRPr="00D96C74">
              <w:rPr>
                <w:b/>
                <w:i/>
                <w:szCs w:val="22"/>
                <w:lang w:eastAsia="sv-SE"/>
              </w:rPr>
              <w:t>searchSpacesToAddModList, searchSpacesToAddModListExt</w:t>
            </w:r>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r w:rsidRPr="00D96C74">
              <w:rPr>
                <w:b/>
                <w:i/>
                <w:szCs w:val="22"/>
                <w:lang w:eastAsia="sv-SE"/>
              </w:rPr>
              <w:t>tpc-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r w:rsidRPr="00D96C74">
              <w:rPr>
                <w:b/>
                <w:i/>
                <w:szCs w:val="22"/>
                <w:lang w:eastAsia="sv-SE"/>
              </w:rPr>
              <w:t>tpc-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r w:rsidRPr="00D96C74">
              <w:rPr>
                <w:b/>
                <w:i/>
                <w:szCs w:val="22"/>
                <w:lang w:eastAsia="sv-SE"/>
              </w:rPr>
              <w:t>tpc-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r w:rsidRPr="00D96C74">
              <w:rPr>
                <w:b/>
                <w:bCs/>
                <w:i/>
                <w:iCs/>
                <w:lang w:eastAsia="x-none"/>
              </w:rPr>
              <w:t>uplinkCancellation</w:t>
            </w:r>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r w:rsidRPr="00D96C74">
              <w:rPr>
                <w:b/>
                <w:i/>
                <w:szCs w:val="22"/>
              </w:rPr>
              <w:t>cellGroupsForSwitchList</w:t>
            </w:r>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r w:rsidRPr="00D96C74">
              <w:rPr>
                <w:b/>
                <w:i/>
                <w:szCs w:val="22"/>
              </w:rPr>
              <w:t>searchSpaceSwitchDelay</w:t>
            </w:r>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1DA19217" w14:textId="77777777" w:rsidR="004F2BA7" w:rsidRPr="00D96C74" w:rsidRDefault="004F2BA7" w:rsidP="00A65E28"/>
    <w:p w14:paraId="0A36DBBE" w14:textId="77777777" w:rsidR="00A65E28" w:rsidRPr="00D96C74" w:rsidRDefault="00A65E28" w:rsidP="00A65E28">
      <w:pPr>
        <w:pStyle w:val="Heading4"/>
      </w:pPr>
      <w:bookmarkStart w:id="3794" w:name="_Toc46439674"/>
      <w:bookmarkStart w:id="3795" w:name="_Toc46444511"/>
      <w:bookmarkStart w:id="3796" w:name="_Toc46487272"/>
      <w:bookmarkStart w:id="3797" w:name="_Toc52837150"/>
      <w:bookmarkStart w:id="3798" w:name="_Toc52838158"/>
      <w:bookmarkStart w:id="3799" w:name="_Toc53006798"/>
      <w:r w:rsidRPr="00D96C74">
        <w:t>–</w:t>
      </w:r>
      <w:r w:rsidRPr="00D96C74">
        <w:tab/>
      </w:r>
      <w:r w:rsidRPr="00D96C74">
        <w:rPr>
          <w:i/>
        </w:rPr>
        <w:t>PDCCH-ConfigCommon</w:t>
      </w:r>
      <w:bookmarkEnd w:id="3794"/>
      <w:bookmarkEnd w:id="3795"/>
      <w:bookmarkEnd w:id="3796"/>
      <w:bookmarkEnd w:id="3797"/>
      <w:bookmarkEnd w:id="3798"/>
      <w:bookmarkEnd w:id="3799"/>
    </w:p>
    <w:p w14:paraId="7598B44E" w14:textId="77777777" w:rsidR="00A65E28" w:rsidRPr="00D96C74" w:rsidRDefault="00A65E28" w:rsidP="00A65E28">
      <w:r w:rsidRPr="00D96C74">
        <w:t xml:space="preserve">The IE </w:t>
      </w:r>
      <w:r w:rsidRPr="00D96C74">
        <w:rPr>
          <w:i/>
        </w:rPr>
        <w:t>PDCCH-ConfigCommon</w:t>
      </w:r>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ConfigCommon</w:t>
      </w:r>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SimSun"/>
                <w:szCs w:val="22"/>
                <w:lang w:eastAsia="sv-SE"/>
              </w:rPr>
            </w:pPr>
            <w:r w:rsidRPr="00D96C74">
              <w:rPr>
                <w:rFonts w:eastAsia="SimSun"/>
                <w:i/>
                <w:szCs w:val="22"/>
                <w:lang w:eastAsia="sv-SE"/>
              </w:rPr>
              <w:t xml:space="preserve">PDCCH-ConfigCommon </w:t>
            </w:r>
            <w:r w:rsidRPr="00D96C74">
              <w:rPr>
                <w:rFonts w:eastAsia="SimSun"/>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SimSun"/>
                <w:szCs w:val="22"/>
                <w:lang w:eastAsia="sv-SE"/>
              </w:rPr>
            </w:pPr>
            <w:r w:rsidRPr="00D96C74">
              <w:rPr>
                <w:rFonts w:eastAsia="SimSun"/>
                <w:b/>
                <w:i/>
                <w:szCs w:val="22"/>
                <w:lang w:eastAsia="sv-SE"/>
              </w:rPr>
              <w:t>commonControlResourceSet</w:t>
            </w:r>
          </w:p>
          <w:p w14:paraId="1E72C6DF" w14:textId="77777777" w:rsidR="00A65E28" w:rsidRPr="00D96C74" w:rsidRDefault="00A65E28">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r w:rsidRPr="00D96C74">
              <w:rPr>
                <w:rFonts w:eastAsia="SimSun"/>
                <w:i/>
                <w:szCs w:val="22"/>
                <w:lang w:eastAsia="sv-SE"/>
              </w:rPr>
              <w:t>ControlResourceSetId</w:t>
            </w:r>
            <w:r w:rsidRPr="00D96C74">
              <w:rPr>
                <w:rFonts w:eastAsia="SimSun"/>
                <w:szCs w:val="22"/>
                <w:lang w:eastAsia="sv-SE"/>
              </w:rPr>
              <w:t xml:space="preserve"> other than 0 for this </w:t>
            </w:r>
            <w:r w:rsidRPr="00D96C74">
              <w:rPr>
                <w:rFonts w:eastAsia="SimSun"/>
                <w:i/>
                <w:szCs w:val="22"/>
                <w:lang w:eastAsia="sv-SE"/>
              </w:rPr>
              <w:t>ControlResourceSet</w:t>
            </w:r>
            <w:r w:rsidRPr="00D96C74">
              <w:rPr>
                <w:rFonts w:eastAsia="SimSun"/>
                <w:szCs w:val="22"/>
                <w:lang w:eastAsia="sv-SE"/>
              </w:rPr>
              <w:t xml:space="preserve">. The network configures the </w:t>
            </w:r>
            <w:r w:rsidRPr="00D96C74">
              <w:rPr>
                <w:rFonts w:eastAsia="SimSun"/>
                <w:i/>
                <w:szCs w:val="22"/>
                <w:lang w:eastAsia="sv-SE"/>
              </w:rPr>
              <w:t>commonControlResourceSet</w:t>
            </w:r>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SimSun"/>
                <w:szCs w:val="22"/>
                <w:lang w:eastAsia="sv-SE"/>
              </w:rPr>
            </w:pPr>
            <w:r w:rsidRPr="00D96C74">
              <w:rPr>
                <w:rFonts w:eastAsia="SimSun"/>
                <w:b/>
                <w:i/>
                <w:szCs w:val="22"/>
                <w:lang w:eastAsia="sv-SE"/>
              </w:rPr>
              <w:t>commonSearchSpaceList, commonSearchSpaceListExt</w:t>
            </w:r>
          </w:p>
          <w:p w14:paraId="5EBDA404" w14:textId="77777777" w:rsidR="00A65E28" w:rsidRPr="00D96C74" w:rsidRDefault="00A65E28">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r w:rsidRPr="00D96C74">
              <w:rPr>
                <w:rFonts w:eastAsia="SimSun"/>
                <w:i/>
                <w:szCs w:val="22"/>
                <w:lang w:eastAsia="sv-SE"/>
              </w:rPr>
              <w:t>SearchSpaceId</w:t>
            </w:r>
            <w:r w:rsidRPr="00D96C74">
              <w:rPr>
                <w:rFonts w:eastAsia="SimSun"/>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SimSun"/>
                <w:szCs w:val="22"/>
                <w:lang w:eastAsia="sv-SE"/>
              </w:rPr>
            </w:pPr>
            <w:r w:rsidRPr="00D96C74">
              <w:rPr>
                <w:rFonts w:eastAsia="SimSun"/>
                <w:b/>
                <w:i/>
                <w:szCs w:val="22"/>
                <w:lang w:eastAsia="sv-SE"/>
              </w:rPr>
              <w:t>controlResourceSetZero</w:t>
            </w:r>
          </w:p>
          <w:p w14:paraId="737D50B9"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controlResourceSetZero</w:t>
            </w:r>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r w:rsidRPr="00D96C74">
              <w:rPr>
                <w:b/>
                <w:i/>
                <w:lang w:eastAsia="sv-SE"/>
              </w:rPr>
              <w:t>firstPDCCH-MonitoringOccasionOfPO</w:t>
            </w:r>
          </w:p>
          <w:p w14:paraId="31D7F6E9" w14:textId="77777777" w:rsidR="00A65E28" w:rsidRPr="00D96C74" w:rsidRDefault="00A65E28">
            <w:pPr>
              <w:pStyle w:val="TAL"/>
              <w:rPr>
                <w:rFonts w:eastAsia="SimSun"/>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SimSun"/>
                <w:szCs w:val="22"/>
                <w:lang w:eastAsia="sv-SE"/>
              </w:rPr>
            </w:pPr>
            <w:r w:rsidRPr="00D96C74">
              <w:rPr>
                <w:rFonts w:eastAsia="SimSun"/>
                <w:b/>
                <w:i/>
                <w:szCs w:val="22"/>
                <w:lang w:eastAsia="sv-SE"/>
              </w:rPr>
              <w:t>pagingSearchSpace</w:t>
            </w:r>
          </w:p>
          <w:p w14:paraId="5D00EFC9"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SimSun"/>
                <w:szCs w:val="22"/>
                <w:lang w:eastAsia="sv-SE"/>
              </w:rPr>
            </w:pPr>
            <w:r w:rsidRPr="00D96C74">
              <w:rPr>
                <w:rFonts w:eastAsia="SimSun"/>
                <w:b/>
                <w:i/>
                <w:szCs w:val="22"/>
                <w:lang w:eastAsia="sv-SE"/>
              </w:rPr>
              <w:t>ra-SearchSpace</w:t>
            </w:r>
          </w:p>
          <w:p w14:paraId="04751562"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SimSun"/>
                <w:szCs w:val="22"/>
                <w:lang w:eastAsia="sv-SE"/>
              </w:rPr>
            </w:pPr>
            <w:r w:rsidRPr="00D96C74">
              <w:rPr>
                <w:rFonts w:eastAsia="SimSun"/>
                <w:b/>
                <w:i/>
                <w:szCs w:val="22"/>
                <w:lang w:eastAsia="sv-SE"/>
              </w:rPr>
              <w:t>searchSpaceOtherSystemInformation</w:t>
            </w:r>
          </w:p>
          <w:p w14:paraId="4F0ADF5B"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SimSun"/>
                <w:szCs w:val="22"/>
                <w:lang w:eastAsia="sv-SE"/>
              </w:rPr>
            </w:pPr>
            <w:r w:rsidRPr="00D96C74">
              <w:rPr>
                <w:rFonts w:eastAsia="SimSun"/>
                <w:b/>
                <w:i/>
                <w:szCs w:val="22"/>
                <w:lang w:eastAsia="sv-SE"/>
              </w:rPr>
              <w:t>searchSpaceSIB1</w:t>
            </w:r>
          </w:p>
          <w:p w14:paraId="6ECC3765"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SimSun"/>
                <w:szCs w:val="22"/>
                <w:lang w:eastAsia="sv-SE"/>
              </w:rPr>
            </w:pPr>
            <w:r w:rsidRPr="00D96C74">
              <w:rPr>
                <w:rFonts w:eastAsia="SimSun"/>
                <w:b/>
                <w:i/>
                <w:szCs w:val="22"/>
                <w:lang w:eastAsia="sv-SE"/>
              </w:rPr>
              <w:t>searchSpaceZero</w:t>
            </w:r>
          </w:p>
          <w:p w14:paraId="6940DDBD"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r w:rsidRPr="00D96C74">
              <w:rPr>
                <w:rFonts w:eastAsia="SimSun"/>
                <w:i/>
                <w:lang w:eastAsia="sv-SE"/>
              </w:rPr>
              <w:t>searchSpaceZero</w:t>
            </w:r>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SimSun"/>
                <w:i/>
                <w:szCs w:val="22"/>
                <w:lang w:eastAsia="sv-SE"/>
              </w:rPr>
            </w:pPr>
            <w:r w:rsidRPr="00D96C74">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ConfigCommon</w:t>
            </w:r>
            <w:r w:rsidRPr="00D96C74">
              <w:rPr>
                <w:rFonts w:eastAsia="SimSun"/>
                <w:szCs w:val="22"/>
                <w:lang w:eastAsia="sv-SE"/>
              </w:rPr>
              <w:t xml:space="preserve"> of the initial BWP (BWP#0) in </w:t>
            </w:r>
            <w:r w:rsidRPr="00D96C74">
              <w:rPr>
                <w:rFonts w:eastAsia="SimSun"/>
                <w:i/>
                <w:szCs w:val="22"/>
                <w:lang w:eastAsia="sv-SE"/>
              </w:rPr>
              <w:t>ServingCellConfigCommon</w:t>
            </w:r>
            <w:r w:rsidRPr="00D96C74">
              <w:rPr>
                <w:rFonts w:eastAsia="SimSun"/>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SimSun"/>
                <w:i/>
                <w:lang w:eastAsia="sv-SE"/>
              </w:rPr>
            </w:pPr>
            <w:r w:rsidRPr="00D96C74">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SimSun"/>
                <w:lang w:eastAsia="sv-SE"/>
              </w:rPr>
            </w:pPr>
            <w:r w:rsidRPr="00D96C74">
              <w:rPr>
                <w:rFonts w:eastAsia="SimSun"/>
                <w:lang w:eastAsia="sv-SE"/>
              </w:rPr>
              <w:t xml:space="preserve">This field is optionally present, Need R, if this BWP is not the initial DL BWP and </w:t>
            </w:r>
            <w:r w:rsidRPr="00D96C74">
              <w:rPr>
                <w:rFonts w:eastAsia="SimSun"/>
                <w:i/>
                <w:lang w:eastAsia="sv-SE"/>
              </w:rPr>
              <w:t>pagingSearchSpace</w:t>
            </w:r>
            <w:r w:rsidRPr="00D96C74">
              <w:rPr>
                <w:rFonts w:eastAsia="SimSun"/>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Heading4"/>
      </w:pPr>
      <w:bookmarkStart w:id="3800" w:name="_Toc46439675"/>
      <w:bookmarkStart w:id="3801" w:name="_Toc46444512"/>
      <w:bookmarkStart w:id="3802" w:name="_Toc46487273"/>
      <w:bookmarkStart w:id="3803" w:name="_Toc52837151"/>
      <w:bookmarkStart w:id="3804" w:name="_Toc52838159"/>
      <w:bookmarkStart w:id="3805" w:name="_Toc53006799"/>
      <w:r w:rsidRPr="00D96C74">
        <w:t>–</w:t>
      </w:r>
      <w:r w:rsidRPr="00D96C74">
        <w:tab/>
      </w:r>
      <w:r w:rsidRPr="00D96C74">
        <w:rPr>
          <w:i/>
        </w:rPr>
        <w:t>PDCCH-ConfigSIB1</w:t>
      </w:r>
      <w:bookmarkEnd w:id="3800"/>
      <w:bookmarkEnd w:id="3801"/>
      <w:bookmarkEnd w:id="3802"/>
      <w:bookmarkEnd w:id="3803"/>
      <w:bookmarkEnd w:id="3804"/>
      <w:bookmarkEnd w:id="3805"/>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21486BF8" w14:textId="77777777" w:rsidR="00A65E28" w:rsidRPr="00D96C74" w:rsidRDefault="00A65E28" w:rsidP="00A65E28">
      <w:pPr>
        <w:pStyle w:val="TH"/>
      </w:pPr>
      <w:r w:rsidRPr="00D96C74">
        <w:rPr>
          <w:i/>
        </w:rPr>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r w:rsidRPr="00D96C74">
              <w:rPr>
                <w:b/>
                <w:i/>
                <w:szCs w:val="22"/>
                <w:lang w:eastAsia="sv-SE"/>
              </w:rPr>
              <w:t>controlResourceSetZero</w:t>
            </w:r>
          </w:p>
          <w:p w14:paraId="6979D450" w14:textId="77777777" w:rsidR="00A65E28" w:rsidRPr="00D96C74" w:rsidRDefault="00A65E28">
            <w:pPr>
              <w:pStyle w:val="TAL"/>
              <w:rPr>
                <w:szCs w:val="22"/>
                <w:lang w:eastAsia="sv-SE"/>
              </w:rPr>
            </w:pPr>
            <w:r w:rsidRPr="00D96C74">
              <w:rPr>
                <w:szCs w:val="22"/>
                <w:lang w:eastAsia="sv-SE"/>
              </w:rPr>
              <w:t xml:space="preserve">Determines a common ControlResourceSet (CORESET) </w:t>
            </w:r>
            <w:r w:rsidRPr="00D96C74">
              <w:rPr>
                <w:rFonts w:eastAsia="SimSun"/>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r w:rsidRPr="00D96C74">
              <w:rPr>
                <w:b/>
                <w:i/>
                <w:szCs w:val="22"/>
                <w:lang w:eastAsia="sv-SE"/>
              </w:rPr>
              <w:t>searchSpaceZero</w:t>
            </w:r>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Heading4"/>
        <w:rPr>
          <w:rFonts w:eastAsia="SimSun"/>
        </w:rPr>
      </w:pPr>
      <w:bookmarkStart w:id="3806" w:name="_Toc46439676"/>
      <w:bookmarkStart w:id="3807" w:name="_Toc46444513"/>
      <w:bookmarkStart w:id="3808" w:name="_Toc46487274"/>
      <w:bookmarkStart w:id="3809" w:name="_Toc52837152"/>
      <w:bookmarkStart w:id="3810" w:name="_Toc52838160"/>
      <w:bookmarkStart w:id="3811" w:name="_Toc53006800"/>
      <w:r w:rsidRPr="00D96C74">
        <w:rPr>
          <w:rFonts w:eastAsia="SimSun"/>
        </w:rPr>
        <w:t>–</w:t>
      </w:r>
      <w:r w:rsidRPr="00D96C74">
        <w:rPr>
          <w:rFonts w:eastAsia="SimSun"/>
        </w:rPr>
        <w:tab/>
      </w:r>
      <w:r w:rsidRPr="00D96C74">
        <w:rPr>
          <w:rFonts w:eastAsia="SimSun"/>
          <w:i/>
        </w:rPr>
        <w:t>PDCCH-ServingCellConfig</w:t>
      </w:r>
      <w:bookmarkEnd w:id="3806"/>
      <w:bookmarkEnd w:id="3807"/>
      <w:bookmarkEnd w:id="3808"/>
      <w:bookmarkEnd w:id="3809"/>
      <w:bookmarkEnd w:id="3810"/>
      <w:bookmarkEnd w:id="3811"/>
    </w:p>
    <w:p w14:paraId="2CB6F6C3" w14:textId="77777777" w:rsidR="00A65E28" w:rsidRPr="00D96C74" w:rsidRDefault="00A65E28" w:rsidP="00A65E28">
      <w:pPr>
        <w:rPr>
          <w:rFonts w:eastAsia="SimSun"/>
        </w:rPr>
      </w:pPr>
      <w:r w:rsidRPr="00D96C74">
        <w:rPr>
          <w:rFonts w:eastAsia="SimSun"/>
        </w:rPr>
        <w:t xml:space="preserve">The IE </w:t>
      </w:r>
      <w:r w:rsidRPr="00D96C74">
        <w:rPr>
          <w:rFonts w:eastAsia="SimSun"/>
          <w:i/>
        </w:rPr>
        <w:t>PDCCH-ServingCellConfig</w:t>
      </w:r>
      <w:r w:rsidRPr="00D96C74">
        <w:rPr>
          <w:rFonts w:eastAsia="SimSun"/>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SimSun"/>
        </w:rPr>
      </w:pPr>
      <w:r w:rsidRPr="00D96C74">
        <w:rPr>
          <w:rFonts w:eastAsia="SimSun"/>
          <w:i/>
        </w:rPr>
        <w:t>PDCCH-ServingCellConfig</w:t>
      </w:r>
      <w:r w:rsidRPr="00D96C74">
        <w:rPr>
          <w:rFonts w:eastAsia="SimSun"/>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SimSun"/>
                <w:szCs w:val="22"/>
                <w:lang w:eastAsia="sv-SE"/>
              </w:rPr>
            </w:pPr>
            <w:r w:rsidRPr="00D96C74">
              <w:rPr>
                <w:rFonts w:eastAsia="SimSun"/>
                <w:i/>
                <w:szCs w:val="22"/>
                <w:lang w:eastAsia="sv-SE"/>
              </w:rPr>
              <w:t xml:space="preserve">PDCCH-ServingCellConfig </w:t>
            </w:r>
            <w:r w:rsidRPr="00D96C74">
              <w:rPr>
                <w:rFonts w:eastAsia="SimSun"/>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r w:rsidRPr="00D96C74">
              <w:rPr>
                <w:rFonts w:eastAsia="SimSun"/>
                <w:b/>
                <w:bCs/>
                <w:i/>
                <w:iCs/>
                <w:lang w:eastAsia="sv-SE"/>
              </w:rPr>
              <w:t>availabilityIndicator</w:t>
            </w:r>
          </w:p>
          <w:p w14:paraId="038E78B6" w14:textId="77777777" w:rsidR="00A65E28" w:rsidRPr="00D96C74" w:rsidRDefault="00A65E28">
            <w:pPr>
              <w:pStyle w:val="TAL"/>
              <w:rPr>
                <w:rFonts w:eastAsia="SimSun"/>
                <w:lang w:eastAsia="sv-SE"/>
              </w:rPr>
            </w:pPr>
            <w:r w:rsidRPr="00D96C74">
              <w:rPr>
                <w:rFonts w:eastAsia="SimSun"/>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SimSun"/>
                <w:b/>
                <w:bCs/>
                <w:i/>
                <w:iCs/>
                <w:lang w:eastAsia="sv-SE"/>
              </w:rPr>
            </w:pPr>
            <w:r w:rsidRPr="00D96C74">
              <w:rPr>
                <w:rFonts w:eastAsia="SimSun"/>
                <w:b/>
                <w:bCs/>
                <w:i/>
                <w:iCs/>
                <w:lang w:eastAsia="sv-SE"/>
              </w:rPr>
              <w:t>searchSpaceSwitchTimer</w:t>
            </w:r>
          </w:p>
          <w:p w14:paraId="6ACDD017" w14:textId="5B19C1E5" w:rsidR="006616E5" w:rsidRPr="00D96C74" w:rsidRDefault="006616E5" w:rsidP="006B00D1">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w:t>
            </w:r>
            <w:r w:rsidR="00C34F05" w:rsidRPr="00D96C74">
              <w:rPr>
                <w:rFonts w:eastAsia="SimSun"/>
                <w:lang w:eastAsia="sv-SE"/>
              </w:rPr>
              <w:t>10.4</w:t>
            </w:r>
            <w:r w:rsidRPr="00D96C74">
              <w:rPr>
                <w:rFonts w:eastAsia="SimSun"/>
                <w:lang w:eastAsia="sv-SE"/>
              </w:rPr>
              <w:t>). For 15 kHz SCS, {1..20} are valid. For 30 kHz SCS, {1..40} are valid. For 60kHz SCS, {1..80} are valid.</w:t>
            </w:r>
            <w:r w:rsidR="004F2BA7" w:rsidRPr="00D96C74">
              <w:rPr>
                <w:rFonts w:eastAsia="SimSun"/>
                <w:lang w:eastAsia="sv-SE"/>
              </w:rPr>
              <w:t xml:space="preserve"> The network configures the same value for all serving cells in the same </w:t>
            </w:r>
            <w:r w:rsidR="004F2BA7" w:rsidRPr="00D96C74">
              <w:rPr>
                <w:rFonts w:eastAsia="SimSun"/>
                <w:i/>
                <w:iCs/>
              </w:rPr>
              <w:t>CellGroupForSwitch</w:t>
            </w:r>
            <w:r w:rsidR="004F2BA7" w:rsidRPr="00D96C74">
              <w:rPr>
                <w:rFonts w:eastAsia="SimSun"/>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SimSun"/>
                <w:b/>
                <w:bCs/>
                <w:i/>
                <w:iCs/>
                <w:lang w:eastAsia="sv-SE"/>
              </w:rPr>
            </w:pPr>
            <w:r w:rsidRPr="00D96C74">
              <w:rPr>
                <w:rFonts w:eastAsia="SimSun"/>
                <w:b/>
                <w:bCs/>
                <w:i/>
                <w:iCs/>
                <w:lang w:eastAsia="sv-SE"/>
              </w:rPr>
              <w:t>slotFormatIndicator</w:t>
            </w:r>
          </w:p>
          <w:p w14:paraId="058B0FF6" w14:textId="77777777" w:rsidR="00A65E28" w:rsidRPr="00D96C74" w:rsidRDefault="00A65E28">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Heading4"/>
        <w:rPr>
          <w:rFonts w:eastAsia="SimSun"/>
        </w:rPr>
      </w:pPr>
      <w:bookmarkStart w:id="3812" w:name="_Toc46439677"/>
      <w:bookmarkStart w:id="3813" w:name="_Toc46444514"/>
      <w:bookmarkStart w:id="3814" w:name="_Toc46487275"/>
      <w:bookmarkStart w:id="3815" w:name="_Toc52837153"/>
      <w:bookmarkStart w:id="3816" w:name="_Toc52838161"/>
      <w:bookmarkStart w:id="3817" w:name="_Toc53006801"/>
      <w:r w:rsidRPr="00D96C74">
        <w:rPr>
          <w:rFonts w:eastAsia="SimSun"/>
        </w:rPr>
        <w:t>–</w:t>
      </w:r>
      <w:r w:rsidRPr="00D96C74">
        <w:rPr>
          <w:rFonts w:eastAsia="SimSun"/>
        </w:rPr>
        <w:tab/>
      </w:r>
      <w:r w:rsidRPr="00D96C74">
        <w:rPr>
          <w:rFonts w:eastAsia="SimSun"/>
          <w:i/>
        </w:rPr>
        <w:t>PDCP-Config</w:t>
      </w:r>
      <w:bookmarkEnd w:id="3812"/>
      <w:bookmarkEnd w:id="3813"/>
      <w:bookmarkEnd w:id="3814"/>
      <w:bookmarkEnd w:id="3815"/>
      <w:bookmarkEnd w:id="3816"/>
      <w:bookmarkEnd w:id="3817"/>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SimSun"/>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r w:rsidRPr="00D96C74">
              <w:rPr>
                <w:b/>
                <w:i/>
                <w:lang w:eastAsia="sv-SE"/>
              </w:rPr>
              <w:t>cipheringDisabled</w:t>
            </w:r>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r w:rsidRPr="00D96C74">
              <w:rPr>
                <w:b/>
                <w:bCs/>
                <w:i/>
                <w:lang w:eastAsia="en-GB"/>
              </w:rPr>
              <w:t>discardTimer</w:t>
            </w:r>
          </w:p>
          <w:p w14:paraId="46B2B585" w14:textId="1C98C789" w:rsidR="00A65E28" w:rsidRPr="00D96C74" w:rsidRDefault="00A65E28">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r w:rsidRPr="00D96C74">
              <w:rPr>
                <w:b/>
                <w:bCs/>
                <w:i/>
                <w:iCs/>
                <w:lang w:eastAsia="x-none"/>
              </w:rPr>
              <w:t>discardTimerExt</w:t>
            </w:r>
          </w:p>
          <w:p w14:paraId="2E38CC4E" w14:textId="77777777" w:rsidR="00A65E28" w:rsidRPr="00D96C74" w:rsidRDefault="00A65E28">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r w:rsidRPr="00D96C74">
              <w:rPr>
                <w:b/>
                <w:i/>
                <w:lang w:eastAsia="en-GB"/>
              </w:rPr>
              <w:t>drb-ContinueROHC</w:t>
            </w:r>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r w:rsidRPr="00D96C74">
              <w:rPr>
                <w:b/>
                <w:i/>
                <w:lang w:eastAsia="en-GB"/>
              </w:rPr>
              <w:t>duplicationState</w:t>
            </w:r>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DengXian"/>
                <w:b/>
                <w:i/>
                <w:lang w:eastAsia="zh-CN"/>
              </w:rPr>
            </w:pPr>
            <w:r w:rsidRPr="00D96C74">
              <w:rPr>
                <w:b/>
                <w:i/>
                <w:lang w:eastAsia="en-GB"/>
              </w:rPr>
              <w:t>ethernetHeaderCompression</w:t>
            </w:r>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Compresssion.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r w:rsidRPr="00D96C74">
              <w:rPr>
                <w:i/>
              </w:rPr>
              <w:t>ethernetHeaderCompression</w:t>
            </w:r>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r w:rsidRPr="00D96C74">
              <w:rPr>
                <w:b/>
                <w:i/>
                <w:lang w:eastAsia="en-GB"/>
              </w:rPr>
              <w:t>headerCompression</w:t>
            </w:r>
          </w:p>
          <w:p w14:paraId="7EAEE5C0" w14:textId="7558D7D7" w:rsidR="00A65E28" w:rsidRPr="00D96C74" w:rsidRDefault="00A65E28">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004B7454" w:rsidRPr="00D96C74">
              <w:t xml:space="preserve">, and without any </w:t>
            </w:r>
            <w:r w:rsidR="004B7454"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r w:rsidRPr="00D96C74">
              <w:rPr>
                <w:b/>
                <w:bCs/>
                <w:i/>
                <w:lang w:eastAsia="en-GB"/>
              </w:rPr>
              <w:t>integrityProtection</w:t>
            </w:r>
          </w:p>
          <w:p w14:paraId="459C20F6" w14:textId="77777777" w:rsidR="00A65E28" w:rsidRPr="00D96C74" w:rsidRDefault="00A65E28">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r w:rsidRPr="00D96C74">
              <w:rPr>
                <w:b/>
                <w:bCs/>
                <w:i/>
                <w:lang w:eastAsia="en-GB"/>
              </w:rPr>
              <w:t>maxCID</w:t>
            </w:r>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r w:rsidRPr="00D96C74">
              <w:rPr>
                <w:b/>
                <w:bCs/>
                <w:i/>
                <w:lang w:eastAsia="en-GB"/>
              </w:rPr>
              <w:t>moreThanOneRLC</w:t>
            </w:r>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r w:rsidRPr="00D96C74">
              <w:rPr>
                <w:b/>
                <w:bCs/>
                <w:i/>
                <w:lang w:eastAsia="en-GB"/>
              </w:rPr>
              <w:t>moreThanTwoRLC</w:t>
            </w:r>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r w:rsidRPr="00D96C74">
              <w:rPr>
                <w:b/>
                <w:bCs/>
                <w:i/>
                <w:lang w:eastAsia="en-GB"/>
              </w:rPr>
              <w:t>outOfOrderDelivery</w:t>
            </w:r>
          </w:p>
          <w:p w14:paraId="5ECC5E99" w14:textId="77777777" w:rsidR="00A65E28" w:rsidRPr="00D96C74" w:rsidRDefault="00A65E28">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r w:rsidRPr="00D96C74">
              <w:rPr>
                <w:b/>
                <w:bCs/>
                <w:i/>
                <w:lang w:eastAsia="en-GB"/>
              </w:rPr>
              <w:t>pdcp-</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r w:rsidR="001A7D35" w:rsidRPr="00D96C74">
              <w:rPr>
                <w:rFonts w:eastAsia="Malgun Gothic"/>
                <w:i/>
                <w:lang w:eastAsia="ko-KR"/>
              </w:rPr>
              <w:t xml:space="preserve">moreThanTwoRLC-DRB </w:t>
            </w:r>
            <w:r w:rsidR="001A7D35" w:rsidRPr="00D96C74">
              <w:rPr>
                <w:rFonts w:eastAsia="Malgun Gothic"/>
                <w:lang w:eastAsia="ko-KR"/>
              </w:rPr>
              <w:t xml:space="preserve">is present, the value of this field is ignored and the state of the duplication is indicated by </w:t>
            </w:r>
            <w:r w:rsidR="001A7D35" w:rsidRPr="00D96C74">
              <w:rPr>
                <w:rFonts w:eastAsia="Malgun Gothic"/>
                <w:i/>
                <w:iCs/>
                <w:lang w:eastAsia="ko-KR"/>
              </w:rPr>
              <w:t>duplicationState</w:t>
            </w:r>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r w:rsidRPr="00D96C74">
              <w:rPr>
                <w:b/>
                <w:bCs/>
                <w:i/>
                <w:lang w:eastAsia="en-GB"/>
              </w:rPr>
              <w:t>pdcp-SN-SizeDL</w:t>
            </w:r>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e</w:t>
            </w:r>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r w:rsidRPr="00D96C74">
              <w:rPr>
                <w:b/>
                <w:bCs/>
                <w:i/>
                <w:lang w:eastAsia="en-GB"/>
              </w:rPr>
              <w:t>pdcp-SN-SizeUL</w:t>
            </w:r>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r w:rsidRPr="00D96C74">
              <w:rPr>
                <w:b/>
                <w:i/>
                <w:iCs/>
                <w:lang w:eastAsia="en-GB"/>
              </w:rPr>
              <w:t>primaryPath</w:t>
            </w:r>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00C7717E" w:rsidRPr="00D96C74">
              <w:rPr>
                <w:bCs/>
                <w:lang w:eastAsia="ko-KR"/>
              </w:rPr>
              <w:t xml:space="preserve">The NW always indicates </w:t>
            </w:r>
            <w:r w:rsidR="00C7717E" w:rsidRPr="00D96C74">
              <w:rPr>
                <w:bCs/>
                <w:i/>
                <w:iCs/>
                <w:lang w:eastAsia="ko-KR"/>
              </w:rPr>
              <w:t>logicalChannel</w:t>
            </w:r>
            <w:r w:rsidR="00C7717E" w:rsidRPr="00D96C74">
              <w:rPr>
                <w:bCs/>
                <w:lang w:eastAsia="ko-KR"/>
              </w:rPr>
              <w:t xml:space="preserve"> if CA based PDCP duplication is configured in the cell group indicated by </w:t>
            </w:r>
            <w:r w:rsidR="00C7717E" w:rsidRPr="00D96C74">
              <w:rPr>
                <w:i/>
                <w:iCs/>
              </w:rPr>
              <w:t xml:space="preserve">cellGroup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r w:rsidRPr="00D96C74">
              <w:rPr>
                <w:b/>
                <w:i/>
                <w:iCs/>
                <w:lang w:eastAsia="en-GB"/>
              </w:rPr>
              <w:t>splitSecondaryPath</w:t>
            </w:r>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r w:rsidRPr="00D96C74">
              <w:rPr>
                <w:b/>
                <w:i/>
                <w:lang w:eastAsia="sv-SE"/>
              </w:rPr>
              <w:t>statusReportRequired</w:t>
            </w:r>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DataSplitThreshold</w:t>
            </w:r>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r w:rsidRPr="00D96C74">
              <w:rPr>
                <w:i/>
                <w:lang w:eastAsia="sv-SE"/>
              </w:rPr>
              <w:t>EthernetHeaderCompression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r w:rsidRPr="00D96C74">
              <w:rPr>
                <w:b/>
                <w:i/>
                <w:lang w:eastAsia="en-GB"/>
              </w:rPr>
              <w:t>drb-ContinueEHC-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r w:rsidRPr="00D96C74">
              <w:rPr>
                <w:b/>
                <w:i/>
                <w:lang w:eastAsia="en-GB"/>
              </w:rPr>
              <w:t>drb-ContinueEHC-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r w:rsidRPr="00D96C74">
              <w:rPr>
                <w:b/>
                <w:i/>
                <w:lang w:eastAsia="en-GB"/>
              </w:rPr>
              <w:t>ehc-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r w:rsidRPr="00D96C74">
              <w:rPr>
                <w:b/>
                <w:i/>
                <w:lang w:eastAsia="en-GB"/>
              </w:rPr>
              <w:t>ehc-Common</w:t>
            </w:r>
          </w:p>
          <w:p w14:paraId="52BBC3D2" w14:textId="77777777" w:rsidR="001A7D35" w:rsidRPr="00D96C74" w:rsidRDefault="001A7D35">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r w:rsidRPr="00D96C74">
              <w:rPr>
                <w:b/>
                <w:i/>
                <w:lang w:eastAsia="en-GB"/>
              </w:rPr>
              <w:t>ehc-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r w:rsidRPr="00D96C74">
              <w:rPr>
                <w:b/>
                <w:i/>
                <w:lang w:eastAsia="en-GB"/>
              </w:rPr>
              <w:t>ehc-Uplink</w:t>
            </w:r>
          </w:p>
          <w:p w14:paraId="4E60BB32"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r w:rsidRPr="00D96C74">
              <w:rPr>
                <w:b/>
                <w:i/>
                <w:lang w:eastAsia="en-GB"/>
              </w:rPr>
              <w:t>maxCID-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r w:rsidRPr="00D96C74">
              <w:rPr>
                <w:i/>
                <w:lang w:eastAsia="sv-SE"/>
              </w:rPr>
              <w:t>moreThanTwoRLC</w:t>
            </w:r>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r w:rsidRPr="00D96C74">
              <w:rPr>
                <w:i/>
                <w:lang w:eastAsia="sv-SE"/>
              </w:rPr>
              <w:t>MoreThanTwoRLC</w:t>
            </w:r>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r w:rsidRPr="00D96C74">
              <w:rPr>
                <w:i/>
                <w:lang w:eastAsia="sv-SE"/>
              </w:rPr>
              <w:t>Rlc-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Heading4"/>
      </w:pPr>
      <w:bookmarkStart w:id="3818" w:name="_Toc46439678"/>
      <w:bookmarkStart w:id="3819" w:name="_Toc46444515"/>
      <w:bookmarkStart w:id="3820" w:name="_Toc46487276"/>
      <w:bookmarkStart w:id="3821" w:name="_Toc52837154"/>
      <w:bookmarkStart w:id="3822" w:name="_Toc52838162"/>
      <w:bookmarkStart w:id="3823" w:name="_Toc53006802"/>
      <w:r w:rsidRPr="00D96C74">
        <w:t>–</w:t>
      </w:r>
      <w:r w:rsidRPr="00D96C74">
        <w:tab/>
      </w:r>
      <w:r w:rsidRPr="00D96C74">
        <w:rPr>
          <w:i/>
        </w:rPr>
        <w:t>PDSCH-Config</w:t>
      </w:r>
      <w:bookmarkEnd w:id="3818"/>
      <w:bookmarkEnd w:id="3819"/>
      <w:bookmarkEnd w:id="3820"/>
      <w:bookmarkEnd w:id="3821"/>
      <w:bookmarkEnd w:id="3822"/>
      <w:bookmarkEnd w:id="3823"/>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ResourceSetsToAddModList, aperiodic-ZP-CSI-RS-ResourceSetsToAddModListDCI-1-2</w:t>
            </w:r>
          </w:p>
          <w:p w14:paraId="027D5321" w14:textId="54D4E6A4" w:rsidR="00A65E28" w:rsidRPr="00D96C74" w:rsidRDefault="00A65E28">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r w:rsidRPr="00D96C74">
              <w:rPr>
                <w:b/>
                <w:i/>
                <w:szCs w:val="22"/>
                <w:lang w:eastAsia="sv-SE"/>
              </w:rPr>
              <w:t>dataScramblingIdentityPDSCH,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r w:rsidRPr="00D96C74">
              <w:rPr>
                <w:b/>
                <w:i/>
                <w:szCs w:val="22"/>
                <w:lang w:eastAsia="sv-SE"/>
              </w:rPr>
              <w:t>dmrs-DownlinkForPDSCH-MappingTypeA,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r w:rsidRPr="00D96C74">
              <w:rPr>
                <w:b/>
                <w:i/>
                <w:szCs w:val="22"/>
                <w:lang w:eastAsia="sv-SE"/>
              </w:rPr>
              <w:t>dmrs-DownlinkForPDSCH-MappingTypeB,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r w:rsidRPr="00D96C74">
              <w:rPr>
                <w:b/>
                <w:i/>
                <w:szCs w:val="22"/>
                <w:lang w:eastAsia="sv-SE"/>
              </w:rPr>
              <w:t>maxMIMO-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r w:rsidRPr="00D96C74">
              <w:rPr>
                <w:b/>
                <w:i/>
                <w:szCs w:val="22"/>
                <w:lang w:eastAsia="sv-SE"/>
              </w:rPr>
              <w:t>maxNrofCodeWordsScheduledByDCI</w:t>
            </w:r>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r w:rsidRPr="00D96C74">
              <w:rPr>
                <w:b/>
                <w:i/>
                <w:szCs w:val="22"/>
                <w:lang w:eastAsia="sv-SE"/>
              </w:rPr>
              <w:t>mcs-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r w:rsidRPr="00D96C74">
              <w:rPr>
                <w:b/>
                <w:i/>
                <w:szCs w:val="22"/>
                <w:lang w:eastAsia="sv-SE"/>
              </w:rPr>
              <w:t>pdsch-AggregationFactor</w:t>
            </w:r>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r w:rsidRPr="00D96C74">
              <w:rPr>
                <w:b/>
                <w:i/>
                <w:szCs w:val="22"/>
                <w:lang w:eastAsia="sv-SE"/>
              </w:rPr>
              <w:t>pdsch-TimeDomainAllocationLis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r w:rsidRPr="00D96C74">
              <w:rPr>
                <w:i/>
                <w:szCs w:val="22"/>
                <w:lang w:eastAsia="sv-SE"/>
              </w:rPr>
              <w:t xml:space="preserve">pdsch-TimeDomainAllocationList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r w:rsidRPr="00D96C74">
              <w:rPr>
                <w:i/>
                <w:szCs w:val="22"/>
                <w:lang w:eastAsia="sv-SE"/>
              </w:rPr>
              <w:t>pdsch-TimeDomainAllocationList</w:t>
            </w:r>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ResourceSet</w:t>
            </w:r>
          </w:p>
          <w:p w14:paraId="4119E319" w14:textId="77777777" w:rsidR="00A65E28" w:rsidRPr="00D96C74" w:rsidRDefault="00A65E28">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r w:rsidRPr="00D96C74">
              <w:rPr>
                <w:b/>
                <w:i/>
                <w:szCs w:val="22"/>
                <w:lang w:eastAsia="sv-SE"/>
              </w:rPr>
              <w:t>rateMatchPatternToAddModList</w:t>
            </w:r>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r w:rsidRPr="00D96C74">
              <w:rPr>
                <w:b/>
                <w:i/>
                <w:szCs w:val="22"/>
                <w:lang w:eastAsia="sv-SE"/>
              </w:rPr>
              <w:t>rbg-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r w:rsidRPr="00D96C74">
              <w:rPr>
                <w:b/>
                <w:i/>
                <w:szCs w:val="22"/>
                <w:lang w:eastAsia="sv-SE"/>
              </w:rPr>
              <w:t>repetitionSchemeConfig</w:t>
            </w:r>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r w:rsidRPr="00D96C74">
              <w:rPr>
                <w:b/>
                <w:i/>
                <w:szCs w:val="22"/>
                <w:lang w:eastAsia="sv-SE"/>
              </w:rPr>
              <w:t>resourceAllocation,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r w:rsidRPr="00D96C74">
              <w:rPr>
                <w:b/>
                <w:i/>
                <w:szCs w:val="22"/>
                <w:lang w:eastAsia="sv-SE"/>
              </w:rPr>
              <w:t>sp-ZP-CSI-RS-ResourceSetsToAddModList</w:t>
            </w:r>
          </w:p>
          <w:p w14:paraId="37A386D5" w14:textId="77777777" w:rsidR="00A65E28" w:rsidRPr="00D96C74" w:rsidRDefault="00A65E28">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r w:rsidRPr="00D96C74">
              <w:rPr>
                <w:b/>
                <w:i/>
                <w:szCs w:val="22"/>
                <w:lang w:eastAsia="sv-SE"/>
              </w:rPr>
              <w:t>tci-StatesToAddModList</w:t>
            </w:r>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r w:rsidRPr="00D96C74">
              <w:rPr>
                <w:b/>
                <w:i/>
                <w:szCs w:val="22"/>
                <w:lang w:eastAsia="sv-SE"/>
              </w:rPr>
              <w:t>vrb-ToPRB-Interleaver,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r w:rsidRPr="00D96C74">
              <w:rPr>
                <w:b/>
                <w:i/>
                <w:szCs w:val="22"/>
                <w:lang w:eastAsia="sv-SE"/>
              </w:rPr>
              <w:t>zp-CSI-RS-ResourceToAddModList</w:t>
            </w:r>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Heading4"/>
      </w:pPr>
      <w:bookmarkStart w:id="3824" w:name="_Toc46439679"/>
      <w:bookmarkStart w:id="3825" w:name="_Toc46444516"/>
      <w:bookmarkStart w:id="3826" w:name="_Toc46487277"/>
      <w:bookmarkStart w:id="3827" w:name="_Toc52837155"/>
      <w:bookmarkStart w:id="3828" w:name="_Toc52838163"/>
      <w:bookmarkStart w:id="3829" w:name="_Toc53006803"/>
      <w:r w:rsidRPr="00D96C74">
        <w:t>–</w:t>
      </w:r>
      <w:r w:rsidRPr="00D96C74">
        <w:tab/>
      </w:r>
      <w:r w:rsidRPr="00D96C74">
        <w:rPr>
          <w:i/>
        </w:rPr>
        <w:t>PDSCH-ConfigCommon</w:t>
      </w:r>
      <w:bookmarkEnd w:id="3824"/>
      <w:bookmarkEnd w:id="3825"/>
      <w:bookmarkEnd w:id="3826"/>
      <w:bookmarkEnd w:id="3827"/>
      <w:bookmarkEnd w:id="3828"/>
      <w:bookmarkEnd w:id="3829"/>
    </w:p>
    <w:p w14:paraId="616CC59C" w14:textId="77777777" w:rsidR="00A65E28" w:rsidRPr="00D96C74" w:rsidRDefault="00A65E28" w:rsidP="00A65E28">
      <w:r w:rsidRPr="00D96C74">
        <w:t xml:space="preserve">The IE </w:t>
      </w:r>
      <w:r w:rsidRPr="00D96C74">
        <w:rPr>
          <w:i/>
        </w:rPr>
        <w:t>PDSCH-ConfigCommon</w:t>
      </w:r>
      <w:r w:rsidRPr="00D96C74">
        <w:t xml:space="preserve"> is used to configure cell specific PDSCH parameters.</w:t>
      </w:r>
    </w:p>
    <w:p w14:paraId="24E5E8BC" w14:textId="77777777" w:rsidR="00A65E28" w:rsidRPr="00D96C74" w:rsidRDefault="00A65E28" w:rsidP="00A65E28">
      <w:pPr>
        <w:pStyle w:val="TH"/>
      </w:pPr>
      <w:r w:rsidRPr="00D96C74">
        <w:rPr>
          <w:i/>
        </w:rPr>
        <w:t>PDSCH-ConfigCommon</w:t>
      </w:r>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r w:rsidRPr="00D96C74">
              <w:rPr>
                <w:b/>
                <w:i/>
                <w:szCs w:val="22"/>
                <w:lang w:eastAsia="sv-SE"/>
              </w:rPr>
              <w:t>pdsch-TimeDomainAllocationList</w:t>
            </w:r>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Heading4"/>
      </w:pPr>
      <w:bookmarkStart w:id="3830" w:name="_Toc46439680"/>
      <w:bookmarkStart w:id="3831" w:name="_Toc46444517"/>
      <w:bookmarkStart w:id="3832" w:name="_Toc46487278"/>
      <w:bookmarkStart w:id="3833" w:name="_Toc52837156"/>
      <w:bookmarkStart w:id="3834" w:name="_Toc52838164"/>
      <w:bookmarkStart w:id="3835" w:name="_Toc53006804"/>
      <w:r w:rsidRPr="00D96C74">
        <w:t>–</w:t>
      </w:r>
      <w:r w:rsidRPr="00D96C74">
        <w:tab/>
      </w:r>
      <w:r w:rsidRPr="00D96C74">
        <w:rPr>
          <w:i/>
        </w:rPr>
        <w:t>PDSCH-ServingCellConfig</w:t>
      </w:r>
      <w:bookmarkEnd w:id="3830"/>
      <w:bookmarkEnd w:id="3831"/>
      <w:bookmarkEnd w:id="3832"/>
      <w:bookmarkEnd w:id="3833"/>
      <w:bookmarkEnd w:id="3834"/>
      <w:bookmarkEnd w:id="3835"/>
    </w:p>
    <w:p w14:paraId="4CA2A823" w14:textId="77777777" w:rsidR="00A65E28" w:rsidRPr="00D96C74" w:rsidRDefault="00A65E28" w:rsidP="00A65E28">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ServingCellConfig</w:t>
      </w:r>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r w:rsidRPr="00D96C74">
              <w:rPr>
                <w:b/>
                <w:i/>
                <w:szCs w:val="22"/>
                <w:lang w:eastAsia="sv-SE"/>
              </w:rPr>
              <w:t>codeBlockGroupFlushIndicator</w:t>
            </w:r>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r w:rsidRPr="00D96C74">
              <w:rPr>
                <w:b/>
                <w:i/>
                <w:szCs w:val="22"/>
                <w:lang w:eastAsia="sv-SE"/>
              </w:rPr>
              <w:t>maxCodeBlockGroupsPerTransportBlock</w:t>
            </w:r>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t xml:space="preserve">PDSCH-ServingCellConfig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r w:rsidRPr="00D96C74">
              <w:rPr>
                <w:b/>
                <w:i/>
                <w:szCs w:val="22"/>
                <w:lang w:eastAsia="sv-SE"/>
              </w:rPr>
              <w:t>codeBlockGroupTransmission</w:t>
            </w:r>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r w:rsidRPr="00D96C74">
              <w:rPr>
                <w:b/>
                <w:i/>
                <w:szCs w:val="22"/>
                <w:lang w:eastAsia="sv-SE"/>
              </w:rPr>
              <w:t>maxMIMO-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r w:rsidRPr="00D96C74">
              <w:rPr>
                <w:b/>
                <w:i/>
                <w:szCs w:val="22"/>
                <w:lang w:eastAsia="sv-SE"/>
              </w:rPr>
              <w:t>nrofHARQ-ProcessesForPDSCH</w:t>
            </w:r>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r w:rsidRPr="00D96C74">
              <w:rPr>
                <w:b/>
                <w:bCs/>
                <w:i/>
                <w:iCs/>
                <w:lang w:eastAsia="x-none"/>
              </w:rPr>
              <w:t>pdsch-CodeBlockGroupTransmissionList</w:t>
            </w:r>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r w:rsidRPr="00D96C74">
              <w:rPr>
                <w:b/>
                <w:i/>
                <w:szCs w:val="22"/>
                <w:lang w:eastAsia="sv-SE"/>
              </w:rPr>
              <w:t>pucch-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r w:rsidRPr="00D96C74">
              <w:rPr>
                <w:b/>
                <w:i/>
                <w:szCs w:val="22"/>
                <w:lang w:eastAsia="sv-SE"/>
              </w:rPr>
              <w:t>xOverhead</w:t>
            </w:r>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Heading4"/>
      </w:pPr>
      <w:bookmarkStart w:id="3836" w:name="_Toc46439681"/>
      <w:bookmarkStart w:id="3837" w:name="_Toc46444518"/>
      <w:bookmarkStart w:id="3838" w:name="_Toc46487279"/>
      <w:bookmarkStart w:id="3839" w:name="_Toc52837157"/>
      <w:bookmarkStart w:id="3840" w:name="_Toc52838165"/>
      <w:bookmarkStart w:id="3841" w:name="_Toc53006805"/>
      <w:r w:rsidRPr="00D96C74">
        <w:t>–</w:t>
      </w:r>
      <w:r w:rsidRPr="00D96C74">
        <w:tab/>
      </w:r>
      <w:r w:rsidRPr="00D96C74">
        <w:rPr>
          <w:i/>
        </w:rPr>
        <w:t>PDSCH-TimeDomainResourceAllocationList</w:t>
      </w:r>
      <w:bookmarkEnd w:id="3836"/>
      <w:bookmarkEnd w:id="3837"/>
      <w:bookmarkEnd w:id="3838"/>
      <w:bookmarkEnd w:id="3839"/>
      <w:bookmarkEnd w:id="3840"/>
      <w:bookmarkEnd w:id="3841"/>
    </w:p>
    <w:p w14:paraId="430B3103" w14:textId="77777777" w:rsidR="00A65E28" w:rsidRPr="00D96C74" w:rsidRDefault="00A65E28" w:rsidP="00A65E28">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TimeDomainResourceAllocationList</w:t>
      </w:r>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r w:rsidRPr="00D96C74">
              <w:rPr>
                <w:b/>
                <w:i/>
                <w:szCs w:val="22"/>
                <w:lang w:eastAsia="sv-SE"/>
              </w:rPr>
              <w:t>mappingType</w:t>
            </w:r>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r w:rsidRPr="00D96C74">
              <w:rPr>
                <w:b/>
                <w:i/>
                <w:szCs w:val="22"/>
                <w:lang w:eastAsia="sv-SE"/>
              </w:rPr>
              <w:t>repetitionNumber</w:t>
            </w:r>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r w:rsidRPr="00D96C74">
              <w:rPr>
                <w:b/>
                <w:i/>
                <w:szCs w:val="22"/>
                <w:lang w:eastAsia="sv-SE"/>
              </w:rPr>
              <w:t>startSymbolAndLength</w:t>
            </w:r>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Heading4"/>
      </w:pPr>
      <w:bookmarkStart w:id="3842" w:name="_Toc46439682"/>
      <w:bookmarkStart w:id="3843" w:name="_Toc46444519"/>
      <w:bookmarkStart w:id="3844" w:name="_Toc46487280"/>
      <w:bookmarkStart w:id="3845" w:name="_Toc52837158"/>
      <w:bookmarkStart w:id="3846" w:name="_Toc52838166"/>
      <w:bookmarkStart w:id="3847" w:name="_Toc53006806"/>
      <w:r w:rsidRPr="00D96C74">
        <w:t>–</w:t>
      </w:r>
      <w:r w:rsidRPr="00D96C74">
        <w:tab/>
      </w:r>
      <w:r w:rsidRPr="00D96C74">
        <w:rPr>
          <w:i/>
        </w:rPr>
        <w:t>PHR-Config</w:t>
      </w:r>
      <w:bookmarkEnd w:id="3842"/>
      <w:bookmarkEnd w:id="3843"/>
      <w:bookmarkEnd w:id="3844"/>
      <w:bookmarkEnd w:id="3845"/>
      <w:bookmarkEnd w:id="3846"/>
      <w:bookmarkEnd w:id="3847"/>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r w:rsidRPr="00D96C74">
              <w:rPr>
                <w:b/>
                <w:bCs/>
                <w:i/>
                <w:iCs/>
              </w:rPr>
              <w:t>mpe-ProhibitTimer</w:t>
            </w:r>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r w:rsidRPr="00D96C74">
              <w:rPr>
                <w:b/>
                <w:bCs/>
                <w:i/>
                <w:iCs/>
              </w:rPr>
              <w:t>mpe-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r w:rsidRPr="00D96C74">
              <w:rPr>
                <w:b/>
                <w:i/>
                <w:szCs w:val="22"/>
                <w:lang w:eastAsia="sv-SE"/>
              </w:rPr>
              <w:t>multiplePHR</w:t>
            </w:r>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r w:rsidRPr="00D96C74">
              <w:rPr>
                <w:b/>
                <w:i/>
                <w:szCs w:val="22"/>
                <w:lang w:eastAsia="sv-SE"/>
              </w:rPr>
              <w:t>phr-ModeOtherCG</w:t>
            </w:r>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r w:rsidRPr="00D96C74">
              <w:rPr>
                <w:b/>
                <w:i/>
                <w:szCs w:val="22"/>
                <w:lang w:eastAsia="sv-SE"/>
              </w:rPr>
              <w:t>phr-PeriodicTimer</w:t>
            </w:r>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r w:rsidRPr="00D96C74">
              <w:rPr>
                <w:b/>
                <w:i/>
                <w:szCs w:val="22"/>
                <w:lang w:eastAsia="sv-SE"/>
              </w:rPr>
              <w:t>phr-ProhibitTimer</w:t>
            </w:r>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r w:rsidRPr="00D96C74">
              <w:rPr>
                <w:b/>
                <w:i/>
                <w:szCs w:val="22"/>
                <w:lang w:eastAsia="sv-SE"/>
              </w:rPr>
              <w:t>phr-Tx-PowerFactorChange</w:t>
            </w:r>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Heading4"/>
        <w:rPr>
          <w:i/>
          <w:noProof/>
        </w:rPr>
      </w:pPr>
      <w:bookmarkStart w:id="3848" w:name="_Toc46439683"/>
      <w:bookmarkStart w:id="3849" w:name="_Toc46444520"/>
      <w:bookmarkStart w:id="3850" w:name="_Toc46487281"/>
      <w:bookmarkStart w:id="3851" w:name="_Toc52837159"/>
      <w:bookmarkStart w:id="3852" w:name="_Toc52838167"/>
      <w:bookmarkStart w:id="3853" w:name="_Toc53006807"/>
      <w:r w:rsidRPr="00D96C74">
        <w:t>–</w:t>
      </w:r>
      <w:r w:rsidRPr="00D96C74">
        <w:tab/>
      </w:r>
      <w:r w:rsidRPr="00D96C74">
        <w:rPr>
          <w:i/>
        </w:rPr>
        <w:t>PhysCellId</w:t>
      </w:r>
      <w:bookmarkEnd w:id="3848"/>
      <w:bookmarkEnd w:id="3849"/>
      <w:bookmarkEnd w:id="3850"/>
      <w:bookmarkEnd w:id="3851"/>
      <w:bookmarkEnd w:id="3852"/>
      <w:bookmarkEnd w:id="3853"/>
    </w:p>
    <w:p w14:paraId="29DB1E32" w14:textId="77777777" w:rsidR="00A65E28" w:rsidRPr="00D96C74" w:rsidRDefault="00A65E28" w:rsidP="00A65E28">
      <w:r w:rsidRPr="00D96C74">
        <w:t xml:space="preserve">The </w:t>
      </w:r>
      <w:r w:rsidRPr="00D96C74">
        <w:rPr>
          <w:i/>
        </w:rPr>
        <w:t xml:space="preserve">PhysCellId </w:t>
      </w:r>
      <w:r w:rsidRPr="00D96C74">
        <w:t>identifies the physical cell identity (PCI).</w:t>
      </w:r>
    </w:p>
    <w:p w14:paraId="562238D5" w14:textId="77777777" w:rsidR="00A65E28" w:rsidRPr="00D96C74" w:rsidRDefault="00A65E28" w:rsidP="00A65E28">
      <w:pPr>
        <w:pStyle w:val="TH"/>
      </w:pPr>
      <w:r w:rsidRPr="00D96C74">
        <w:rPr>
          <w:i/>
        </w:rPr>
        <w:t xml:space="preserve">PhysCellId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Heading4"/>
      </w:pPr>
      <w:bookmarkStart w:id="3854" w:name="_Toc46439684"/>
      <w:bookmarkStart w:id="3855" w:name="_Toc46444521"/>
      <w:bookmarkStart w:id="3856" w:name="_Toc46487282"/>
      <w:bookmarkStart w:id="3857" w:name="_Toc52837160"/>
      <w:bookmarkStart w:id="3858" w:name="_Toc52838168"/>
      <w:bookmarkStart w:id="3859" w:name="_Toc53006808"/>
      <w:r w:rsidRPr="00D96C74">
        <w:t>–</w:t>
      </w:r>
      <w:r w:rsidRPr="00D96C74">
        <w:tab/>
      </w:r>
      <w:r w:rsidRPr="00D96C74">
        <w:rPr>
          <w:i/>
        </w:rPr>
        <w:t>PhysicalCellGroupConfig</w:t>
      </w:r>
      <w:bookmarkEnd w:id="3854"/>
      <w:bookmarkEnd w:id="3855"/>
      <w:bookmarkEnd w:id="3856"/>
      <w:bookmarkEnd w:id="3857"/>
      <w:bookmarkEnd w:id="3858"/>
      <w:bookmarkEnd w:id="3859"/>
    </w:p>
    <w:p w14:paraId="284AAED3" w14:textId="77777777" w:rsidR="00A65E28" w:rsidRPr="00D96C74" w:rsidRDefault="00A65E28" w:rsidP="00A65E28">
      <w:r w:rsidRPr="00D96C74">
        <w:t xml:space="preserve">The IE </w:t>
      </w:r>
      <w:r w:rsidRPr="00D96C74">
        <w:rPr>
          <w:i/>
        </w:rPr>
        <w:t>PhysicalCellGroupConfig</w:t>
      </w:r>
      <w:r w:rsidRPr="00D96C74">
        <w:t xml:space="preserve"> is used to configure cell-group specific L1 parameters.</w:t>
      </w:r>
    </w:p>
    <w:p w14:paraId="5421A19A" w14:textId="77777777" w:rsidR="00A65E28" w:rsidRPr="00D96C74" w:rsidRDefault="00A65E28" w:rsidP="00A65E28">
      <w:pPr>
        <w:pStyle w:val="TH"/>
      </w:pPr>
      <w:r w:rsidRPr="00D96C74">
        <w:rPr>
          <w:i/>
        </w:rPr>
        <w:t>PhysicalCellGroupConfig</w:t>
      </w:r>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r w:rsidRPr="00D96C74">
              <w:rPr>
                <w:i/>
                <w:szCs w:val="22"/>
                <w:lang w:eastAsia="sv-SE"/>
              </w:rPr>
              <w:t xml:space="preserve">PhysicalCellGroupConfig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r w:rsidRPr="00D96C74">
              <w:rPr>
                <w:b/>
                <w:i/>
                <w:lang w:eastAsia="sv-SE"/>
              </w:rPr>
              <w:t>ackNackFeedbackMode</w:t>
            </w:r>
          </w:p>
          <w:p w14:paraId="6E887D71" w14:textId="77777777" w:rsidR="00A65E28" w:rsidRPr="00D96C74" w:rsidRDefault="00A65E28">
            <w:pPr>
              <w:pStyle w:val="TAL"/>
              <w:rPr>
                <w:b/>
                <w:i/>
                <w:lang w:eastAsia="en-GB"/>
              </w:rPr>
            </w:pPr>
            <w:r w:rsidRPr="00D96C74">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r w:rsidRPr="00D96C74">
              <w:rPr>
                <w:b/>
                <w:i/>
                <w:lang w:eastAsia="sv-SE"/>
              </w:rPr>
              <w:t>bdFactorR</w:t>
            </w:r>
          </w:p>
          <w:p w14:paraId="526EB1B0" w14:textId="22272BEC" w:rsidR="00B76386" w:rsidRPr="00D96C74" w:rsidRDefault="00B76386" w:rsidP="00B76386">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r w:rsidRPr="00D96C74">
              <w:rPr>
                <w:b/>
                <w:i/>
                <w:szCs w:val="22"/>
                <w:lang w:eastAsia="sv-SE"/>
              </w:rPr>
              <w:t>harq-ACK-SpatialBundlingPUCCH</w:t>
            </w:r>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r w:rsidRPr="00D96C74">
              <w:rPr>
                <w:b/>
                <w:i/>
                <w:szCs w:val="22"/>
                <w:lang w:eastAsia="sv-SE"/>
              </w:rPr>
              <w:t>harq-ACK-SpatialBundlingPUCCH-secondaryPUCCHgroup</w:t>
            </w:r>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r w:rsidRPr="00D96C74">
              <w:rPr>
                <w:i/>
                <w:szCs w:val="22"/>
              </w:rPr>
              <w:t>harq-ACK-SpatialBundlingPUCCH</w:t>
            </w:r>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r w:rsidRPr="00D96C74">
              <w:rPr>
                <w:b/>
                <w:i/>
                <w:szCs w:val="22"/>
                <w:lang w:eastAsia="sv-SE"/>
              </w:rPr>
              <w:t>harq-ACK-SpatialBundlingPUSCH</w:t>
            </w:r>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r w:rsidRPr="00D96C74">
              <w:rPr>
                <w:b/>
                <w:i/>
                <w:szCs w:val="22"/>
                <w:lang w:eastAsia="sv-SE"/>
              </w:rPr>
              <w:t>harq-ACK-SpatialBundlingPUSCH-secondaryPU</w:t>
            </w:r>
            <w:r w:rsidR="004E52CE" w:rsidRPr="00D96C74">
              <w:rPr>
                <w:b/>
                <w:i/>
                <w:szCs w:val="22"/>
                <w:lang w:eastAsia="sv-SE"/>
              </w:rPr>
              <w:t>C</w:t>
            </w:r>
            <w:r w:rsidRPr="00D96C74">
              <w:rPr>
                <w:b/>
                <w:i/>
                <w:szCs w:val="22"/>
                <w:lang w:eastAsia="sv-SE"/>
              </w:rPr>
              <w:t>CHgroup</w:t>
            </w:r>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r w:rsidRPr="00D96C74">
              <w:rPr>
                <w:i/>
                <w:szCs w:val="22"/>
              </w:rPr>
              <w:t>harq-ACK-SpatialBundlingPUSCH</w:t>
            </w:r>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r w:rsidRPr="00D96C74">
              <w:rPr>
                <w:b/>
                <w:i/>
                <w:szCs w:val="22"/>
                <w:lang w:eastAsia="sv-SE"/>
              </w:rPr>
              <w:t>mcs-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r w:rsidRPr="00D96C74">
              <w:rPr>
                <w:b/>
                <w:i/>
                <w:szCs w:val="22"/>
                <w:lang w:eastAsia="sv-SE"/>
              </w:rPr>
              <w:t>nfi-TotalDAI-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r w:rsidRPr="00D96C74">
              <w:rPr>
                <w:b/>
                <w:bCs/>
                <w:i/>
                <w:iCs/>
                <w:kern w:val="2"/>
                <w:lang w:eastAsia="sv-SE"/>
              </w:rPr>
              <w:t>pdcch-BlindDetection</w:t>
            </w:r>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r w:rsidRPr="00D96C74">
              <w:rPr>
                <w:b/>
                <w:bCs/>
                <w:i/>
                <w:iCs/>
                <w:kern w:val="2"/>
                <w:lang w:eastAsia="sv-SE"/>
              </w:rPr>
              <w:t>pdcch-BlindDetectionCA-CombIndicator</w:t>
            </w:r>
          </w:p>
          <w:p w14:paraId="738DE9E7" w14:textId="6FD4218C" w:rsidR="0051325E" w:rsidRPr="00D96C74" w:rsidRDefault="0051325E" w:rsidP="0051325E">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r w:rsidRPr="00D96C74">
              <w:rPr>
                <w:b/>
                <w:i/>
                <w:szCs w:val="22"/>
                <w:lang w:eastAsia="sv-SE"/>
              </w:rPr>
              <w:t>ps-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r w:rsidRPr="00D96C74">
              <w:rPr>
                <w:b/>
                <w:i/>
                <w:szCs w:val="22"/>
                <w:lang w:eastAsia="sv-SE"/>
              </w:rPr>
              <w:t>ps-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r w:rsidRPr="00D96C74">
              <w:rPr>
                <w:b/>
                <w:i/>
                <w:szCs w:val="22"/>
                <w:lang w:eastAsia="sv-SE"/>
              </w:rPr>
              <w:t>ps-WakeUp</w:t>
            </w:r>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r w:rsidRPr="00D96C74">
              <w:rPr>
                <w:b/>
                <w:i/>
                <w:szCs w:val="22"/>
                <w:lang w:eastAsia="sv-SE"/>
              </w:rPr>
              <w:t>ps-Transmit</w:t>
            </w:r>
            <w:r w:rsidR="00566DE9" w:rsidRPr="00D96C74">
              <w:rPr>
                <w:b/>
                <w:i/>
                <w:szCs w:val="22"/>
              </w:rPr>
              <w:t>Other</w:t>
            </w:r>
            <w:r w:rsidRPr="00D96C74">
              <w:rPr>
                <w:b/>
                <w:i/>
                <w:szCs w:val="22"/>
                <w:lang w:eastAsia="sv-SE"/>
              </w:rPr>
              <w:t>PeriodicCSI</w:t>
            </w:r>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r w:rsidRPr="00D96C74">
              <w:rPr>
                <w:b/>
                <w:i/>
                <w:szCs w:val="22"/>
                <w:lang w:eastAsia="sv-SE"/>
              </w:rPr>
              <w:t>pdsch-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 -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r w:rsidRPr="00D96C74">
              <w:rPr>
                <w:b/>
                <w:bCs/>
                <w:i/>
                <w:iCs/>
                <w:lang w:eastAsia="x-none"/>
              </w:rPr>
              <w:t>pdsch-HARQ-ACK-CodebookList</w:t>
            </w:r>
          </w:p>
          <w:p w14:paraId="2F699E30" w14:textId="77777777" w:rsidR="00A65E28" w:rsidRPr="00D96C74" w:rsidRDefault="00A65E28">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r w:rsidRPr="00D96C74">
              <w:rPr>
                <w:b/>
                <w:i/>
                <w:szCs w:val="22"/>
                <w:lang w:eastAsia="sv-SE"/>
              </w:rPr>
              <w:t>pdsch-HARQ-ACK-Codebook-secondaryPUCCHgroup</w:t>
            </w:r>
          </w:p>
          <w:p w14:paraId="3B6D3201" w14:textId="77777777" w:rsidR="00A65E28" w:rsidRPr="00D96C74" w:rsidRDefault="00A65E28">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r w:rsidRPr="00D96C74">
              <w:rPr>
                <w:b/>
                <w:i/>
                <w:szCs w:val="22"/>
                <w:lang w:eastAsia="sv-SE"/>
              </w:rPr>
              <w:t>pdsch-HARQ-ACK-OneShotFeedback</w:t>
            </w:r>
          </w:p>
          <w:p w14:paraId="62375BE9" w14:textId="77777777" w:rsidR="00A65E28" w:rsidRPr="00D96C74" w:rsidRDefault="00A65E28">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r w:rsidRPr="00D96C74">
              <w:rPr>
                <w:b/>
                <w:i/>
                <w:szCs w:val="22"/>
                <w:lang w:eastAsia="sv-SE"/>
              </w:rPr>
              <w:t>pdsch-HARQ-ACK-OneShotFeedbackCBG</w:t>
            </w:r>
          </w:p>
          <w:p w14:paraId="4364332D" w14:textId="77777777" w:rsidR="00A65E28" w:rsidRPr="00D96C74" w:rsidRDefault="00A65E28">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r w:rsidRPr="00D96C74">
              <w:rPr>
                <w:b/>
                <w:i/>
                <w:szCs w:val="22"/>
                <w:lang w:eastAsia="sv-SE"/>
              </w:rPr>
              <w:t>pdsch-HARQ-ACK-OneShotFeedbackNDI</w:t>
            </w:r>
          </w:p>
          <w:p w14:paraId="46E1F766" w14:textId="77777777" w:rsidR="00A65E28" w:rsidRPr="00D96C74" w:rsidRDefault="00A65E28">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r w:rsidRPr="00D96C74">
              <w:rPr>
                <w:b/>
                <w:i/>
                <w:szCs w:val="22"/>
                <w:lang w:eastAsia="sv-SE"/>
              </w:rPr>
              <w:t>sp-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r w:rsidRPr="00D96C74">
              <w:rPr>
                <w:b/>
                <w:i/>
                <w:szCs w:val="22"/>
                <w:lang w:eastAsia="sv-SE"/>
              </w:rPr>
              <w:t>tpc-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r w:rsidRPr="00D96C74">
              <w:rPr>
                <w:b/>
                <w:i/>
                <w:szCs w:val="22"/>
                <w:lang w:eastAsia="sv-SE"/>
              </w:rPr>
              <w:t>tpc-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r w:rsidRPr="00D96C74">
              <w:rPr>
                <w:b/>
                <w:i/>
                <w:szCs w:val="22"/>
                <w:lang w:eastAsia="sv-SE"/>
              </w:rPr>
              <w:t>tpc-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TotalDAI-Included</w:t>
            </w:r>
          </w:p>
          <w:p w14:paraId="57C4B5D1" w14:textId="77777777" w:rsidR="00A65E28" w:rsidRPr="00D96C74" w:rsidRDefault="00A65E28">
            <w:pPr>
              <w:pStyle w:val="TAL"/>
              <w:rPr>
                <w:b/>
                <w:i/>
                <w:szCs w:val="22"/>
                <w:lang w:eastAsia="sv-SE"/>
              </w:rPr>
            </w:pPr>
            <w:r w:rsidRPr="00D96C74">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r w:rsidRPr="00D96C74">
              <w:rPr>
                <w:b/>
                <w:i/>
                <w:lang w:eastAsia="sv-SE"/>
              </w:rPr>
              <w:t>xScale</w:t>
            </w:r>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Heading4"/>
      </w:pPr>
      <w:bookmarkStart w:id="3860" w:name="_Toc46439685"/>
      <w:bookmarkStart w:id="3861" w:name="_Toc46444522"/>
      <w:bookmarkStart w:id="3862" w:name="_Toc46487283"/>
      <w:bookmarkStart w:id="3863" w:name="_Toc52837161"/>
      <w:bookmarkStart w:id="3864" w:name="_Toc52838169"/>
      <w:bookmarkStart w:id="3865" w:name="_Toc53006809"/>
      <w:r w:rsidRPr="00D96C74">
        <w:t>–</w:t>
      </w:r>
      <w:r w:rsidRPr="00D96C74">
        <w:tab/>
      </w:r>
      <w:r w:rsidRPr="00D96C74">
        <w:rPr>
          <w:i/>
          <w:noProof/>
        </w:rPr>
        <w:t>PLMN-Identity</w:t>
      </w:r>
      <w:bookmarkEnd w:id="3860"/>
      <w:bookmarkEnd w:id="3861"/>
      <w:bookmarkEnd w:id="3862"/>
      <w:bookmarkEnd w:id="3863"/>
      <w:bookmarkEnd w:id="3864"/>
      <w:bookmarkEnd w:id="3865"/>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Heading4"/>
        <w:rPr>
          <w:rFonts w:eastAsia="SimSun"/>
        </w:rPr>
      </w:pPr>
      <w:bookmarkStart w:id="3866" w:name="_Toc46439686"/>
      <w:bookmarkStart w:id="3867" w:name="_Toc46444523"/>
      <w:bookmarkStart w:id="3868" w:name="_Toc46487284"/>
      <w:bookmarkStart w:id="3869" w:name="_Toc52837162"/>
      <w:bookmarkStart w:id="3870" w:name="_Toc52838170"/>
      <w:bookmarkStart w:id="3871" w:name="_Toc53006810"/>
      <w:r w:rsidRPr="00D96C74">
        <w:rPr>
          <w:rFonts w:eastAsia="SimSun"/>
        </w:rPr>
        <w:t>–</w:t>
      </w:r>
      <w:r w:rsidRPr="00D96C74">
        <w:rPr>
          <w:rFonts w:eastAsia="SimSun"/>
        </w:rPr>
        <w:tab/>
      </w:r>
      <w:r w:rsidRPr="00D96C74">
        <w:rPr>
          <w:rFonts w:eastAsia="SimSun"/>
          <w:i/>
          <w:noProof/>
        </w:rPr>
        <w:t>PLMN-IdentityInfoList</w:t>
      </w:r>
      <w:bookmarkEnd w:id="3866"/>
      <w:bookmarkEnd w:id="3867"/>
      <w:bookmarkEnd w:id="3868"/>
      <w:bookmarkEnd w:id="3869"/>
      <w:bookmarkEnd w:id="3870"/>
      <w:bookmarkEnd w:id="3871"/>
    </w:p>
    <w:p w14:paraId="380F57D3" w14:textId="77777777" w:rsidR="00A65E28" w:rsidRPr="00D96C74" w:rsidRDefault="00A65E28" w:rsidP="00A65E28">
      <w:pPr>
        <w:rPr>
          <w:rFonts w:eastAsia="SimSun"/>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SimSun"/>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r w:rsidRPr="00D96C74">
              <w:rPr>
                <w:b/>
                <w:i/>
                <w:szCs w:val="22"/>
                <w:lang w:eastAsia="sv-SE"/>
              </w:rPr>
              <w:t>cellReservedForOperatorUse</w:t>
            </w:r>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r w:rsidRPr="00D96C74">
              <w:rPr>
                <w:b/>
                <w:bCs/>
                <w:i/>
                <w:iCs/>
                <w:lang w:eastAsia="x-none"/>
              </w:rPr>
              <w:t>iab-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r w:rsidRPr="00D96C74">
              <w:rPr>
                <w:b/>
                <w:bCs/>
                <w:i/>
                <w:iCs/>
                <w:lang w:eastAsia="sv-SE"/>
              </w:rPr>
              <w:t>trackingAreaCode</w:t>
            </w:r>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Heading4"/>
      </w:pPr>
      <w:bookmarkStart w:id="3872" w:name="_Toc46439687"/>
      <w:bookmarkStart w:id="3873" w:name="_Toc46444524"/>
      <w:bookmarkStart w:id="3874" w:name="_Toc46487285"/>
      <w:bookmarkStart w:id="3875" w:name="_Toc52837163"/>
      <w:bookmarkStart w:id="3876" w:name="_Toc52838171"/>
      <w:bookmarkStart w:id="3877" w:name="_Toc53006811"/>
      <w:r w:rsidRPr="00D96C74">
        <w:t>–</w:t>
      </w:r>
      <w:r w:rsidRPr="00D96C74">
        <w:tab/>
      </w:r>
      <w:r w:rsidRPr="00D96C74">
        <w:rPr>
          <w:i/>
        </w:rPr>
        <w:t>PLMN-IdentityList</w:t>
      </w:r>
      <w:r w:rsidR="00176AF3" w:rsidRPr="00D96C74">
        <w:rPr>
          <w:i/>
        </w:rPr>
        <w:t>2</w:t>
      </w:r>
      <w:bookmarkEnd w:id="3872"/>
      <w:bookmarkEnd w:id="3873"/>
      <w:bookmarkEnd w:id="3874"/>
      <w:bookmarkEnd w:id="3875"/>
      <w:bookmarkEnd w:id="3876"/>
      <w:bookmarkEnd w:id="3877"/>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Heading4"/>
        <w:rPr>
          <w:i/>
        </w:rPr>
      </w:pPr>
      <w:bookmarkStart w:id="3878" w:name="_Toc46439688"/>
      <w:bookmarkStart w:id="3879" w:name="_Toc46444525"/>
      <w:bookmarkStart w:id="3880" w:name="_Toc46487286"/>
      <w:bookmarkStart w:id="3881" w:name="_Toc52837164"/>
      <w:bookmarkStart w:id="3882" w:name="_Toc52838172"/>
      <w:bookmarkStart w:id="3883" w:name="_Toc53006812"/>
      <w:r w:rsidRPr="00D96C74">
        <w:t>–</w:t>
      </w:r>
      <w:r w:rsidRPr="00D96C74">
        <w:tab/>
      </w:r>
      <w:r w:rsidRPr="00D96C74">
        <w:rPr>
          <w:i/>
        </w:rPr>
        <w:t>PRB-Id</w:t>
      </w:r>
      <w:bookmarkEnd w:id="3878"/>
      <w:bookmarkEnd w:id="3879"/>
      <w:bookmarkEnd w:id="3880"/>
      <w:bookmarkEnd w:id="3881"/>
      <w:bookmarkEnd w:id="3882"/>
      <w:bookmarkEnd w:id="3883"/>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Heading4"/>
      </w:pPr>
      <w:bookmarkStart w:id="3884" w:name="_Toc46439689"/>
      <w:bookmarkStart w:id="3885" w:name="_Toc46444526"/>
      <w:bookmarkStart w:id="3886" w:name="_Toc46487287"/>
      <w:bookmarkStart w:id="3887" w:name="_Toc52837165"/>
      <w:bookmarkStart w:id="3888" w:name="_Toc52838173"/>
      <w:bookmarkStart w:id="3889" w:name="_Toc53006813"/>
      <w:r w:rsidRPr="00D96C74">
        <w:t>–</w:t>
      </w:r>
      <w:r w:rsidRPr="00D96C74">
        <w:tab/>
      </w:r>
      <w:r w:rsidRPr="00D96C74">
        <w:rPr>
          <w:i/>
        </w:rPr>
        <w:t>PTRS-DownlinkConfig</w:t>
      </w:r>
      <w:bookmarkEnd w:id="3884"/>
      <w:bookmarkEnd w:id="3885"/>
      <w:bookmarkEnd w:id="3886"/>
      <w:bookmarkEnd w:id="3887"/>
      <w:bookmarkEnd w:id="3888"/>
      <w:bookmarkEnd w:id="3889"/>
    </w:p>
    <w:p w14:paraId="5D9CEF0B" w14:textId="77777777" w:rsidR="00A65E28" w:rsidRPr="00D96C74" w:rsidRDefault="00A65E28" w:rsidP="00A65E28">
      <w:r w:rsidRPr="00D96C74">
        <w:t xml:space="preserve">The IE </w:t>
      </w:r>
      <w:r w:rsidRPr="00D96C74">
        <w:rPr>
          <w:i/>
        </w:rPr>
        <w:t>PTRS-DownlinkConfig</w:t>
      </w:r>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DownlinkConfig</w:t>
      </w:r>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t xml:space="preserve">PTRS-DownlinkConfig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r w:rsidRPr="00D96C74">
              <w:rPr>
                <w:b/>
                <w:i/>
                <w:szCs w:val="22"/>
                <w:lang w:eastAsia="sv-SE"/>
              </w:rPr>
              <w:t>epre-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r w:rsidRPr="00D96C74">
              <w:rPr>
                <w:b/>
                <w:i/>
                <w:szCs w:val="22"/>
                <w:lang w:eastAsia="sv-SE"/>
              </w:rPr>
              <w:t>frequencyDensity</w:t>
            </w:r>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r w:rsidRPr="00D96C74">
              <w:rPr>
                <w:b/>
                <w:i/>
                <w:szCs w:val="22"/>
                <w:lang w:eastAsia="sv-SE"/>
              </w:rPr>
              <w:t>maxNrofPorts</w:t>
            </w:r>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r w:rsidRPr="00D96C74">
              <w:rPr>
                <w:b/>
                <w:i/>
                <w:szCs w:val="22"/>
                <w:lang w:eastAsia="sv-SE"/>
              </w:rPr>
              <w:t>resourceElementOffset</w:t>
            </w:r>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r w:rsidRPr="00D96C74">
              <w:rPr>
                <w:b/>
                <w:i/>
                <w:szCs w:val="22"/>
                <w:lang w:eastAsia="sv-SE"/>
              </w:rPr>
              <w:t>timeDensity</w:t>
            </w:r>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Heading4"/>
      </w:pPr>
      <w:bookmarkStart w:id="3890" w:name="_Toc46439690"/>
      <w:bookmarkStart w:id="3891" w:name="_Toc46444527"/>
      <w:bookmarkStart w:id="3892" w:name="_Toc46487288"/>
      <w:bookmarkStart w:id="3893" w:name="_Toc52837166"/>
      <w:bookmarkStart w:id="3894" w:name="_Toc52838174"/>
      <w:bookmarkStart w:id="3895" w:name="_Toc53006814"/>
      <w:r w:rsidRPr="00D96C74">
        <w:t>–</w:t>
      </w:r>
      <w:r w:rsidRPr="00D96C74">
        <w:tab/>
      </w:r>
      <w:r w:rsidRPr="00D96C74">
        <w:rPr>
          <w:i/>
        </w:rPr>
        <w:t>PTRS-UplinkConfig</w:t>
      </w:r>
      <w:bookmarkEnd w:id="3890"/>
      <w:bookmarkEnd w:id="3891"/>
      <w:bookmarkEnd w:id="3892"/>
      <w:bookmarkEnd w:id="3893"/>
      <w:bookmarkEnd w:id="3894"/>
      <w:bookmarkEnd w:id="3895"/>
    </w:p>
    <w:p w14:paraId="2204A851" w14:textId="77777777" w:rsidR="00A65E28" w:rsidRPr="00D96C74" w:rsidRDefault="00A65E28" w:rsidP="00A65E28">
      <w:r w:rsidRPr="00D96C74">
        <w:t xml:space="preserve">The IE </w:t>
      </w:r>
      <w:r w:rsidRPr="00D96C74">
        <w:rPr>
          <w:i/>
        </w:rPr>
        <w:t>PTRS-UplinkConfig</w:t>
      </w:r>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UplinkConfig</w:t>
      </w:r>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t xml:space="preserve">PTRS-UplinkConfig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r w:rsidRPr="00D96C74">
              <w:rPr>
                <w:b/>
                <w:i/>
                <w:szCs w:val="22"/>
                <w:lang w:eastAsia="sv-SE"/>
              </w:rPr>
              <w:t>frequencyDensity</w:t>
            </w:r>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r w:rsidRPr="00D96C74">
              <w:rPr>
                <w:b/>
                <w:i/>
                <w:szCs w:val="22"/>
                <w:lang w:eastAsia="sv-SE"/>
              </w:rPr>
              <w:t>maxNrofPorts</w:t>
            </w:r>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r w:rsidRPr="00D96C74">
              <w:rPr>
                <w:b/>
                <w:i/>
                <w:szCs w:val="22"/>
                <w:lang w:eastAsia="sv-SE"/>
              </w:rPr>
              <w:t>ptrs-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r w:rsidRPr="00D96C74">
              <w:rPr>
                <w:b/>
                <w:i/>
                <w:szCs w:val="22"/>
                <w:lang w:eastAsia="sv-SE"/>
              </w:rPr>
              <w:t>resourceElementOffset</w:t>
            </w:r>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r w:rsidRPr="00D96C74">
              <w:rPr>
                <w:b/>
                <w:i/>
                <w:szCs w:val="22"/>
                <w:lang w:eastAsia="sv-SE"/>
              </w:rPr>
              <w:t>sampleDensity</w:t>
            </w:r>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r w:rsidRPr="00D96C74">
              <w:rPr>
                <w:b/>
                <w:i/>
                <w:szCs w:val="22"/>
                <w:lang w:eastAsia="sv-SE"/>
              </w:rPr>
              <w:t>timeDensity</w:t>
            </w:r>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r w:rsidRPr="00D96C74">
              <w:rPr>
                <w:b/>
                <w:i/>
                <w:szCs w:val="22"/>
                <w:lang w:eastAsia="sv-SE"/>
              </w:rPr>
              <w:t>timeDensityTransformPrecoding</w:t>
            </w:r>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r w:rsidRPr="00D96C74">
              <w:rPr>
                <w:b/>
                <w:i/>
                <w:szCs w:val="22"/>
                <w:lang w:eastAsia="sv-SE"/>
              </w:rPr>
              <w:t>transformPrecoderDisabled</w:t>
            </w:r>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r w:rsidRPr="00D96C74">
              <w:rPr>
                <w:b/>
                <w:i/>
                <w:szCs w:val="22"/>
                <w:lang w:eastAsia="sv-SE"/>
              </w:rPr>
              <w:t>transformPrecoderEnabled</w:t>
            </w:r>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Heading4"/>
      </w:pPr>
      <w:bookmarkStart w:id="3896" w:name="_Toc46439691"/>
      <w:bookmarkStart w:id="3897" w:name="_Toc46444528"/>
      <w:bookmarkStart w:id="3898" w:name="_Toc46487289"/>
      <w:bookmarkStart w:id="3899" w:name="_Toc52837167"/>
      <w:bookmarkStart w:id="3900" w:name="_Toc52838175"/>
      <w:bookmarkStart w:id="3901" w:name="_Toc53006815"/>
      <w:bookmarkStart w:id="3902" w:name="_Hlk54216005"/>
      <w:r w:rsidRPr="00D96C74">
        <w:t>–</w:t>
      </w:r>
      <w:r w:rsidRPr="00D96C74">
        <w:tab/>
      </w:r>
      <w:r w:rsidRPr="00D96C74">
        <w:rPr>
          <w:i/>
        </w:rPr>
        <w:t>PUCCH-Config</w:t>
      </w:r>
      <w:bookmarkEnd w:id="3896"/>
      <w:bookmarkEnd w:id="3897"/>
      <w:bookmarkEnd w:id="3898"/>
      <w:bookmarkEnd w:id="3899"/>
      <w:bookmarkEnd w:id="3900"/>
      <w:bookmarkEnd w:id="3901"/>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DataToUL-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DataToUL-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r w:rsidRPr="00D96C74">
              <w:rPr>
                <w:b/>
                <w:i/>
                <w:szCs w:val="22"/>
                <w:lang w:eastAsia="sv-SE"/>
              </w:rPr>
              <w:t>dmrs-UplinkTransformPrecodingPUCCH</w:t>
            </w:r>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r w:rsidRPr="00D96C74">
              <w:rPr>
                <w:b/>
                <w:bCs/>
                <w:i/>
                <w:iCs/>
                <w:lang w:eastAsia="x-none"/>
              </w:rPr>
              <w:t>numberOfBitsForPUCCH-</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r w:rsidRPr="00D96C74">
              <w:rPr>
                <w:b/>
                <w:i/>
                <w:szCs w:val="22"/>
                <w:lang w:eastAsia="sv-SE"/>
              </w:rPr>
              <w:t>resourceGroupToAddModList, resourceGroupToReleaseList</w:t>
            </w:r>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r w:rsidRPr="00D96C74">
              <w:rPr>
                <w:b/>
                <w:i/>
                <w:szCs w:val="22"/>
                <w:lang w:eastAsia="sv-SE"/>
              </w:rPr>
              <w:t>resourceSetToAddModList, resourceSetToReleaseList</w:t>
            </w:r>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r w:rsidRPr="00D96C74">
              <w:rPr>
                <w:b/>
                <w:i/>
                <w:szCs w:val="22"/>
                <w:lang w:eastAsia="sv-SE"/>
              </w:rPr>
              <w:t>resourceToAddModList, resourceToAddModListExt, resourceToReleaseList</w:t>
            </w:r>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r w:rsidRPr="00D96C74">
              <w:rPr>
                <w:b/>
                <w:i/>
                <w:szCs w:val="22"/>
                <w:lang w:eastAsia="sv-SE"/>
              </w:rPr>
              <w:t>spatialRelationInfoToAddModList, spatialRelationInfoToAddModList2 , spatialRelationInfoToAddModListExt</w:t>
            </w:r>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r w:rsidRPr="00D96C74">
              <w:rPr>
                <w:b/>
                <w:i/>
              </w:rPr>
              <w:t>sps-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r w:rsidRPr="00D96C74">
              <w:rPr>
                <w:b/>
                <w:bCs/>
                <w:i/>
                <w:iCs/>
                <w:lang w:eastAsia="x-none"/>
              </w:rPr>
              <w:t>subslotLengthForPUCCH</w:t>
            </w:r>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r w:rsidRPr="00D96C74">
              <w:rPr>
                <w:b/>
                <w:i/>
                <w:szCs w:val="22"/>
                <w:lang w:eastAsia="sv-SE"/>
              </w:rPr>
              <w:t>nrofPRBs</w:t>
            </w:r>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t xml:space="preserve">PUCCH-FormatConfig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r w:rsidRPr="00D96C74">
              <w:rPr>
                <w:b/>
                <w:i/>
                <w:szCs w:val="22"/>
                <w:lang w:eastAsia="sv-SE"/>
              </w:rPr>
              <w:t>additionalDMRS</w:t>
            </w:r>
          </w:p>
          <w:p w14:paraId="6E86399A" w14:textId="77777777" w:rsidR="00A65E28" w:rsidRPr="00D96C74" w:rsidRDefault="00A65E28">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r w:rsidRPr="00D96C74">
              <w:rPr>
                <w:b/>
                <w:i/>
                <w:szCs w:val="22"/>
                <w:lang w:eastAsia="sv-SE"/>
              </w:rPr>
              <w:t>interslotFrequencyHopping</w:t>
            </w:r>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r w:rsidRPr="00D96C74">
              <w:rPr>
                <w:b/>
                <w:i/>
                <w:szCs w:val="22"/>
                <w:lang w:eastAsia="sv-SE"/>
              </w:rPr>
              <w:t>maxCodeRate</w:t>
            </w:r>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r w:rsidRPr="00D96C74">
              <w:rPr>
                <w:b/>
                <w:i/>
                <w:szCs w:val="22"/>
                <w:lang w:eastAsia="sv-SE"/>
              </w:rPr>
              <w:t>nrofSlots</w:t>
            </w:r>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r w:rsidRPr="00D96C74">
              <w:rPr>
                <w:b/>
                <w:i/>
                <w:szCs w:val="22"/>
                <w:lang w:eastAsia="sv-SE"/>
              </w:rPr>
              <w:t>rb-SetIndex</w:t>
            </w:r>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r w:rsidRPr="00D96C74">
              <w:rPr>
                <w:b/>
                <w:i/>
                <w:szCs w:val="22"/>
                <w:lang w:eastAsia="sv-SE"/>
              </w:rPr>
              <w:t>simultaneousHARQ-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r w:rsidRPr="00D96C74">
              <w:rPr>
                <w:b/>
                <w:bCs/>
                <w:i/>
                <w:iCs/>
                <w:lang w:eastAsia="sv-SE"/>
              </w:rPr>
              <w:t>intraSlotFrequencyHopping</w:t>
            </w:r>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r w:rsidRPr="00D96C74">
              <w:rPr>
                <w:b/>
                <w:i/>
                <w:szCs w:val="22"/>
                <w:lang w:eastAsia="sv-SE"/>
              </w:rPr>
              <w:t>occ-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r w:rsidRPr="00D96C74">
              <w:rPr>
                <w:b/>
                <w:i/>
                <w:szCs w:val="22"/>
                <w:lang w:eastAsia="sv-SE"/>
              </w:rPr>
              <w:t>occ-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r w:rsidRPr="00D96C74">
              <w:rPr>
                <w:b/>
                <w:bCs/>
                <w:i/>
                <w:iCs/>
                <w:lang w:eastAsia="sv-SE"/>
              </w:rPr>
              <w:t>pucch-ResourceId</w:t>
            </w:r>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r w:rsidRPr="00D96C74">
              <w:rPr>
                <w:b/>
                <w:bCs/>
                <w:i/>
                <w:iCs/>
                <w:lang w:eastAsia="sv-SE"/>
              </w:rPr>
              <w:t>secondHopPRB</w:t>
            </w:r>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t xml:space="preserve">PUCCH-ResourceSet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r w:rsidRPr="00D96C74">
              <w:rPr>
                <w:b/>
                <w:i/>
                <w:szCs w:val="22"/>
                <w:lang w:eastAsia="sv-SE"/>
              </w:rPr>
              <w:t>maxPayloadSize</w:t>
            </w:r>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r w:rsidRPr="00D96C74">
              <w:rPr>
                <w:b/>
                <w:i/>
                <w:szCs w:val="22"/>
                <w:lang w:eastAsia="sv-SE"/>
              </w:rPr>
              <w:t>resourceList</w:t>
            </w:r>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Heading4"/>
      </w:pPr>
      <w:bookmarkStart w:id="3903" w:name="_Toc46439692"/>
      <w:bookmarkStart w:id="3904" w:name="_Toc46444529"/>
      <w:bookmarkStart w:id="3905" w:name="_Toc46487290"/>
      <w:bookmarkStart w:id="3906" w:name="_Toc52837168"/>
      <w:bookmarkStart w:id="3907" w:name="_Toc52838176"/>
      <w:bookmarkStart w:id="3908" w:name="_Toc53006816"/>
      <w:bookmarkEnd w:id="3902"/>
      <w:r w:rsidRPr="00D96C74">
        <w:t>–</w:t>
      </w:r>
      <w:r w:rsidRPr="00D96C74">
        <w:tab/>
      </w:r>
      <w:r w:rsidRPr="00D96C74">
        <w:rPr>
          <w:i/>
        </w:rPr>
        <w:t>PUCCH-ConfigCommon</w:t>
      </w:r>
      <w:bookmarkEnd w:id="3903"/>
      <w:bookmarkEnd w:id="3904"/>
      <w:bookmarkEnd w:id="3905"/>
      <w:bookmarkEnd w:id="3906"/>
      <w:bookmarkEnd w:id="3907"/>
      <w:bookmarkEnd w:id="3908"/>
    </w:p>
    <w:p w14:paraId="36966F92" w14:textId="77777777" w:rsidR="00A65E28" w:rsidRPr="00D96C74" w:rsidRDefault="00A65E28" w:rsidP="00A65E28">
      <w:r w:rsidRPr="00D96C74">
        <w:t xml:space="preserve">The IE </w:t>
      </w:r>
      <w:r w:rsidRPr="00D96C74">
        <w:rPr>
          <w:i/>
        </w:rPr>
        <w:t xml:space="preserve">PUCCH-ConfigCommon </w:t>
      </w:r>
      <w:r w:rsidRPr="00D96C74">
        <w:t>is used to configure the cell specific PUCCH parameters.</w:t>
      </w:r>
    </w:p>
    <w:p w14:paraId="4442F740" w14:textId="77777777" w:rsidR="00A65E28" w:rsidRPr="00D96C74" w:rsidRDefault="00A65E28" w:rsidP="00A65E28">
      <w:pPr>
        <w:pStyle w:val="TH"/>
      </w:pPr>
      <w:r w:rsidRPr="00D96C74">
        <w:rPr>
          <w:bCs/>
          <w:i/>
          <w:iCs/>
        </w:rPr>
        <w:t xml:space="preserve">PUCCH-ConfigCommon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t xml:space="preserve">PUCCH-ConfigCommon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r w:rsidRPr="00D96C74">
              <w:rPr>
                <w:b/>
                <w:i/>
                <w:szCs w:val="22"/>
                <w:lang w:eastAsia="sv-SE"/>
              </w:rPr>
              <w:t>hoppingId</w:t>
            </w:r>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r w:rsidRPr="00D96C74">
              <w:rPr>
                <w:b/>
                <w:i/>
                <w:szCs w:val="22"/>
                <w:lang w:eastAsia="sv-SE"/>
              </w:rPr>
              <w:t>pucch-GroupHopping</w:t>
            </w:r>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r w:rsidRPr="00D96C74">
              <w:rPr>
                <w:b/>
                <w:i/>
                <w:szCs w:val="22"/>
                <w:lang w:eastAsia="sv-SE"/>
              </w:rPr>
              <w:t>pucch-ResourceCommon</w:t>
            </w:r>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Heading4"/>
      </w:pPr>
      <w:bookmarkStart w:id="3909" w:name="_Toc46439693"/>
      <w:bookmarkStart w:id="3910" w:name="_Toc46444530"/>
      <w:bookmarkStart w:id="3911" w:name="_Toc46487291"/>
      <w:bookmarkStart w:id="3912" w:name="_Toc52837169"/>
      <w:bookmarkStart w:id="3913" w:name="_Toc52838177"/>
      <w:bookmarkStart w:id="3914" w:name="_Toc53006817"/>
      <w:r w:rsidRPr="00D96C74">
        <w:t>–</w:t>
      </w:r>
      <w:r w:rsidRPr="00D96C74">
        <w:tab/>
      </w:r>
      <w:r w:rsidRPr="00D96C74">
        <w:rPr>
          <w:i/>
          <w:iCs/>
          <w:lang w:eastAsia="x-none"/>
        </w:rPr>
        <w:t>PUCCH-ConfigurationList</w:t>
      </w:r>
      <w:bookmarkEnd w:id="3909"/>
      <w:bookmarkEnd w:id="3910"/>
      <w:bookmarkEnd w:id="3911"/>
      <w:bookmarkEnd w:id="3912"/>
      <w:bookmarkEnd w:id="3913"/>
      <w:bookmarkEnd w:id="3914"/>
    </w:p>
    <w:p w14:paraId="75B81CDE" w14:textId="77777777" w:rsidR="00A65E28" w:rsidRPr="00D96C74" w:rsidRDefault="00A65E28" w:rsidP="00A65E28">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ConfigurationList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Heading4"/>
      </w:pPr>
      <w:bookmarkStart w:id="3915" w:name="_Toc46439694"/>
      <w:bookmarkStart w:id="3916" w:name="_Toc46444531"/>
      <w:bookmarkStart w:id="3917" w:name="_Toc46487292"/>
      <w:bookmarkStart w:id="3918" w:name="_Toc52837170"/>
      <w:bookmarkStart w:id="3919" w:name="_Toc52838178"/>
      <w:bookmarkStart w:id="3920" w:name="_Toc53006818"/>
      <w:r w:rsidRPr="00D96C74">
        <w:t>–</w:t>
      </w:r>
      <w:r w:rsidRPr="00D96C74">
        <w:tab/>
      </w:r>
      <w:r w:rsidRPr="00D96C74">
        <w:rPr>
          <w:i/>
        </w:rPr>
        <w:t>PUCCH-PathlossReferenceRS-Id</w:t>
      </w:r>
      <w:bookmarkEnd w:id="3915"/>
      <w:bookmarkEnd w:id="3916"/>
      <w:bookmarkEnd w:id="3917"/>
      <w:bookmarkEnd w:id="3918"/>
      <w:bookmarkEnd w:id="3919"/>
      <w:bookmarkEnd w:id="3920"/>
    </w:p>
    <w:p w14:paraId="14E49238" w14:textId="77777777" w:rsidR="00A65E28" w:rsidRPr="00D96C74" w:rsidRDefault="00A65E28" w:rsidP="00A65E28">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PathlossReferenceRS-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Heading4"/>
      </w:pPr>
      <w:bookmarkStart w:id="3921" w:name="_Toc46439695"/>
      <w:bookmarkStart w:id="3922" w:name="_Toc46444532"/>
      <w:bookmarkStart w:id="3923" w:name="_Toc46487293"/>
      <w:bookmarkStart w:id="3924" w:name="_Toc52837171"/>
      <w:bookmarkStart w:id="3925" w:name="_Toc52838179"/>
      <w:bookmarkStart w:id="3926" w:name="_Toc53006819"/>
      <w:r w:rsidRPr="00D96C74">
        <w:t>–</w:t>
      </w:r>
      <w:r w:rsidRPr="00D96C74">
        <w:tab/>
      </w:r>
      <w:r w:rsidRPr="00D96C74">
        <w:rPr>
          <w:i/>
        </w:rPr>
        <w:t>PUCCH-PowerControl</w:t>
      </w:r>
      <w:bookmarkEnd w:id="3921"/>
      <w:bookmarkEnd w:id="3922"/>
      <w:bookmarkEnd w:id="3923"/>
      <w:bookmarkEnd w:id="3924"/>
      <w:bookmarkEnd w:id="3925"/>
      <w:bookmarkEnd w:id="3926"/>
    </w:p>
    <w:p w14:paraId="61A35F3A" w14:textId="77777777" w:rsidR="00A65E28" w:rsidRPr="00D96C74" w:rsidRDefault="00A65E28" w:rsidP="00A65E28">
      <w:r w:rsidRPr="00D96C74">
        <w:t xml:space="preserve">The IE </w:t>
      </w:r>
      <w:r w:rsidRPr="00D96C74">
        <w:rPr>
          <w:i/>
        </w:rPr>
        <w:t>PUCCH-PowerControl</w:t>
      </w:r>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PowerControl</w:t>
      </w:r>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r w:rsidRPr="00D96C74">
              <w:rPr>
                <w:szCs w:val="22"/>
                <w:lang w:eastAsia="sv-SE"/>
              </w:rPr>
              <w:t>deltaF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r w:rsidRPr="00D96C74">
              <w:rPr>
                <w:szCs w:val="22"/>
                <w:lang w:eastAsia="sv-SE"/>
              </w:rPr>
              <w:t>deltaF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r w:rsidRPr="00D96C74">
              <w:rPr>
                <w:szCs w:val="22"/>
                <w:lang w:eastAsia="sv-SE"/>
              </w:rPr>
              <w:t>deltaF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r w:rsidRPr="00D96C74">
              <w:rPr>
                <w:szCs w:val="22"/>
                <w:lang w:eastAsia="sv-SE"/>
              </w:rPr>
              <w:t>deltaF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r w:rsidRPr="00D96C74">
              <w:rPr>
                <w:szCs w:val="22"/>
                <w:lang w:eastAsia="sv-SE"/>
              </w:rPr>
              <w:t>deltaF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  {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r w:rsidRPr="00D96C74">
              <w:rPr>
                <w:b/>
                <w:i/>
                <w:szCs w:val="22"/>
                <w:lang w:eastAsia="sv-SE"/>
              </w:rPr>
              <w:t>pathlossReferenceRSs,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r w:rsidRPr="00D96C74">
              <w:rPr>
                <w:b/>
                <w:i/>
                <w:szCs w:val="22"/>
                <w:lang w:eastAsia="sv-SE"/>
              </w:rPr>
              <w:t>twoPUCCH-PC-AdjustmentStates</w:t>
            </w:r>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Heading4"/>
      </w:pPr>
      <w:bookmarkStart w:id="3927" w:name="_Toc46439696"/>
      <w:bookmarkStart w:id="3928" w:name="_Toc46444533"/>
      <w:bookmarkStart w:id="3929" w:name="_Toc46487294"/>
      <w:bookmarkStart w:id="3930" w:name="_Toc52837172"/>
      <w:bookmarkStart w:id="3931" w:name="_Toc52838180"/>
      <w:bookmarkStart w:id="3932" w:name="_Toc53006820"/>
      <w:r w:rsidRPr="00D96C74">
        <w:t>–</w:t>
      </w:r>
      <w:r w:rsidRPr="00D96C74">
        <w:tab/>
      </w:r>
      <w:r w:rsidRPr="00D96C74">
        <w:rPr>
          <w:i/>
        </w:rPr>
        <w:t>PUCCH-SpatialRelationInfo</w:t>
      </w:r>
      <w:bookmarkEnd w:id="3927"/>
      <w:bookmarkEnd w:id="3928"/>
      <w:bookmarkEnd w:id="3929"/>
      <w:bookmarkEnd w:id="3930"/>
      <w:bookmarkEnd w:id="3931"/>
      <w:bookmarkEnd w:id="3932"/>
    </w:p>
    <w:p w14:paraId="0AB63943" w14:textId="77777777" w:rsidR="00A65E28" w:rsidRPr="00D96C74" w:rsidRDefault="00A65E28" w:rsidP="00A65E28">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SpatialRelationInfo</w:t>
      </w:r>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r w:rsidRPr="00D96C74">
              <w:rPr>
                <w:b/>
                <w:i/>
                <w:szCs w:val="22"/>
                <w:lang w:eastAsia="sv-SE"/>
              </w:rPr>
              <w:t>pucch-PathLossReferenceRS-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r w:rsidRPr="00D96C74">
              <w:rPr>
                <w:b/>
                <w:i/>
                <w:szCs w:val="22"/>
                <w:lang w:eastAsia="sv-SE"/>
              </w:rPr>
              <w:t>pucch-SpatialRelationInfoId</w:t>
            </w:r>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r w:rsidRPr="00D96C74">
              <w:rPr>
                <w:b/>
                <w:i/>
                <w:szCs w:val="22"/>
                <w:lang w:eastAsia="sv-SE"/>
              </w:rPr>
              <w:t>servingCellId</w:t>
            </w:r>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SimSun"/>
                <w:i/>
                <w:szCs w:val="22"/>
                <w:lang w:eastAsia="sv-SE"/>
              </w:rPr>
            </w:pPr>
            <w:r w:rsidRPr="00D96C74">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SpatialRelationInfo</w:t>
            </w:r>
            <w:r w:rsidRPr="00D96C74">
              <w:rPr>
                <w:rFonts w:eastAsia="SimSun"/>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Heading4"/>
      </w:pPr>
      <w:bookmarkStart w:id="3933" w:name="_Toc46439697"/>
      <w:bookmarkStart w:id="3934" w:name="_Toc46444534"/>
      <w:bookmarkStart w:id="3935" w:name="_Toc46487295"/>
      <w:bookmarkStart w:id="3936" w:name="_Toc52837173"/>
      <w:bookmarkStart w:id="3937" w:name="_Toc52838181"/>
      <w:bookmarkStart w:id="3938" w:name="_Toc53006821"/>
      <w:r w:rsidRPr="00D96C74">
        <w:t>–</w:t>
      </w:r>
      <w:r w:rsidRPr="00D96C74">
        <w:tab/>
      </w:r>
      <w:r w:rsidRPr="00D96C74">
        <w:rPr>
          <w:i/>
        </w:rPr>
        <w:t>PUCCH-SpatialRelationInfo-Id</w:t>
      </w:r>
      <w:bookmarkEnd w:id="3933"/>
      <w:bookmarkEnd w:id="3934"/>
      <w:bookmarkEnd w:id="3935"/>
      <w:bookmarkEnd w:id="3936"/>
      <w:bookmarkEnd w:id="3937"/>
      <w:bookmarkEnd w:id="3938"/>
    </w:p>
    <w:p w14:paraId="19DA73DA" w14:textId="77777777" w:rsidR="00A65E28" w:rsidRPr="00D96C74" w:rsidRDefault="00A65E28" w:rsidP="00A65E28">
      <w:r w:rsidRPr="00D96C74">
        <w:t xml:space="preserve">The IE </w:t>
      </w:r>
      <w:r w:rsidRPr="00D96C74">
        <w:rPr>
          <w:i/>
        </w:rPr>
        <w:t>PUCCH-SpatialRelationInfo-Id</w:t>
      </w:r>
      <w:r w:rsidRPr="00D96C74">
        <w:t xml:space="preserve"> is used to indentify a </w:t>
      </w:r>
      <w:r w:rsidRPr="00D96C74">
        <w:rPr>
          <w:i/>
          <w:iCs/>
        </w:rPr>
        <w:t>PUCCH-SpatialRelationInfo</w:t>
      </w:r>
    </w:p>
    <w:p w14:paraId="6C9B212C" w14:textId="77777777" w:rsidR="00A65E28" w:rsidRPr="00D96C74" w:rsidRDefault="00A65E28" w:rsidP="00A65E28">
      <w:pPr>
        <w:pStyle w:val="TH"/>
      </w:pPr>
      <w:r w:rsidRPr="00D96C74">
        <w:rPr>
          <w:i/>
        </w:rPr>
        <w:t>PUCCH-SpatialRelationInfo-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Heading4"/>
      </w:pPr>
      <w:bookmarkStart w:id="3939" w:name="_Toc46439698"/>
      <w:bookmarkStart w:id="3940" w:name="_Toc46444535"/>
      <w:bookmarkStart w:id="3941" w:name="_Toc46487296"/>
      <w:bookmarkStart w:id="3942" w:name="_Toc52837174"/>
      <w:bookmarkStart w:id="3943" w:name="_Toc52838182"/>
      <w:bookmarkStart w:id="3944" w:name="_Toc53006822"/>
      <w:r w:rsidRPr="00D96C74">
        <w:t>–</w:t>
      </w:r>
      <w:r w:rsidRPr="00D96C74">
        <w:tab/>
      </w:r>
      <w:r w:rsidRPr="00D96C74">
        <w:rPr>
          <w:i/>
        </w:rPr>
        <w:t>PUCCH-TPC-CommandConfig</w:t>
      </w:r>
      <w:bookmarkEnd w:id="3939"/>
      <w:bookmarkEnd w:id="3940"/>
      <w:bookmarkEnd w:id="3941"/>
      <w:bookmarkEnd w:id="3942"/>
      <w:bookmarkEnd w:id="3943"/>
      <w:bookmarkEnd w:id="3944"/>
    </w:p>
    <w:p w14:paraId="697FC53C" w14:textId="77777777" w:rsidR="00A65E28" w:rsidRPr="00D96C74" w:rsidRDefault="00A65E28" w:rsidP="00A65E28">
      <w:r w:rsidRPr="00D96C74">
        <w:t xml:space="preserve">The IE </w:t>
      </w:r>
      <w:r w:rsidRPr="00D96C74">
        <w:rPr>
          <w:i/>
        </w:rPr>
        <w:t>PUCCH-TPC-CommandConfig</w:t>
      </w:r>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CommandConfig</w:t>
      </w:r>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r w:rsidRPr="00D96C74">
              <w:rPr>
                <w:b/>
                <w:i/>
                <w:szCs w:val="22"/>
                <w:lang w:eastAsia="sv-SE"/>
              </w:rPr>
              <w:t>tpc-IndexPCell</w:t>
            </w:r>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r w:rsidRPr="00D96C74">
              <w:rPr>
                <w:b/>
                <w:i/>
                <w:szCs w:val="22"/>
                <w:lang w:eastAsia="sv-SE"/>
              </w:rPr>
              <w:t>tpc-IndexPUCCH-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Heading4"/>
      </w:pPr>
      <w:bookmarkStart w:id="3945" w:name="_Toc46439699"/>
      <w:bookmarkStart w:id="3946" w:name="_Toc46444536"/>
      <w:bookmarkStart w:id="3947" w:name="_Toc46487297"/>
      <w:bookmarkStart w:id="3948" w:name="_Toc52837175"/>
      <w:bookmarkStart w:id="3949" w:name="_Toc52838183"/>
      <w:bookmarkStart w:id="3950" w:name="_Toc53006823"/>
      <w:r w:rsidRPr="00D96C74">
        <w:t>–</w:t>
      </w:r>
      <w:r w:rsidRPr="00D96C74">
        <w:tab/>
      </w:r>
      <w:r w:rsidRPr="00D96C74">
        <w:rPr>
          <w:i/>
        </w:rPr>
        <w:t>PUSCH-Config</w:t>
      </w:r>
      <w:bookmarkEnd w:id="3945"/>
      <w:bookmarkEnd w:id="3946"/>
      <w:bookmarkEnd w:id="3947"/>
      <w:bookmarkEnd w:id="3948"/>
      <w:bookmarkEnd w:id="3949"/>
      <w:bookmarkEnd w:id="3950"/>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particular BWP.</w:t>
      </w:r>
    </w:p>
    <w:p w14:paraId="49183CCB" w14:textId="77777777" w:rsidR="00A65E28" w:rsidRPr="00D96C74" w:rsidRDefault="00A65E28" w:rsidP="00A65E28">
      <w:pPr>
        <w:pStyle w:val="TH"/>
      </w:pPr>
      <w:r w:rsidRPr="00D96C74">
        <w:rPr>
          <w:i/>
        </w:rPr>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30806C9C"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w:t>
      </w:r>
      <w:ins w:id="3951" w:author="Rapporteur (Ericsson)" w:date="2020-10-22T16:04:00Z">
        <w:r w:rsidR="005D3762">
          <w:t>r</w:t>
        </w:r>
      </w:ins>
      <w:r w:rsidRPr="00D96C74">
        <w:t xml:space="preserv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r w:rsidRPr="00D96C74">
              <w:rPr>
                <w:b/>
                <w:i/>
                <w:szCs w:val="22"/>
                <w:lang w:eastAsia="sv-SE"/>
              </w:rPr>
              <w:t>codebookSubse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r w:rsidRPr="00D96C74">
              <w:rPr>
                <w:b/>
                <w:i/>
                <w:szCs w:val="22"/>
                <w:lang w:eastAsia="sv-SE"/>
              </w:rPr>
              <w:t>dataScramblingIdentityPUSCH</w:t>
            </w:r>
          </w:p>
          <w:p w14:paraId="27CD772E" w14:textId="77777777" w:rsidR="00A65E28" w:rsidRPr="00D96C74" w:rsidRDefault="00A65E28">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r w:rsidRPr="00D96C74">
              <w:rPr>
                <w:b/>
                <w:i/>
                <w:szCs w:val="22"/>
                <w:lang w:eastAsia="sv-SE"/>
              </w:rPr>
              <w:t>dmrs-UplinkForPUSCH-MappingTypeA,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r w:rsidRPr="00D96C74">
              <w:rPr>
                <w:b/>
                <w:i/>
                <w:szCs w:val="22"/>
                <w:lang w:eastAsia="sv-SE"/>
              </w:rPr>
              <w:t>dmrs-UplinkForPUSCH-MappingTypeB,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r w:rsidRPr="00D96C74">
              <w:rPr>
                <w:b/>
                <w:i/>
                <w:szCs w:val="22"/>
                <w:lang w:eastAsia="sv-SE"/>
              </w:rPr>
              <w:t>frequencyHopping</w:t>
            </w:r>
          </w:p>
          <w:p w14:paraId="01F62AB4" w14:textId="4E0DEFCA"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r w:rsidR="0051325E" w:rsidRPr="00D96C74">
              <w:rPr>
                <w:szCs w:val="22"/>
              </w:rPr>
              <w:t>pusch-RepTypeA</w:t>
            </w:r>
            <w:r w:rsidR="004752C9" w:rsidRPr="00D96C74">
              <w:rPr>
                <w:szCs w:val="22"/>
              </w:rPr>
              <w:t>'</w:t>
            </w:r>
            <w:r w:rsidR="0051325E" w:rsidRPr="00D96C74">
              <w:rPr>
                <w:szCs w:val="22"/>
              </w:rPr>
              <w:t xml:space="preserve">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pusch-RepTypeA'.</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r w:rsidR="0051325E" w:rsidRPr="00D96C74">
              <w:rPr>
                <w:rFonts w:ascii="Arial" w:hAnsi="Arial"/>
                <w:sz w:val="18"/>
                <w:szCs w:val="22"/>
              </w:rPr>
              <w:t>pusch-RepTypeB</w:t>
            </w:r>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r w:rsidRPr="00D96C74">
              <w:rPr>
                <w:b/>
                <w:i/>
                <w:szCs w:val="22"/>
                <w:lang w:eastAsia="sv-SE"/>
              </w:rPr>
              <w:t>frequencyHoppingOffsetLists,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r w:rsidRPr="00D96C74">
              <w:rPr>
                <w:b/>
                <w:i/>
                <w:szCs w:val="22"/>
                <w:lang w:eastAsia="sv-SE"/>
              </w:rPr>
              <w:t>invalidSymbolPattern</w:t>
            </w:r>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r w:rsidRPr="00D96C74">
              <w:rPr>
                <w:b/>
                <w:i/>
                <w:szCs w:val="22"/>
                <w:lang w:eastAsia="sv-SE"/>
              </w:rPr>
              <w:t>maxRank,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r w:rsidRPr="00D96C74">
              <w:rPr>
                <w:b/>
                <w:i/>
                <w:szCs w:val="22"/>
                <w:lang w:eastAsia="sv-SE"/>
              </w:rPr>
              <w:t>mcs-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r w:rsidRPr="00D96C74">
              <w:rPr>
                <w:b/>
                <w:i/>
                <w:szCs w:val="22"/>
                <w:lang w:eastAsia="sv-SE"/>
              </w:rPr>
              <w:t>mcs-TableTransformPrecoder,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r w:rsidRPr="00D96C74">
              <w:rPr>
                <w:b/>
                <w:bCs/>
                <w:i/>
                <w:iCs/>
              </w:rPr>
              <w:t>numberOfInvalidSymbolsForDL-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r w:rsidRPr="00D96C74">
              <w:rPr>
                <w:b/>
                <w:i/>
                <w:szCs w:val="22"/>
                <w:lang w:eastAsia="sv-SE"/>
              </w:rPr>
              <w:t>pusch-AggregationFactor</w:t>
            </w:r>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r w:rsidRPr="00D96C74">
              <w:rPr>
                <w:b/>
                <w:i/>
                <w:szCs w:val="22"/>
                <w:lang w:eastAsia="sv-SE"/>
              </w:rPr>
              <w:t>pusch-TimeDomainAllocationList</w:t>
            </w:r>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r w:rsidRPr="00D96C74">
              <w:rPr>
                <w:b/>
                <w:bCs/>
                <w:i/>
                <w:iCs/>
              </w:rPr>
              <w:t>pusch-TimeDomainAllocationListForMultiPUSCH</w:t>
            </w:r>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r w:rsidRPr="00D96C74">
              <w:rPr>
                <w:b/>
                <w:i/>
                <w:szCs w:val="22"/>
                <w:lang w:eastAsia="sv-SE"/>
              </w:rPr>
              <w:t>rbg-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r w:rsidRPr="00D96C74">
              <w:rPr>
                <w:b/>
                <w:i/>
                <w:szCs w:val="22"/>
                <w:lang w:eastAsia="sv-SE"/>
              </w:rPr>
              <w:t>resourceAllocation,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r w:rsidRPr="00D96C74">
              <w:rPr>
                <w:b/>
                <w:i/>
                <w:szCs w:val="22"/>
                <w:lang w:eastAsia="sv-SE"/>
              </w:rPr>
              <w:t>transformPrecoder</w:t>
            </w:r>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r w:rsidRPr="00D96C74">
              <w:rPr>
                <w:b/>
                <w:i/>
                <w:szCs w:val="22"/>
                <w:lang w:eastAsia="sv-SE"/>
              </w:rPr>
              <w:t>txConfig</w:t>
            </w:r>
          </w:p>
          <w:p w14:paraId="535FAF46" w14:textId="77777777" w:rsidR="00A65E28" w:rsidRPr="00D96C74" w:rsidRDefault="00A65E28">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FullPowerTransmission</w:t>
            </w:r>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r w:rsidRPr="00D96C74">
              <w:rPr>
                <w:b/>
                <w:i/>
                <w:szCs w:val="22"/>
                <w:lang w:eastAsia="sv-SE"/>
              </w:rPr>
              <w:t>betaOffsets</w:t>
            </w:r>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 xml:space="preserve">Indicates the UE applies the value 'semiStatic'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7CEC1471" w14:textId="77777777" w:rsidR="00A65E28" w:rsidRPr="00D96C74" w:rsidRDefault="00A65E28" w:rsidP="00A65E28"/>
    <w:p w14:paraId="07D92219" w14:textId="77777777" w:rsidR="00A65E28" w:rsidRPr="00D96C74" w:rsidRDefault="00A65E28" w:rsidP="00A65E28">
      <w:pPr>
        <w:pStyle w:val="Heading4"/>
      </w:pPr>
      <w:bookmarkStart w:id="3952" w:name="_Toc46439700"/>
      <w:bookmarkStart w:id="3953" w:name="_Toc46444537"/>
      <w:bookmarkStart w:id="3954" w:name="_Toc46487298"/>
      <w:bookmarkStart w:id="3955" w:name="_Toc52837176"/>
      <w:bookmarkStart w:id="3956" w:name="_Toc52838184"/>
      <w:bookmarkStart w:id="3957" w:name="_Toc53006824"/>
      <w:r w:rsidRPr="00D96C74">
        <w:t>–</w:t>
      </w:r>
      <w:r w:rsidRPr="00D96C74">
        <w:tab/>
      </w:r>
      <w:r w:rsidRPr="00D96C74">
        <w:rPr>
          <w:i/>
        </w:rPr>
        <w:t>PUSCH-ConfigCommon</w:t>
      </w:r>
      <w:bookmarkEnd w:id="3952"/>
      <w:bookmarkEnd w:id="3953"/>
      <w:bookmarkEnd w:id="3954"/>
      <w:bookmarkEnd w:id="3955"/>
      <w:bookmarkEnd w:id="3956"/>
      <w:bookmarkEnd w:id="3957"/>
    </w:p>
    <w:p w14:paraId="2FFDD40D" w14:textId="77777777" w:rsidR="00A65E28" w:rsidRPr="00D96C74" w:rsidRDefault="00A65E28" w:rsidP="00A65E28">
      <w:r w:rsidRPr="00D96C74">
        <w:t xml:space="preserve">The IE </w:t>
      </w:r>
      <w:r w:rsidRPr="00D96C74">
        <w:rPr>
          <w:i/>
        </w:rPr>
        <w:t>PUSCH-ConfigCommon</w:t>
      </w:r>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 xml:space="preserve">PUSCH-ConfigCommon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t xml:space="preserve">PUSCH-ConfigCommon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r w:rsidRPr="00D96C74">
              <w:rPr>
                <w:b/>
                <w:i/>
                <w:szCs w:val="22"/>
                <w:lang w:eastAsia="sv-SE"/>
              </w:rPr>
              <w:t>groupHoppingEnabledTransformPrecoding</w:t>
            </w:r>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r w:rsidRPr="00D96C74">
              <w:rPr>
                <w:b/>
                <w:i/>
                <w:szCs w:val="22"/>
                <w:lang w:eastAsia="sv-SE"/>
              </w:rPr>
              <w:t>pusch-TimeDomainAllocationList</w:t>
            </w:r>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Heading4"/>
      </w:pPr>
      <w:bookmarkStart w:id="3958" w:name="_Toc46439701"/>
      <w:bookmarkStart w:id="3959" w:name="_Toc46444538"/>
      <w:bookmarkStart w:id="3960" w:name="_Toc46487299"/>
      <w:bookmarkStart w:id="3961" w:name="_Toc52837177"/>
      <w:bookmarkStart w:id="3962" w:name="_Toc52838185"/>
      <w:bookmarkStart w:id="3963" w:name="_Toc53006825"/>
      <w:r w:rsidRPr="00D96C74">
        <w:t>–</w:t>
      </w:r>
      <w:r w:rsidRPr="00D96C74">
        <w:tab/>
      </w:r>
      <w:r w:rsidRPr="00D96C74">
        <w:rPr>
          <w:i/>
        </w:rPr>
        <w:t>PUSCH-PowerControl</w:t>
      </w:r>
      <w:bookmarkEnd w:id="3958"/>
      <w:bookmarkEnd w:id="3959"/>
      <w:bookmarkEnd w:id="3960"/>
      <w:bookmarkEnd w:id="3961"/>
      <w:bookmarkEnd w:id="3962"/>
      <w:bookmarkEnd w:id="3963"/>
    </w:p>
    <w:p w14:paraId="555BD11C" w14:textId="77777777" w:rsidR="00A65E28" w:rsidRPr="00D96C74" w:rsidRDefault="00A65E28" w:rsidP="00A65E28">
      <w:r w:rsidRPr="00D96C74">
        <w:t xml:space="preserve">The IE </w:t>
      </w:r>
      <w:r w:rsidRPr="00D96C74">
        <w:rPr>
          <w:i/>
        </w:rPr>
        <w:t>PUSCH-PowerControl</w:t>
      </w:r>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PowerControl</w:t>
      </w:r>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t xml:space="preserve">PUSCH-PowerControl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r w:rsidRPr="00D96C74">
              <w:rPr>
                <w:b/>
                <w:i/>
                <w:szCs w:val="22"/>
                <w:lang w:eastAsia="sv-SE"/>
              </w:rPr>
              <w:t>deltaMCS</w:t>
            </w:r>
          </w:p>
          <w:p w14:paraId="6799CECB" w14:textId="77777777" w:rsidR="00A65E28" w:rsidRPr="00D96C74" w:rsidRDefault="00A65E28">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r w:rsidRPr="00D96C74">
              <w:rPr>
                <w:b/>
                <w:i/>
                <w:szCs w:val="22"/>
                <w:lang w:eastAsia="sv-SE"/>
              </w:rPr>
              <w:t>pathlossReferenceRSToAddModLis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MappingToAddModList</w:t>
            </w:r>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r w:rsidRPr="00D96C74">
              <w:rPr>
                <w:b/>
                <w:i/>
                <w:szCs w:val="22"/>
                <w:lang w:eastAsia="sv-SE"/>
              </w:rPr>
              <w:t>tpc-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r w:rsidRPr="00D96C74">
              <w:rPr>
                <w:b/>
                <w:i/>
                <w:szCs w:val="22"/>
                <w:lang w:eastAsia="sv-SE"/>
              </w:rPr>
              <w:t>twoPUSCH-PC-AdjustmentStates</w:t>
            </w:r>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ClosedLoopIndex</w:t>
            </w:r>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PathlossReferenceRS-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PowerControlId</w:t>
            </w:r>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Heading4"/>
      </w:pPr>
      <w:bookmarkStart w:id="3964" w:name="_Toc46439702"/>
      <w:bookmarkStart w:id="3965" w:name="_Toc46444539"/>
      <w:bookmarkStart w:id="3966" w:name="_Toc46487300"/>
      <w:bookmarkStart w:id="3967" w:name="_Toc52837178"/>
      <w:bookmarkStart w:id="3968" w:name="_Toc52838186"/>
      <w:bookmarkStart w:id="3969" w:name="_Toc53006826"/>
      <w:r w:rsidRPr="00D96C74">
        <w:t>–</w:t>
      </w:r>
      <w:r w:rsidRPr="00D96C74">
        <w:tab/>
      </w:r>
      <w:r w:rsidRPr="00D96C74">
        <w:rPr>
          <w:i/>
        </w:rPr>
        <w:t>PUSCH-ServingCellConfig</w:t>
      </w:r>
      <w:bookmarkEnd w:id="3964"/>
      <w:bookmarkEnd w:id="3965"/>
      <w:bookmarkEnd w:id="3966"/>
      <w:bookmarkEnd w:id="3967"/>
      <w:bookmarkEnd w:id="3968"/>
      <w:bookmarkEnd w:id="3969"/>
    </w:p>
    <w:p w14:paraId="6D7E011D" w14:textId="77777777" w:rsidR="00A65E28" w:rsidRPr="00D96C74" w:rsidRDefault="00A65E28" w:rsidP="00A65E28">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t>PUSCH-ServingCellConfig</w:t>
      </w:r>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r w:rsidRPr="00D96C74">
              <w:rPr>
                <w:b/>
                <w:i/>
                <w:szCs w:val="22"/>
                <w:lang w:eastAsia="sv-SE"/>
              </w:rPr>
              <w:t>maxCodeBlockGroupsPerTransportBlock</w:t>
            </w:r>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t xml:space="preserve">PUSCH-ServingCellConfig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r w:rsidRPr="00D96C74">
              <w:rPr>
                <w:b/>
                <w:i/>
                <w:szCs w:val="22"/>
                <w:lang w:eastAsia="sv-SE"/>
              </w:rPr>
              <w:t>codeBlockGroupTransmission</w:t>
            </w:r>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r w:rsidRPr="00D96C74">
              <w:rPr>
                <w:b/>
                <w:i/>
                <w:szCs w:val="22"/>
                <w:lang w:eastAsia="sv-SE"/>
              </w:rPr>
              <w:t>maxMIMO-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r w:rsidRPr="00D96C74">
              <w:rPr>
                <w:b/>
                <w:i/>
                <w:szCs w:val="22"/>
                <w:lang w:eastAsia="sv-SE"/>
              </w:rPr>
              <w:t>rateMatching</w:t>
            </w:r>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r w:rsidRPr="00D96C74">
              <w:rPr>
                <w:b/>
                <w:i/>
                <w:szCs w:val="22"/>
                <w:lang w:eastAsia="sv-SE"/>
              </w:rPr>
              <w:t>xOverhead</w:t>
            </w:r>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Heading4"/>
      </w:pPr>
      <w:bookmarkStart w:id="3970" w:name="_Toc46439703"/>
      <w:bookmarkStart w:id="3971" w:name="_Toc46444540"/>
      <w:bookmarkStart w:id="3972" w:name="_Toc46487301"/>
      <w:bookmarkStart w:id="3973" w:name="_Toc52837179"/>
      <w:bookmarkStart w:id="3974" w:name="_Toc52838187"/>
      <w:bookmarkStart w:id="3975" w:name="_Toc53006827"/>
      <w:r w:rsidRPr="00D96C74">
        <w:t>–</w:t>
      </w:r>
      <w:r w:rsidRPr="00D96C74">
        <w:tab/>
      </w:r>
      <w:r w:rsidRPr="00D96C74">
        <w:rPr>
          <w:i/>
        </w:rPr>
        <w:t>PUSCH-TimeDomainResourceAllocationList</w:t>
      </w:r>
      <w:bookmarkEnd w:id="3970"/>
      <w:bookmarkEnd w:id="3971"/>
      <w:bookmarkEnd w:id="3972"/>
      <w:bookmarkEnd w:id="3973"/>
      <w:bookmarkEnd w:id="3974"/>
      <w:bookmarkEnd w:id="3975"/>
    </w:p>
    <w:p w14:paraId="6A7D7F94" w14:textId="77777777" w:rsidR="00A65E28" w:rsidRPr="00D96C74" w:rsidRDefault="00A65E28" w:rsidP="00A65E28">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TimeDomainResourceAllocation</w:t>
      </w:r>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r w:rsidRPr="00D96C74">
              <w:rPr>
                <w:b/>
                <w:i/>
                <w:szCs w:val="22"/>
                <w:lang w:eastAsia="sv-SE"/>
              </w:rPr>
              <w:t>mappingType</w:t>
            </w:r>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r w:rsidRPr="00D96C74">
              <w:rPr>
                <w:b/>
                <w:i/>
                <w:szCs w:val="22"/>
                <w:lang w:eastAsia="sv-SE"/>
              </w:rPr>
              <w:t>startSymbolAndLength</w:t>
            </w:r>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76"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Heading4"/>
      </w:pPr>
      <w:bookmarkStart w:id="3977" w:name="_Toc46439704"/>
      <w:bookmarkStart w:id="3978" w:name="_Toc46444541"/>
      <w:bookmarkStart w:id="3979" w:name="_Toc46487302"/>
      <w:bookmarkStart w:id="3980" w:name="_Toc52837180"/>
      <w:bookmarkStart w:id="3981" w:name="_Toc52838188"/>
      <w:bookmarkStart w:id="3982" w:name="_Toc53006828"/>
      <w:bookmarkEnd w:id="3976"/>
      <w:r w:rsidRPr="00D96C74">
        <w:t>–</w:t>
      </w:r>
      <w:r w:rsidRPr="00D96C74">
        <w:tab/>
      </w:r>
      <w:r w:rsidRPr="00D96C74">
        <w:rPr>
          <w:i/>
        </w:rPr>
        <w:t>PUSCH-TPC-CommandConfig</w:t>
      </w:r>
      <w:bookmarkEnd w:id="3977"/>
      <w:bookmarkEnd w:id="3978"/>
      <w:bookmarkEnd w:id="3979"/>
      <w:bookmarkEnd w:id="3980"/>
      <w:bookmarkEnd w:id="3981"/>
      <w:bookmarkEnd w:id="3982"/>
    </w:p>
    <w:p w14:paraId="496B2D06" w14:textId="77777777" w:rsidR="00A65E28" w:rsidRPr="00D96C74" w:rsidRDefault="00A65E28" w:rsidP="00A65E28">
      <w:r w:rsidRPr="00D96C74">
        <w:t xml:space="preserve">The IE </w:t>
      </w:r>
      <w:r w:rsidRPr="00D96C74">
        <w:rPr>
          <w:i/>
        </w:rPr>
        <w:t>PUSCH-TPC-CommandConfig</w:t>
      </w:r>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CommandConfig</w:t>
      </w:r>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r w:rsidRPr="00D96C74">
              <w:rPr>
                <w:b/>
                <w:i/>
                <w:szCs w:val="22"/>
                <w:lang w:eastAsia="sv-SE"/>
              </w:rPr>
              <w:t>targetCell</w:t>
            </w:r>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r w:rsidRPr="00D96C74">
              <w:rPr>
                <w:b/>
                <w:i/>
                <w:szCs w:val="22"/>
                <w:lang w:eastAsia="sv-SE"/>
              </w:rPr>
              <w:t>tpc-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r w:rsidRPr="00D96C74">
              <w:rPr>
                <w:b/>
                <w:i/>
                <w:szCs w:val="22"/>
                <w:lang w:eastAsia="sv-SE"/>
              </w:rPr>
              <w:t>tpc-IndexSUL</w:t>
            </w:r>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4B62EE82" w:rsidR="00A65E28" w:rsidRPr="00D96C74" w:rsidRDefault="00A65E28">
            <w:pPr>
              <w:pStyle w:val="TAL"/>
              <w:rPr>
                <w:lang w:eastAsia="sv-SE"/>
              </w:rPr>
            </w:pPr>
            <w:r w:rsidRPr="00D96C74">
              <w:rPr>
                <w:lang w:eastAsia="sv-SE"/>
              </w:rPr>
              <w:t xml:space="preserve">The field is optionally present, Need R, </w:t>
            </w:r>
            <w:ins w:id="3983" w:author="R2-2009699" w:date="2020-11-15T23:26:00Z">
              <w:r w:rsidR="003B395F">
                <w:rPr>
                  <w:lang w:eastAsia="sv-SE"/>
                </w:rPr>
                <w:t xml:space="preserve">if </w:t>
              </w:r>
              <w:r w:rsidR="003B395F" w:rsidRPr="00A53D1F">
                <w:rPr>
                  <w:i/>
                  <w:iCs/>
                  <w:lang w:eastAsia="sv-SE"/>
                </w:rPr>
                <w:t>supplementaryUplink</w:t>
              </w:r>
              <w:r w:rsidR="003B395F">
                <w:rPr>
                  <w:lang w:eastAsia="sv-SE"/>
                </w:rPr>
                <w:t xml:space="preserve"> is configured within S</w:t>
              </w:r>
              <w:r w:rsidR="003B395F" w:rsidRPr="00A53D1F">
                <w:rPr>
                  <w:i/>
                  <w:iCs/>
                  <w:lang w:eastAsia="sv-SE"/>
                </w:rPr>
                <w:t>ervingCellConfig</w:t>
              </w:r>
            </w:ins>
            <w:del w:id="3984" w:author="R2-2009699" w:date="2020-11-15T23:26:00Z">
              <w:r w:rsidRPr="00D96C74" w:rsidDel="003B395F">
                <w:rPr>
                  <w:lang w:eastAsia="sv-SE"/>
                </w:rPr>
                <w:delText>if this serving cell is configured with a supplementary uplink (SUL)</w:delText>
              </w:r>
            </w:del>
            <w:r w:rsidRPr="00D96C74">
              <w:rPr>
                <w:lang w:eastAsia="sv-SE"/>
              </w:rPr>
              <w:t>.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21350CCD" w:rsidR="00A65E28" w:rsidRPr="00D96C74" w:rsidRDefault="00A65E28">
            <w:pPr>
              <w:pStyle w:val="TAL"/>
              <w:rPr>
                <w:lang w:eastAsia="sv-SE"/>
              </w:rPr>
            </w:pPr>
            <w:r w:rsidRPr="00D96C74">
              <w:rPr>
                <w:lang w:eastAsia="sv-SE"/>
              </w:rPr>
              <w:t xml:space="preserve">The field is optionally present, Need R, </w:t>
            </w:r>
            <w:ins w:id="3985" w:author="R2-2009699" w:date="2020-11-15T23:26:00Z">
              <w:r w:rsidR="003B395F">
                <w:rPr>
                  <w:lang w:eastAsia="sv-SE"/>
                </w:rPr>
                <w:t xml:space="preserve">if </w:t>
              </w:r>
              <w:r w:rsidR="003B395F" w:rsidRPr="00A53D1F">
                <w:rPr>
                  <w:i/>
                  <w:iCs/>
                  <w:lang w:eastAsia="sv-SE"/>
                </w:rPr>
                <w:t>supplementaryUplink</w:t>
              </w:r>
              <w:r w:rsidR="003B395F">
                <w:rPr>
                  <w:lang w:eastAsia="sv-SE"/>
                </w:rPr>
                <w:t xml:space="preserve"> is configured within S</w:t>
              </w:r>
              <w:r w:rsidR="003B395F" w:rsidRPr="00A53D1F">
                <w:rPr>
                  <w:i/>
                  <w:iCs/>
                  <w:lang w:eastAsia="sv-SE"/>
                </w:rPr>
                <w:t>ervingCellConfig</w:t>
              </w:r>
            </w:ins>
            <w:del w:id="3986" w:author="R2-2009699" w:date="2020-11-15T23:26:00Z">
              <w:r w:rsidRPr="00D96C74" w:rsidDel="003B395F">
                <w:rPr>
                  <w:lang w:eastAsia="sv-SE"/>
                </w:rPr>
                <w:delText>if this serving cell is configured with a supplementary uplink (SUL)</w:delText>
              </w:r>
            </w:del>
            <w:r w:rsidRPr="00D96C74">
              <w:rPr>
                <w:lang w:eastAsia="sv-SE"/>
              </w:rPr>
              <w:t>.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Heading4"/>
        <w:rPr>
          <w:rFonts w:eastAsia="MS Mincho"/>
          <w:i/>
          <w:iCs/>
        </w:rPr>
      </w:pPr>
      <w:bookmarkStart w:id="3987" w:name="_Toc46439705"/>
      <w:bookmarkStart w:id="3988" w:name="_Toc46444542"/>
      <w:bookmarkStart w:id="3989" w:name="_Toc46487303"/>
      <w:bookmarkStart w:id="3990" w:name="_Toc52837181"/>
      <w:bookmarkStart w:id="3991" w:name="_Toc52838189"/>
      <w:bookmarkStart w:id="3992" w:name="_Toc53006829"/>
      <w:r w:rsidRPr="00D96C74">
        <w:rPr>
          <w:rFonts w:eastAsia="MS Mincho"/>
          <w:i/>
          <w:iCs/>
        </w:rPr>
        <w:t>–</w:t>
      </w:r>
      <w:r w:rsidRPr="00D96C74">
        <w:rPr>
          <w:rFonts w:eastAsia="MS Mincho"/>
          <w:i/>
          <w:iCs/>
        </w:rPr>
        <w:tab/>
        <w:t>Q-OffsetRange</w:t>
      </w:r>
      <w:bookmarkEnd w:id="3987"/>
      <w:bookmarkEnd w:id="3988"/>
      <w:bookmarkEnd w:id="3989"/>
      <w:bookmarkEnd w:id="3990"/>
      <w:bookmarkEnd w:id="3991"/>
      <w:bookmarkEnd w:id="3992"/>
    </w:p>
    <w:p w14:paraId="48B8558A" w14:textId="77777777" w:rsidR="00A65E28" w:rsidRPr="00D96C74" w:rsidRDefault="00A65E28" w:rsidP="00A65E28">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OffsetRange</w:t>
      </w:r>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Heading4"/>
        <w:rPr>
          <w:rFonts w:eastAsia="SimSun"/>
        </w:rPr>
      </w:pPr>
      <w:bookmarkStart w:id="3993" w:name="_Toc46439706"/>
      <w:bookmarkStart w:id="3994" w:name="_Toc46444543"/>
      <w:bookmarkStart w:id="3995" w:name="_Toc46487304"/>
      <w:bookmarkStart w:id="3996" w:name="_Toc52837182"/>
      <w:bookmarkStart w:id="3997" w:name="_Toc52838190"/>
      <w:bookmarkStart w:id="3998" w:name="_Toc53006830"/>
      <w:r w:rsidRPr="00D96C74">
        <w:rPr>
          <w:rFonts w:eastAsia="SimSun"/>
        </w:rPr>
        <w:t>–</w:t>
      </w:r>
      <w:r w:rsidRPr="00D96C74">
        <w:rPr>
          <w:rFonts w:eastAsia="SimSun"/>
        </w:rPr>
        <w:tab/>
      </w:r>
      <w:r w:rsidRPr="00D96C74">
        <w:rPr>
          <w:rFonts w:eastAsia="SimSun"/>
          <w:i/>
        </w:rPr>
        <w:t>Q-QualMin</w:t>
      </w:r>
      <w:bookmarkEnd w:id="3993"/>
      <w:bookmarkEnd w:id="3994"/>
      <w:bookmarkEnd w:id="3995"/>
      <w:bookmarkEnd w:id="3996"/>
      <w:bookmarkEnd w:id="3997"/>
      <w:bookmarkEnd w:id="3998"/>
    </w:p>
    <w:p w14:paraId="12272006" w14:textId="77777777" w:rsidR="00A65E28" w:rsidRPr="00D96C74" w:rsidRDefault="00A65E28" w:rsidP="00A65E28">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02043F0E" w14:textId="77777777" w:rsidR="00A65E28" w:rsidRPr="00D96C74" w:rsidRDefault="00A65E28" w:rsidP="00A65E28">
      <w:pPr>
        <w:pStyle w:val="TH"/>
      </w:pPr>
      <w:r w:rsidRPr="00D96C74">
        <w:rPr>
          <w:bCs/>
          <w:i/>
          <w:iCs/>
        </w:rPr>
        <w:t xml:space="preserve">Q-QualMin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SimSun"/>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Heading4"/>
        <w:rPr>
          <w:rFonts w:eastAsia="SimSun"/>
        </w:rPr>
      </w:pPr>
      <w:bookmarkStart w:id="3999" w:name="_Toc46439707"/>
      <w:bookmarkStart w:id="4000" w:name="_Toc46444544"/>
      <w:bookmarkStart w:id="4001" w:name="_Toc46487305"/>
      <w:bookmarkStart w:id="4002" w:name="_Toc52837183"/>
      <w:bookmarkStart w:id="4003" w:name="_Toc52838191"/>
      <w:bookmarkStart w:id="4004" w:name="_Toc53006831"/>
      <w:r w:rsidRPr="00D96C74">
        <w:rPr>
          <w:rFonts w:eastAsia="SimSun"/>
        </w:rPr>
        <w:t>–</w:t>
      </w:r>
      <w:r w:rsidRPr="00D96C74">
        <w:rPr>
          <w:rFonts w:eastAsia="SimSun"/>
        </w:rPr>
        <w:tab/>
      </w:r>
      <w:r w:rsidRPr="00D96C74">
        <w:rPr>
          <w:rFonts w:eastAsia="SimSun"/>
          <w:i/>
        </w:rPr>
        <w:t>Q-RxLevMin</w:t>
      </w:r>
      <w:bookmarkEnd w:id="3999"/>
      <w:bookmarkEnd w:id="4000"/>
      <w:bookmarkEnd w:id="4001"/>
      <w:bookmarkEnd w:id="4002"/>
      <w:bookmarkEnd w:id="4003"/>
      <w:bookmarkEnd w:id="4004"/>
    </w:p>
    <w:p w14:paraId="09B8576E" w14:textId="77777777" w:rsidR="00A65E28" w:rsidRPr="00D96C74" w:rsidRDefault="00A65E28" w:rsidP="00A65E28">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7FFEC171" w14:textId="77777777" w:rsidR="00A65E28" w:rsidRPr="00D96C74" w:rsidRDefault="00A65E28" w:rsidP="00A65E28">
      <w:pPr>
        <w:pStyle w:val="TH"/>
      </w:pPr>
      <w:r w:rsidRPr="00D96C74">
        <w:rPr>
          <w:i/>
        </w:rPr>
        <w:t>Q-RxLevMin</w:t>
      </w:r>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SimSun"/>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Heading4"/>
        <w:rPr>
          <w:rFonts w:eastAsia="MS Mincho"/>
          <w:i/>
        </w:rPr>
      </w:pPr>
      <w:bookmarkStart w:id="4005" w:name="_Toc46439708"/>
      <w:bookmarkStart w:id="4006" w:name="_Toc46444545"/>
      <w:bookmarkStart w:id="4007" w:name="_Toc46487306"/>
      <w:bookmarkStart w:id="4008" w:name="_Toc52837184"/>
      <w:bookmarkStart w:id="4009" w:name="_Toc52838192"/>
      <w:bookmarkStart w:id="4010" w:name="_Toc53006832"/>
      <w:r w:rsidRPr="00D96C74">
        <w:rPr>
          <w:rFonts w:eastAsia="MS Mincho"/>
        </w:rPr>
        <w:t>–</w:t>
      </w:r>
      <w:r w:rsidRPr="00D96C74">
        <w:rPr>
          <w:rFonts w:eastAsia="MS Mincho"/>
        </w:rPr>
        <w:tab/>
      </w:r>
      <w:r w:rsidRPr="00D96C74">
        <w:rPr>
          <w:rFonts w:eastAsia="MS Mincho"/>
          <w:i/>
        </w:rPr>
        <w:t>QuantityConfig</w:t>
      </w:r>
      <w:bookmarkEnd w:id="4005"/>
      <w:bookmarkEnd w:id="4006"/>
      <w:bookmarkEnd w:id="4007"/>
      <w:bookmarkEnd w:id="4008"/>
      <w:bookmarkEnd w:id="4009"/>
      <w:bookmarkEnd w:id="4010"/>
    </w:p>
    <w:p w14:paraId="57FF659E" w14:textId="77777777" w:rsidR="00A65E28" w:rsidRPr="00D96C74" w:rsidRDefault="00A65E28" w:rsidP="00A65E28">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r w:rsidRPr="00D96C74">
        <w:t>QuantityConfig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r w:rsidRPr="00D96C74">
              <w:rPr>
                <w:i/>
                <w:szCs w:val="22"/>
                <w:lang w:eastAsia="sv-SE"/>
              </w:rPr>
              <w:t xml:space="preserve">QuantityConfigNR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r w:rsidRPr="00D96C74">
              <w:rPr>
                <w:b/>
                <w:i/>
                <w:szCs w:val="22"/>
                <w:lang w:eastAsia="sv-SE"/>
              </w:rPr>
              <w:t>quantityConfigCell</w:t>
            </w:r>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r w:rsidRPr="00D96C74">
              <w:rPr>
                <w:b/>
                <w:i/>
                <w:szCs w:val="22"/>
                <w:lang w:eastAsia="sv-SE"/>
              </w:rPr>
              <w:t>quantityConfigRS-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r w:rsidRPr="00D96C74">
              <w:rPr>
                <w:b/>
                <w:i/>
                <w:szCs w:val="22"/>
                <w:lang w:eastAsia="sv-SE"/>
              </w:rPr>
              <w:t>csi-RS-FilterConfig</w:t>
            </w:r>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r w:rsidRPr="00D96C74">
              <w:rPr>
                <w:b/>
                <w:i/>
                <w:szCs w:val="22"/>
                <w:lang w:eastAsia="sv-SE"/>
              </w:rPr>
              <w:t>ssb-FilterConfig</w:t>
            </w:r>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r w:rsidRPr="00D96C74">
              <w:rPr>
                <w:i/>
                <w:iCs/>
                <w:lang w:eastAsia="x-none"/>
              </w:rPr>
              <w:t>QuantityConfigUTRA-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Heading4"/>
      </w:pPr>
      <w:bookmarkStart w:id="4011" w:name="_Toc46439709"/>
      <w:bookmarkStart w:id="4012" w:name="_Toc46444546"/>
      <w:bookmarkStart w:id="4013" w:name="_Toc46487307"/>
      <w:bookmarkStart w:id="4014" w:name="_Toc52837185"/>
      <w:bookmarkStart w:id="4015" w:name="_Toc52838193"/>
      <w:bookmarkStart w:id="4016" w:name="_Toc53006833"/>
      <w:r w:rsidRPr="00D96C74">
        <w:t>–</w:t>
      </w:r>
      <w:r w:rsidRPr="00D96C74">
        <w:tab/>
      </w:r>
      <w:r w:rsidRPr="00D96C74">
        <w:rPr>
          <w:i/>
          <w:noProof/>
        </w:rPr>
        <w:t>RACH-ConfigCommon</w:t>
      </w:r>
      <w:bookmarkEnd w:id="4011"/>
      <w:bookmarkEnd w:id="4012"/>
      <w:bookmarkEnd w:id="4013"/>
      <w:bookmarkEnd w:id="4014"/>
      <w:bookmarkEnd w:id="4015"/>
      <w:bookmarkEnd w:id="4016"/>
    </w:p>
    <w:p w14:paraId="651AD459" w14:textId="77777777" w:rsidR="00A65E28" w:rsidRPr="00D96C74" w:rsidRDefault="00A65E28" w:rsidP="00A65E28">
      <w:r w:rsidRPr="00D96C74">
        <w:t xml:space="preserve">The IE </w:t>
      </w:r>
      <w:r w:rsidRPr="00D96C74">
        <w:rPr>
          <w:i/>
        </w:rPr>
        <w:t>RACH-ConfigCommon</w:t>
      </w:r>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ConfigCommon</w:t>
      </w:r>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t xml:space="preserve">RACH-ConfigCommon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r w:rsidRPr="00D96C74">
              <w:rPr>
                <w:b/>
                <w:i/>
                <w:szCs w:val="22"/>
                <w:lang w:eastAsia="sv-SE"/>
              </w:rPr>
              <w:t>messagePowerOffsetGroupB</w:t>
            </w:r>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r w:rsidRPr="00D96C74">
              <w:rPr>
                <w:b/>
                <w:i/>
                <w:szCs w:val="22"/>
                <w:lang w:eastAsia="sv-SE"/>
              </w:rPr>
              <w:t>numberOfRA-PreamblesGroupA</w:t>
            </w:r>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r w:rsidRPr="00D96C74">
              <w:rPr>
                <w:b/>
                <w:i/>
                <w:szCs w:val="22"/>
                <w:lang w:eastAsia="sv-SE"/>
              </w:rPr>
              <w:t>prach-RootSequenceIndex</w:t>
            </w:r>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r w:rsidRPr="00D96C74">
              <w:rPr>
                <w:b/>
                <w:i/>
                <w:szCs w:val="22"/>
                <w:lang w:eastAsia="sv-SE"/>
              </w:rPr>
              <w:t>ra-ContentionResolutionTimer</w:t>
            </w:r>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50FC6917" w14:textId="77777777" w:rsidTr="00A65E28">
        <w:trPr>
          <w:ins w:id="4017"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ins w:id="4018" w:author="Rapporteur (Ericsson)" w:date="2020-10-22T16:04:00Z"/>
                <w:b/>
                <w:bCs/>
                <w:i/>
                <w:szCs w:val="22"/>
                <w:lang w:eastAsia="en-GB"/>
              </w:rPr>
            </w:pPr>
            <w:ins w:id="4019" w:author="Rapporteur (Ericsson)" w:date="2020-10-22T16:04:00Z">
              <w:r w:rsidRPr="00D96C74">
                <w:rPr>
                  <w:b/>
                  <w:bCs/>
                  <w:i/>
                  <w:szCs w:val="22"/>
                  <w:lang w:eastAsia="en-GB"/>
                </w:rPr>
                <w:t>ra-Prioritization</w:t>
              </w:r>
            </w:ins>
          </w:p>
          <w:p w14:paraId="0BC64973" w14:textId="6E7629EE" w:rsidR="00A65E28" w:rsidRPr="00D96C74" w:rsidRDefault="00A65E28">
            <w:pPr>
              <w:pStyle w:val="TAL"/>
              <w:rPr>
                <w:ins w:id="4020" w:author="Rapporteur (Ericsson)" w:date="2020-10-22T16:04:00Z"/>
                <w:b/>
                <w:i/>
                <w:szCs w:val="22"/>
                <w:lang w:eastAsia="sv-SE"/>
              </w:rPr>
            </w:pPr>
            <w:ins w:id="4021" w:author="Rapporteur (Ericsson)" w:date="2020-10-22T16:04:00Z">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ins>
          </w:p>
        </w:tc>
      </w:tr>
      <w:tr w:rsidR="00E15655" w:rsidRPr="00D96C74" w14:paraId="50A63061" w14:textId="77777777" w:rsidTr="005D3762">
        <w:tc>
          <w:tcPr>
            <w:tcW w:w="14173" w:type="dxa"/>
            <w:tcBorders>
              <w:top w:val="single" w:sz="4" w:space="0" w:color="auto"/>
              <w:left w:val="single" w:sz="4" w:space="0" w:color="auto"/>
              <w:bottom w:val="single" w:sz="4" w:space="0" w:color="auto"/>
              <w:right w:val="single" w:sz="4" w:space="0" w:color="auto"/>
            </w:tcBorders>
            <w:hideMark/>
          </w:tcPr>
          <w:p w14:paraId="52B173E9" w14:textId="77777777" w:rsidR="00E15655" w:rsidRPr="00D96C74" w:rsidRDefault="00E15655" w:rsidP="005D3762">
            <w:pPr>
              <w:pStyle w:val="TAL"/>
              <w:rPr>
                <w:b/>
                <w:bCs/>
                <w:i/>
                <w:szCs w:val="22"/>
                <w:lang w:eastAsia="en-GB"/>
              </w:rPr>
            </w:pPr>
            <w:r w:rsidRPr="00D96C74">
              <w:rPr>
                <w:b/>
                <w:bCs/>
                <w:i/>
                <w:szCs w:val="22"/>
                <w:lang w:eastAsia="en-GB"/>
              </w:rPr>
              <w:t>ra-PrioritizationForAI</w:t>
            </w:r>
          </w:p>
          <w:p w14:paraId="7CB897D8" w14:textId="77777777" w:rsidR="00E15655" w:rsidRPr="00D96C74" w:rsidRDefault="00E15655" w:rsidP="005D3762">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26D7CB4A" w14:textId="77777777" w:rsidTr="00A65E28">
        <w:trPr>
          <w:del w:id="4022"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4CD6A598" w14:textId="77777777" w:rsidR="00A65E28" w:rsidRPr="00D96C74" w:rsidRDefault="00A65E28">
            <w:pPr>
              <w:pStyle w:val="TAL"/>
              <w:rPr>
                <w:del w:id="4023" w:author="Rapporteur (Ericsson)" w:date="2020-10-22T16:04:00Z"/>
                <w:b/>
                <w:bCs/>
                <w:i/>
                <w:szCs w:val="22"/>
                <w:lang w:eastAsia="en-GB"/>
              </w:rPr>
            </w:pPr>
            <w:del w:id="4024" w:author="Rapporteur (Ericsson)" w:date="2020-10-22T16:04:00Z">
              <w:r w:rsidRPr="00D96C74">
                <w:rPr>
                  <w:b/>
                  <w:bCs/>
                  <w:i/>
                  <w:szCs w:val="22"/>
                  <w:lang w:eastAsia="en-GB"/>
                </w:rPr>
                <w:delText>ra-Prioritization</w:delText>
              </w:r>
            </w:del>
          </w:p>
          <w:p w14:paraId="619B88B1" w14:textId="77777777" w:rsidR="00A65E28" w:rsidRPr="00D96C74" w:rsidRDefault="00A65E28">
            <w:pPr>
              <w:pStyle w:val="TAL"/>
              <w:rPr>
                <w:del w:id="4025" w:author="Rapporteur (Ericsson)" w:date="2020-10-22T16:04:00Z"/>
                <w:b/>
                <w:i/>
                <w:szCs w:val="22"/>
                <w:lang w:eastAsia="sv-SE"/>
              </w:rPr>
            </w:pPr>
            <w:del w:id="4026" w:author="Rapporteur (Ericsson)" w:date="2020-10-22T16:04:00Z">
              <w:r w:rsidRPr="00D96C74">
                <w:rPr>
                  <w:szCs w:val="22"/>
                  <w:lang w:eastAsia="sv-SE"/>
                </w:rPr>
                <w:delText xml:space="preserve">Parameters which apply for prioritized random access procedure </w:delText>
              </w:r>
              <w:r w:rsidR="00F510B4" w:rsidRPr="00D96C74">
                <w:rPr>
                  <w:szCs w:val="22"/>
                  <w:lang w:eastAsia="sv-SE"/>
                </w:rPr>
                <w:delText xml:space="preserve">on any UL BWP of SpCell </w:delText>
              </w:r>
              <w:r w:rsidRPr="00D96C74">
                <w:rPr>
                  <w:szCs w:val="22"/>
                  <w:lang w:eastAsia="sv-SE"/>
                </w:rPr>
                <w:delText>for specific Access Identities (see TS 38.321 [3], clause 5.1.1</w:delText>
              </w:r>
              <w:r w:rsidR="005E7B0D" w:rsidRPr="00D96C74">
                <w:rPr>
                  <w:szCs w:val="22"/>
                  <w:lang w:eastAsia="sv-SE"/>
                </w:rPr>
                <w:delText>a</w:delText>
              </w:r>
              <w:r w:rsidRPr="00D96C74">
                <w:rPr>
                  <w:szCs w:val="22"/>
                  <w:lang w:eastAsia="sv-SE"/>
                </w:rPr>
                <w:delText>).</w:delText>
              </w:r>
            </w:del>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r w:rsidRPr="00D96C74">
              <w:rPr>
                <w:b/>
                <w:i/>
                <w:szCs w:val="22"/>
                <w:lang w:eastAsia="sv-SE"/>
              </w:rPr>
              <w:t>rach-ConfigGeneric</w:t>
            </w:r>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r w:rsidRPr="00D96C74">
              <w:rPr>
                <w:b/>
                <w:i/>
                <w:szCs w:val="22"/>
                <w:lang w:eastAsia="sv-SE"/>
              </w:rPr>
              <w:t>restrictedSetConfig</w:t>
            </w:r>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r w:rsidRPr="00D96C74">
              <w:rPr>
                <w:b/>
                <w:i/>
                <w:szCs w:val="22"/>
                <w:lang w:eastAsia="sv-SE"/>
              </w:rPr>
              <w:t>rsrp-ThresholdSSB</w:t>
            </w:r>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r w:rsidRPr="00D96C74">
              <w:rPr>
                <w:b/>
                <w:i/>
                <w:szCs w:val="22"/>
                <w:lang w:eastAsia="sv-SE"/>
              </w:rPr>
              <w:t>rsrp-ThresholdSSB-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r w:rsidRPr="00D96C74">
              <w:rPr>
                <w:b/>
                <w:i/>
                <w:szCs w:val="22"/>
                <w:lang w:eastAsia="sv-SE"/>
              </w:rPr>
              <w:t>ssb-perRACH-OccasionAndCB-PreamblesPerSSB</w:t>
            </w:r>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00CA45C0" w:rsidRPr="00D96C74">
              <w:rPr>
                <w:i/>
                <w:szCs w:val="22"/>
                <w:lang w:eastAsia="sv-SE"/>
              </w:rPr>
              <w: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r w:rsidRPr="00D96C74">
              <w:rPr>
                <w:b/>
                <w:i/>
                <w:szCs w:val="22"/>
                <w:lang w:eastAsia="sv-SE"/>
              </w:rPr>
              <w:t>totalNumberOfRA-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3D209F1" w:rsidR="00A65E28" w:rsidRPr="00D96C74" w:rsidRDefault="00A65E28">
            <w:pPr>
              <w:pStyle w:val="TAL"/>
              <w:rPr>
                <w:rFonts w:eastAsia="SimSun"/>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w:t>
            </w:r>
            <w:ins w:id="4027" w:author="R2-2009699" w:date="2020-11-15T23:27:00Z">
              <w:r w:rsidR="003B395F">
                <w:rPr>
                  <w:lang w:eastAsia="sv-SE"/>
                </w:rPr>
                <w:t>if</w:t>
              </w:r>
              <w:r w:rsidR="003B395F" w:rsidRPr="00D96C74">
                <w:rPr>
                  <w:lang w:eastAsia="sv-SE"/>
                </w:rPr>
                <w:t xml:space="preserve"> </w:t>
              </w:r>
            </w:ins>
            <w:del w:id="4028" w:author="R2-2009699" w:date="2020-11-15T23:27:00Z">
              <w:r w:rsidRPr="00D96C74" w:rsidDel="003B395F">
                <w:rPr>
                  <w:lang w:eastAsia="sv-SE"/>
                </w:rPr>
                <w:delText xml:space="preserve">in </w:delText>
              </w:r>
            </w:del>
            <w:r w:rsidRPr="00D96C74">
              <w:rPr>
                <w:i/>
                <w:lang w:eastAsia="sv-SE"/>
              </w:rPr>
              <w:t>supplementaryUplink</w:t>
            </w:r>
            <w:ins w:id="4029" w:author="R2-2009699" w:date="2020-11-15T23:27:00Z">
              <w:r w:rsidR="003B395F">
                <w:rPr>
                  <w:iCs/>
                  <w:lang w:eastAsia="sv-SE"/>
                </w:rPr>
                <w:t xml:space="preserve"> is configured in </w:t>
              </w:r>
              <w:r w:rsidR="003B395F" w:rsidRPr="00A74BF5">
                <w:rPr>
                  <w:i/>
                  <w:lang w:eastAsia="sv-SE"/>
                </w:rPr>
                <w:t>ServingCellConfigCommon</w:t>
              </w:r>
              <w:r w:rsidR="003B395F">
                <w:rPr>
                  <w:i/>
                  <w:lang w:eastAsia="sv-SE"/>
                </w:rPr>
                <w:t>SIB</w:t>
              </w:r>
              <w:r w:rsidR="003B395F">
                <w:rPr>
                  <w:iCs/>
                  <w:lang w:eastAsia="sv-SE"/>
                </w:rPr>
                <w:t xml:space="preserve"> or if </w:t>
              </w:r>
              <w:r w:rsidR="003B395F" w:rsidRPr="00A74BF5">
                <w:rPr>
                  <w:i/>
                  <w:lang w:eastAsia="sv-SE"/>
                </w:rPr>
                <w:t>supplementaryUplinkConfig</w:t>
              </w:r>
              <w:r w:rsidR="003B395F">
                <w:rPr>
                  <w:iCs/>
                  <w:lang w:eastAsia="sv-SE"/>
                </w:rPr>
                <w:t xml:space="preserve"> is configured in </w:t>
              </w:r>
              <w:r w:rsidR="003B395F" w:rsidRPr="00A74BF5">
                <w:rPr>
                  <w:i/>
                  <w:lang w:eastAsia="sv-SE"/>
                </w:rPr>
                <w:t>ServingCellConfigCommon</w:t>
              </w:r>
            </w:ins>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Heading4"/>
      </w:pPr>
      <w:bookmarkStart w:id="4030" w:name="_Toc46439710"/>
      <w:bookmarkStart w:id="4031" w:name="_Toc46444547"/>
      <w:bookmarkStart w:id="4032" w:name="_Toc46487308"/>
      <w:bookmarkStart w:id="4033" w:name="_Toc52837186"/>
      <w:bookmarkStart w:id="4034" w:name="_Toc52838194"/>
      <w:bookmarkStart w:id="4035" w:name="_Toc53006834"/>
      <w:r w:rsidRPr="00D96C74">
        <w:t>–</w:t>
      </w:r>
      <w:r w:rsidRPr="00D96C74">
        <w:tab/>
      </w:r>
      <w:r w:rsidRPr="00D96C74">
        <w:rPr>
          <w:i/>
          <w:noProof/>
        </w:rPr>
        <w:t>RACH-ConfigCommonTwoStepRA</w:t>
      </w:r>
      <w:bookmarkEnd w:id="4030"/>
      <w:bookmarkEnd w:id="4031"/>
      <w:bookmarkEnd w:id="4032"/>
      <w:bookmarkEnd w:id="4033"/>
      <w:bookmarkEnd w:id="4034"/>
      <w:bookmarkEnd w:id="4035"/>
    </w:p>
    <w:p w14:paraId="32A08082" w14:textId="77777777" w:rsidR="00A65E28" w:rsidRPr="00D96C74" w:rsidRDefault="00A65E28" w:rsidP="00A65E28">
      <w:r w:rsidRPr="00D96C74">
        <w:t xml:space="preserve">The IE </w:t>
      </w:r>
      <w:r w:rsidRPr="00D96C74">
        <w:rPr>
          <w:i/>
        </w:rPr>
        <w:t>RACH-ConfigCommonTwoStepRA</w:t>
      </w:r>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ConfigCommonTwoStepRA</w:t>
      </w:r>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t xml:space="preserve">RACH-ConfigCommonTwoStepRA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r w:rsidRPr="00D96C74">
              <w:rPr>
                <w:b/>
                <w:i/>
                <w:szCs w:val="22"/>
                <w:lang w:eastAsia="sv-SE"/>
              </w:rPr>
              <w:t>groupB-ConfiguredTwoStepRA</w:t>
            </w:r>
          </w:p>
          <w:p w14:paraId="73A92838" w14:textId="77777777" w:rsidR="00A65E28" w:rsidRPr="00D96C74" w:rsidRDefault="00A65E28">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r w:rsidRPr="00D96C74">
              <w:rPr>
                <w:b/>
                <w:i/>
                <w:szCs w:val="22"/>
                <w:lang w:eastAsia="sv-SE"/>
              </w:rPr>
              <w:t>msgA-CB-PreamblesPerSSB-PerSharedRO</w:t>
            </w:r>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r w:rsidRPr="00D96C74">
              <w:rPr>
                <w:b/>
                <w:i/>
                <w:szCs w:val="22"/>
                <w:lang w:eastAsia="sv-SE"/>
              </w:rPr>
              <w:t>msgA-PRACH-RootSequenceIndex</w:t>
            </w:r>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r w:rsidRPr="00D96C74">
              <w:rPr>
                <w:b/>
                <w:i/>
                <w:szCs w:val="22"/>
                <w:lang w:eastAsia="sv-SE"/>
              </w:rPr>
              <w:t>msgA-RestrictedSetConfig</w:t>
            </w:r>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r w:rsidRPr="00D96C74">
              <w:rPr>
                <w:b/>
                <w:i/>
                <w:szCs w:val="22"/>
                <w:lang w:eastAsia="sv-SE"/>
              </w:rPr>
              <w:t>msgA-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r w:rsidRPr="00D96C74">
              <w:rPr>
                <w:b/>
                <w:i/>
                <w:szCs w:val="22"/>
                <w:lang w:eastAsia="sv-SE"/>
              </w:rPr>
              <w:t>msgA-RSRP-ThresholdSSB</w:t>
            </w:r>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r w:rsidRPr="00D96C74">
              <w:rPr>
                <w:b/>
                <w:i/>
                <w:szCs w:val="22"/>
                <w:lang w:eastAsia="sv-SE"/>
              </w:rPr>
              <w:t>msgA-SSB-PerRACH-OccasionAndCB-PreamblesPerSSB</w:t>
            </w:r>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r w:rsidRPr="00D96C74">
              <w:rPr>
                <w:b/>
                <w:i/>
                <w:szCs w:val="22"/>
                <w:lang w:eastAsia="sv-SE"/>
              </w:rPr>
              <w:t>msgA-SSB-SharedRO-MaskIndex</w:t>
            </w:r>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r w:rsidRPr="00D96C74">
              <w:rPr>
                <w:b/>
                <w:i/>
                <w:szCs w:val="22"/>
                <w:lang w:eastAsia="sv-SE"/>
              </w:rPr>
              <w:t>msgA-SubcarrierSpacing</w:t>
            </w:r>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r w:rsidRPr="00D96C74">
              <w:rPr>
                <w:b/>
                <w:i/>
                <w:szCs w:val="22"/>
                <w:lang w:eastAsia="sv-SE"/>
              </w:rPr>
              <w:t>msgA-TotalNumberOfRA-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r w:rsidRPr="00D96C74">
              <w:rPr>
                <w:b/>
                <w:i/>
                <w:szCs w:val="22"/>
                <w:lang w:eastAsia="sv-SE"/>
              </w:rPr>
              <w:t>msgA-TransMax</w:t>
            </w:r>
          </w:p>
          <w:p w14:paraId="05D006E1" w14:textId="2A9D4CA7" w:rsidR="00EA1F7F" w:rsidRPr="00D96C74" w:rsidRDefault="00EA1F7F" w:rsidP="00EA1F7F">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rsidDel="00E15655" w14:paraId="5CF16CD1" w14:textId="77777777" w:rsidTr="00A65E28">
        <w:trPr>
          <w:del w:id="4036"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3F9E9952" w14:textId="77777777" w:rsidR="00A65E28" w:rsidRPr="00D96C74" w:rsidDel="00E15655" w:rsidRDefault="00A65E28">
            <w:pPr>
              <w:pStyle w:val="TAL"/>
              <w:rPr>
                <w:del w:id="4037" w:author="Rapporteur (Ericsson)" w:date="2020-10-22T16:04:00Z"/>
                <w:b/>
                <w:i/>
                <w:szCs w:val="22"/>
                <w:lang w:eastAsia="sv-SE"/>
              </w:rPr>
            </w:pPr>
            <w:del w:id="4038" w:author="Rapporteur (Ericsson)" w:date="2020-10-22T16:04:00Z">
              <w:r w:rsidRPr="00D96C74" w:rsidDel="00E15655">
                <w:rPr>
                  <w:b/>
                  <w:i/>
                  <w:szCs w:val="22"/>
                  <w:lang w:eastAsia="sv-SE"/>
                </w:rPr>
                <w:delText>ra-PrioritizationForAI</w:delText>
              </w:r>
            </w:del>
          </w:p>
          <w:p w14:paraId="426CA48C" w14:textId="77777777" w:rsidR="00A65E28" w:rsidRPr="00D96C74" w:rsidDel="00E15655" w:rsidRDefault="00A65E28">
            <w:pPr>
              <w:pStyle w:val="TAL"/>
              <w:rPr>
                <w:del w:id="4039" w:author="Rapporteur (Ericsson)" w:date="2020-10-22T16:04:00Z"/>
                <w:szCs w:val="22"/>
                <w:lang w:eastAsia="sv-SE"/>
              </w:rPr>
            </w:pPr>
            <w:del w:id="4040" w:author="Rapporteur (Ericsson)" w:date="2020-10-22T16:04:00Z">
              <w:r w:rsidRPr="00D96C74" w:rsidDel="00E15655">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r w:rsidRPr="00D96C74">
              <w:rPr>
                <w:b/>
                <w:i/>
                <w:szCs w:val="22"/>
                <w:lang w:eastAsia="sv-SE"/>
              </w:rPr>
              <w:t>ra-ContentionResolutionTimer</w:t>
            </w:r>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r w:rsidRPr="00D96C74">
              <w:rPr>
                <w:b/>
                <w:i/>
                <w:szCs w:val="22"/>
                <w:lang w:eastAsia="sv-SE"/>
              </w:rPr>
              <w:t>ra-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E15655" w:rsidRPr="00D96C74" w14:paraId="22BE4A34" w14:textId="77777777" w:rsidTr="005D3762">
        <w:trPr>
          <w:ins w:id="4041"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19448681" w14:textId="77777777" w:rsidR="00E15655" w:rsidRPr="00D96C74" w:rsidRDefault="00E15655" w:rsidP="005D3762">
            <w:pPr>
              <w:pStyle w:val="TAL"/>
              <w:rPr>
                <w:ins w:id="4042" w:author="Rapporteur (Ericsson)" w:date="2020-10-22T16:04:00Z"/>
                <w:b/>
                <w:i/>
                <w:szCs w:val="22"/>
                <w:lang w:eastAsia="sv-SE"/>
              </w:rPr>
            </w:pPr>
            <w:ins w:id="4043" w:author="Rapporteur (Ericsson)" w:date="2020-10-22T16:04:00Z">
              <w:r w:rsidRPr="00D96C74">
                <w:rPr>
                  <w:b/>
                  <w:i/>
                  <w:szCs w:val="22"/>
                  <w:lang w:eastAsia="sv-SE"/>
                </w:rPr>
                <w:t>ra-PrioritizationForAI</w:t>
              </w:r>
            </w:ins>
          </w:p>
          <w:p w14:paraId="74E8D19C" w14:textId="3C513681" w:rsidR="00E15655" w:rsidRPr="00D96C74" w:rsidRDefault="00E15655" w:rsidP="005D3762">
            <w:pPr>
              <w:pStyle w:val="TAL"/>
              <w:rPr>
                <w:ins w:id="4044" w:author="Rapporteur (Ericsson)" w:date="2020-10-22T16:04:00Z"/>
                <w:szCs w:val="22"/>
                <w:lang w:eastAsia="sv-SE"/>
              </w:rPr>
            </w:pPr>
            <w:ins w:id="4045" w:author="Rapporteur (Ericsson)" w:date="2020-10-22T16:04: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sidR="00576D24">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r w:rsidRPr="00D96C74">
              <w:rPr>
                <w:b/>
                <w:i/>
                <w:szCs w:val="22"/>
                <w:lang w:eastAsia="sv-SE"/>
              </w:rPr>
              <w:t>rach-ConfigGenericTwoStepRA</w:t>
            </w:r>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r w:rsidRPr="00D96C74">
              <w:rPr>
                <w:b/>
                <w:i/>
                <w:szCs w:val="22"/>
                <w:lang w:eastAsia="sv-SE"/>
              </w:rPr>
              <w:t>messagePowerOffsetGroupB</w:t>
            </w:r>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r w:rsidRPr="00D96C74">
              <w:rPr>
                <w:b/>
                <w:i/>
                <w:szCs w:val="22"/>
                <w:lang w:eastAsia="sv-SE"/>
              </w:rPr>
              <w:t>numberofRA-PreamblesGroupA</w:t>
            </w:r>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r w:rsidRPr="00D96C74">
              <w:rPr>
                <w:b/>
                <w:i/>
                <w:szCs w:val="22"/>
                <w:lang w:eastAsia="sv-SE"/>
              </w:rPr>
              <w:t>ra-MsgA-SizeGroupA</w:t>
            </w:r>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Heading4"/>
        <w:rPr>
          <w:i/>
          <w:noProof/>
        </w:rPr>
      </w:pPr>
      <w:bookmarkStart w:id="4046" w:name="_Toc46439711"/>
      <w:bookmarkStart w:id="4047" w:name="_Toc46444548"/>
      <w:bookmarkStart w:id="4048" w:name="_Toc46487309"/>
      <w:bookmarkStart w:id="4049" w:name="_Toc52837187"/>
      <w:bookmarkStart w:id="4050" w:name="_Toc52838195"/>
      <w:bookmarkStart w:id="4051" w:name="_Toc53006835"/>
      <w:r w:rsidRPr="00D96C74">
        <w:t>–</w:t>
      </w:r>
      <w:r w:rsidRPr="00D96C74">
        <w:tab/>
      </w:r>
      <w:r w:rsidRPr="00D96C74">
        <w:rPr>
          <w:i/>
          <w:noProof/>
        </w:rPr>
        <w:t>RACH-ConfigDedicated</w:t>
      </w:r>
      <w:bookmarkEnd w:id="4046"/>
      <w:bookmarkEnd w:id="4047"/>
      <w:bookmarkEnd w:id="4048"/>
      <w:bookmarkEnd w:id="4049"/>
      <w:bookmarkEnd w:id="4050"/>
      <w:bookmarkEnd w:id="4051"/>
    </w:p>
    <w:p w14:paraId="03554681" w14:textId="77777777" w:rsidR="00A65E28" w:rsidRPr="00D96C74" w:rsidRDefault="00A65E28" w:rsidP="00A65E28">
      <w:r w:rsidRPr="00D96C74">
        <w:t xml:space="preserve">The IE </w:t>
      </w:r>
      <w:r w:rsidRPr="00D96C74">
        <w:rPr>
          <w:i/>
        </w:rPr>
        <w:t>RACH-ConfigDedicated</w:t>
      </w:r>
      <w:r w:rsidRPr="00D96C74">
        <w:t xml:space="preserve"> is used to specify the dedicated random access parameters.</w:t>
      </w:r>
    </w:p>
    <w:p w14:paraId="797E7297" w14:textId="77777777" w:rsidR="00A65E28" w:rsidRPr="00D96C74" w:rsidRDefault="00A65E28" w:rsidP="00A65E28">
      <w:pPr>
        <w:pStyle w:val="TH"/>
      </w:pPr>
      <w:r w:rsidRPr="00D96C74">
        <w:rPr>
          <w:bCs/>
          <w:i/>
          <w:iCs/>
        </w:rPr>
        <w:t>RACH-ConfigDedicated</w:t>
      </w:r>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52" w:name="OLE_LINK3"/>
      <w:bookmarkStart w:id="4053" w:name="OLE_LINK2"/>
      <w:r w:rsidR="00EA1F7F" w:rsidRPr="00D96C74">
        <w:t>RACH-ConfigGenericTwoStepRA-r16</w:t>
      </w:r>
      <w:bookmarkEnd w:id="4052"/>
      <w:bookmarkEnd w:id="4053"/>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r w:rsidRPr="00D96C74">
              <w:rPr>
                <w:b/>
                <w:i/>
                <w:szCs w:val="22"/>
                <w:lang w:eastAsia="sv-SE"/>
              </w:rPr>
              <w:t>csi-RS</w:t>
            </w:r>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r w:rsidRPr="00D96C74">
              <w:rPr>
                <w:b/>
                <w:i/>
                <w:szCs w:val="22"/>
                <w:lang w:eastAsia="sv-SE"/>
              </w:rPr>
              <w:t>ra-OccasionList</w:t>
            </w:r>
          </w:p>
          <w:p w14:paraId="3430BCC8" w14:textId="77777777" w:rsidR="00A65E28" w:rsidRPr="00D96C74" w:rsidRDefault="00A65E28">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r w:rsidRPr="00D96C74">
              <w:rPr>
                <w:b/>
                <w:i/>
                <w:szCs w:val="22"/>
                <w:lang w:eastAsia="sv-SE"/>
              </w:rPr>
              <w:t>ra-PreambleIndex</w:t>
            </w:r>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r w:rsidRPr="00D96C74">
              <w:rPr>
                <w:b/>
                <w:i/>
                <w:szCs w:val="22"/>
                <w:lang w:eastAsia="sv-SE"/>
              </w:rPr>
              <w:t>ra-ssb-OccasionMaskIndex</w:t>
            </w:r>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r w:rsidRPr="00D96C74">
              <w:rPr>
                <w:b/>
                <w:i/>
                <w:szCs w:val="22"/>
                <w:lang w:eastAsia="sv-SE"/>
              </w:rPr>
              <w:t>rach-ConfigGeneric</w:t>
            </w:r>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r w:rsidRPr="00D96C74">
              <w:rPr>
                <w:b/>
                <w:i/>
                <w:szCs w:val="22"/>
                <w:lang w:eastAsia="sv-SE"/>
              </w:rPr>
              <w:t>totalNumberOfRA-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r w:rsidRPr="00D96C74">
              <w:rPr>
                <w:b/>
                <w:i/>
                <w:szCs w:val="22"/>
              </w:rPr>
              <w:t>msgA-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r w:rsidRPr="00D96C74">
              <w:rPr>
                <w:b/>
                <w:i/>
                <w:szCs w:val="22"/>
                <w:lang w:eastAsia="sv-SE"/>
              </w:rPr>
              <w:t>ra-PreambleIndex</w:t>
            </w:r>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r w:rsidRPr="00D96C74">
              <w:rPr>
                <w:b/>
                <w:i/>
                <w:szCs w:val="22"/>
                <w:lang w:eastAsia="sv-SE"/>
              </w:rPr>
              <w:t>ssb</w:t>
            </w:r>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r w:rsidRPr="00D96C74">
              <w:rPr>
                <w:b/>
                <w:i/>
                <w:szCs w:val="22"/>
                <w:lang w:eastAsia="sv-SE"/>
              </w:rPr>
              <w:t>msgA-CFRA-PUSCH</w:t>
            </w:r>
          </w:p>
          <w:p w14:paraId="2B61A87B" w14:textId="77777777" w:rsidR="00A65E28" w:rsidRPr="00D96C74" w:rsidRDefault="00A65E28">
            <w:pPr>
              <w:pStyle w:val="TAL"/>
              <w:rPr>
                <w:b/>
                <w:i/>
                <w:szCs w:val="22"/>
                <w:lang w:eastAsia="sv-SE"/>
              </w:rPr>
            </w:pPr>
            <w:r w:rsidRPr="00D96C74">
              <w:rPr>
                <w:szCs w:val="22"/>
                <w:lang w:eastAsia="sv-SE"/>
              </w:rPr>
              <w:t>PUSCH resource configuration(s) for msgA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r w:rsidRPr="00D96C74">
              <w:rPr>
                <w:b/>
                <w:i/>
                <w:szCs w:val="22"/>
              </w:rPr>
              <w:t>msgA-TransMax</w:t>
            </w:r>
          </w:p>
          <w:p w14:paraId="7AAE82C6" w14:textId="591028F4" w:rsidR="00EA1F7F" w:rsidRPr="00D96C74" w:rsidRDefault="00EA1F7F" w:rsidP="00EA1F7F">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r w:rsidRPr="00D96C74">
              <w:rPr>
                <w:b/>
                <w:i/>
                <w:szCs w:val="22"/>
                <w:lang w:eastAsia="sv-SE"/>
              </w:rPr>
              <w:t>occasionsTwoStepRA</w:t>
            </w:r>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r w:rsidRPr="00D96C74">
              <w:rPr>
                <w:b/>
                <w:i/>
                <w:szCs w:val="22"/>
                <w:lang w:eastAsia="sv-SE"/>
              </w:rPr>
              <w:t>ra-SSB-OccasionMaskIndex</w:t>
            </w:r>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r w:rsidRPr="00D96C74">
              <w:rPr>
                <w:b/>
                <w:i/>
                <w:szCs w:val="22"/>
                <w:lang w:eastAsia="sv-SE"/>
              </w:rPr>
              <w:t>rach-ConfigGenericTwoStepRA</w:t>
            </w:r>
          </w:p>
          <w:p w14:paraId="073CDF12" w14:textId="15D97CC2" w:rsidR="00A65E28" w:rsidRPr="00D96C74" w:rsidRDefault="00A65E28">
            <w:pPr>
              <w:pStyle w:val="TAL"/>
              <w:rPr>
                <w:b/>
                <w:i/>
                <w:szCs w:val="22"/>
                <w:lang w:eastAsia="sv-SE"/>
              </w:rPr>
            </w:pPr>
            <w:r w:rsidRPr="00D96C74">
              <w:rPr>
                <w:szCs w:val="22"/>
                <w:lang w:eastAsia="sv-SE"/>
              </w:rPr>
              <w:t>Configuration of contention free random access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r w:rsidRPr="00D96C74">
              <w:rPr>
                <w:b/>
                <w:i/>
                <w:szCs w:val="22"/>
                <w:lang w:eastAsia="sv-SE"/>
              </w:rPr>
              <w:t>ssb-PerRACH-OccasionTwoStep</w:t>
            </w:r>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r w:rsidRPr="00D96C74">
              <w:rPr>
                <w:b/>
                <w:i/>
                <w:szCs w:val="22"/>
                <w:lang w:eastAsia="sv-SE"/>
              </w:rPr>
              <w:t>cfra</w:t>
            </w:r>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r w:rsidRPr="00D96C74">
              <w:rPr>
                <w:b/>
                <w:i/>
                <w:szCs w:val="22"/>
                <w:lang w:eastAsia="sv-SE"/>
              </w:rPr>
              <w:t>cfra-TwoStep</w:t>
            </w:r>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r w:rsidR="00EA1F7F" w:rsidRPr="00D96C74">
              <w:rPr>
                <w:i/>
                <w:iCs/>
              </w:rPr>
              <w:t>cfra</w:t>
            </w:r>
            <w:r w:rsidR="00EA1F7F" w:rsidRPr="00D96C74">
              <w:t xml:space="preserve"> are absent, the UE performs contention based random access. </w:t>
            </w:r>
            <w:r w:rsidR="00EA1F7F" w:rsidRPr="00D96C74">
              <w:rPr>
                <w:bCs/>
                <w:iCs/>
              </w:rPr>
              <w:t xml:space="preserve">This field may only be present if </w:t>
            </w:r>
            <w:r w:rsidR="00EA1F7F" w:rsidRPr="00D96C74">
              <w:rPr>
                <w:bCs/>
                <w:i/>
                <w:iCs/>
              </w:rPr>
              <w:t xml:space="preserve">msgA-ConfigCommon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r w:rsidRPr="00D96C74">
              <w:rPr>
                <w:b/>
                <w:i/>
                <w:szCs w:val="22"/>
                <w:lang w:eastAsia="sv-SE"/>
              </w:rPr>
              <w:t>ra-prioritization</w:t>
            </w:r>
          </w:p>
          <w:p w14:paraId="173EE04B" w14:textId="77777777" w:rsidR="00A65E28" w:rsidRPr="00D96C74" w:rsidRDefault="00A65E28">
            <w:pPr>
              <w:pStyle w:val="TAL"/>
              <w:rPr>
                <w:szCs w:val="22"/>
                <w:lang w:eastAsia="sv-SE"/>
              </w:rPr>
            </w:pPr>
            <w:r w:rsidRPr="00D96C74">
              <w:rPr>
                <w:szCs w:val="22"/>
                <w:lang w:eastAsia="sv-SE"/>
              </w:rPr>
              <w:t>Parameters which apply for prioritized random access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r w:rsidRPr="00D96C74">
              <w:rPr>
                <w:b/>
                <w:i/>
                <w:szCs w:val="22"/>
                <w:lang w:eastAsia="sv-SE"/>
              </w:rPr>
              <w:t>ra-PrioritizationTwoStep</w:t>
            </w:r>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Heading4"/>
      </w:pPr>
      <w:bookmarkStart w:id="4054" w:name="_Toc46439712"/>
      <w:bookmarkStart w:id="4055" w:name="_Toc46444549"/>
      <w:bookmarkStart w:id="4056" w:name="_Toc46487310"/>
      <w:bookmarkStart w:id="4057" w:name="_Toc52837188"/>
      <w:bookmarkStart w:id="4058" w:name="_Toc52838196"/>
      <w:bookmarkStart w:id="4059" w:name="_Toc53006836"/>
      <w:r w:rsidRPr="00D96C74">
        <w:t>–</w:t>
      </w:r>
      <w:r w:rsidRPr="00D96C74">
        <w:tab/>
      </w:r>
      <w:r w:rsidRPr="00D96C74">
        <w:rPr>
          <w:i/>
          <w:noProof/>
        </w:rPr>
        <w:t>RACH-ConfigGeneric</w:t>
      </w:r>
      <w:bookmarkEnd w:id="4054"/>
      <w:bookmarkEnd w:id="4055"/>
      <w:bookmarkEnd w:id="4056"/>
      <w:bookmarkEnd w:id="4057"/>
      <w:bookmarkEnd w:id="4058"/>
      <w:bookmarkEnd w:id="4059"/>
    </w:p>
    <w:p w14:paraId="78B25319" w14:textId="77777777" w:rsidR="00A65E28" w:rsidRPr="00D96C74" w:rsidRDefault="00A65E28" w:rsidP="00A65E28">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ConfigGeneric</w:t>
      </w:r>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t xml:space="preserve">RACH-ConfigGeneric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The number of PRACH transmission occasions FDMed in one tim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r w:rsidRPr="00D96C74">
              <w:rPr>
                <w:b/>
                <w:i/>
                <w:szCs w:val="22"/>
                <w:lang w:eastAsia="sv-SE"/>
              </w:rPr>
              <w:t>powerRampingStep</w:t>
            </w:r>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r w:rsidRPr="00D96C74">
              <w:rPr>
                <w:b/>
                <w:i/>
                <w:szCs w:val="22"/>
              </w:rPr>
              <w:t>prach-ConfigurationFrameOffse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r w:rsidRPr="00D96C74">
              <w:rPr>
                <w:rFonts w:cs="Arial"/>
                <w:i/>
                <w:szCs w:val="18"/>
              </w:rPr>
              <w:t xml:space="preserve">prach-ConfigurationIndex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r w:rsidRPr="00D96C74">
              <w:rPr>
                <w:b/>
                <w:i/>
                <w:szCs w:val="22"/>
                <w:lang w:eastAsia="sv-SE"/>
              </w:rPr>
              <w:t>prach-ConfigurationIndex</w:t>
            </w:r>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r w:rsidRPr="00D96C74">
              <w:rPr>
                <w:b/>
                <w:i/>
                <w:szCs w:val="22"/>
                <w:lang w:eastAsia="zh-CN"/>
              </w:rPr>
              <w:t>prach-ConfigurationPeriodScaling-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w:t>
            </w:r>
            <w:r w:rsidR="006A5A1C" w:rsidRPr="00D96C74">
              <w:rPr>
                <w:rFonts w:eastAsia="SimSun"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r w:rsidRPr="00D96C74">
              <w:rPr>
                <w:b/>
                <w:i/>
                <w:szCs w:val="22"/>
                <w:lang w:eastAsia="zh-CN"/>
              </w:rPr>
              <w:t>prach-ConfigurationSOffse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r w:rsidRPr="00D96C74">
              <w:rPr>
                <w:b/>
                <w:i/>
                <w:szCs w:val="22"/>
                <w:lang w:eastAsia="sv-SE"/>
              </w:rPr>
              <w:t>preambleReceivedTargetPower</w:t>
            </w:r>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r w:rsidRPr="00D96C74">
              <w:rPr>
                <w:b/>
                <w:i/>
                <w:szCs w:val="22"/>
                <w:lang w:eastAsia="sv-SE"/>
              </w:rPr>
              <w:t>preambleTransMax</w:t>
            </w:r>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r w:rsidRPr="00D96C74">
              <w:rPr>
                <w:b/>
                <w:i/>
                <w:szCs w:val="22"/>
                <w:lang w:eastAsia="sv-SE"/>
              </w:rPr>
              <w:t>ra-ResponseWindow</w:t>
            </w:r>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r w:rsidR="006B00D1" w:rsidRPr="00D96C74">
              <w:rPr>
                <w:i/>
                <w:szCs w:val="22"/>
              </w:rPr>
              <w:t>ra-ResponseWindow</w:t>
            </w:r>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r w:rsidRPr="00D96C74">
              <w:rPr>
                <w:b/>
                <w:i/>
                <w:szCs w:val="22"/>
                <w:lang w:eastAsia="sv-SE"/>
              </w:rPr>
              <w:t>zeroCorrelationZoneConfig</w:t>
            </w:r>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Heading4"/>
      </w:pPr>
      <w:bookmarkStart w:id="4060" w:name="_Toc46439713"/>
      <w:bookmarkStart w:id="4061" w:name="_Toc46444550"/>
      <w:bookmarkStart w:id="4062" w:name="_Toc46487311"/>
      <w:bookmarkStart w:id="4063" w:name="_Toc52837189"/>
      <w:bookmarkStart w:id="4064" w:name="_Toc52838197"/>
      <w:bookmarkStart w:id="4065" w:name="_Toc53006837"/>
      <w:r w:rsidRPr="00D96C74">
        <w:t>–</w:t>
      </w:r>
      <w:r w:rsidRPr="00D96C74">
        <w:tab/>
      </w:r>
      <w:r w:rsidRPr="00D96C74">
        <w:rPr>
          <w:i/>
          <w:noProof/>
        </w:rPr>
        <w:t>RACH-ConfigGenericTwoStepRA</w:t>
      </w:r>
      <w:bookmarkEnd w:id="4060"/>
      <w:bookmarkEnd w:id="4061"/>
      <w:bookmarkEnd w:id="4062"/>
      <w:bookmarkEnd w:id="4063"/>
      <w:bookmarkEnd w:id="4064"/>
      <w:bookmarkEnd w:id="4065"/>
    </w:p>
    <w:p w14:paraId="6036E699" w14:textId="77777777" w:rsidR="00A65E28" w:rsidRPr="00D96C74" w:rsidRDefault="00A65E28" w:rsidP="00A65E28">
      <w:r w:rsidRPr="00D96C74">
        <w:t xml:space="preserve">The IE </w:t>
      </w:r>
      <w:r w:rsidRPr="00D96C74">
        <w:rPr>
          <w:i/>
        </w:rPr>
        <w:t>RACH-ConfigGenericTwoStepRA</w:t>
      </w:r>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ConfigGenericTwoStepRA</w:t>
      </w:r>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t xml:space="preserve">RACH-ConfigGenericTwoStepRA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r w:rsidRPr="00D96C74">
              <w:rPr>
                <w:b/>
                <w:i/>
                <w:szCs w:val="22"/>
                <w:lang w:eastAsia="sv-SE"/>
              </w:rPr>
              <w:t>msgA-PreamblePowerRampingStep</w:t>
            </w:r>
          </w:p>
          <w:p w14:paraId="2590DDE7" w14:textId="4F386708" w:rsidR="00A65E28" w:rsidRPr="00D96C74" w:rsidRDefault="00A65E28">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i/>
              </w:rPr>
              <w:t>msgA-PreamblePowerRampingStep</w:t>
            </w:r>
            <w:r w:rsidR="00EA1F7F" w:rsidRPr="00D96C74">
              <w:t xml:space="preserve"> 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r w:rsidRPr="00D96C74">
              <w:rPr>
                <w:b/>
                <w:i/>
                <w:szCs w:val="22"/>
                <w:lang w:eastAsia="sv-SE"/>
              </w:rPr>
              <w:t>msgA-PreambleReceivedTargetPower</w:t>
            </w:r>
          </w:p>
          <w:p w14:paraId="2A7F5AA2" w14:textId="5D5DACC4"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msgA-PreambleReceivedTargetPower</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r w:rsidRPr="00D96C74">
              <w:rPr>
                <w:b/>
                <w:i/>
                <w:szCs w:val="22"/>
                <w:lang w:eastAsia="sv-SE"/>
              </w:rPr>
              <w:t>msgA-PRACH-ConfigurationIndex</w:t>
            </w:r>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r w:rsidRPr="00D96C74">
              <w:rPr>
                <w:b/>
                <w:i/>
                <w:szCs w:val="22"/>
                <w:lang w:eastAsia="sv-SE"/>
              </w:rPr>
              <w:t>msgA-RO-FDM</w:t>
            </w:r>
          </w:p>
          <w:p w14:paraId="3CCE790E" w14:textId="77777777" w:rsidR="00A65E28" w:rsidRPr="00D96C74" w:rsidRDefault="00A65E28">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r w:rsidRPr="00D96C74">
              <w:rPr>
                <w:b/>
                <w:i/>
                <w:szCs w:val="22"/>
                <w:lang w:eastAsia="sv-SE"/>
              </w:rPr>
              <w:t>msgA-RO-FrequencyStart</w:t>
            </w:r>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r w:rsidRPr="00D96C74">
              <w:rPr>
                <w:b/>
                <w:i/>
                <w:szCs w:val="22"/>
                <w:lang w:eastAsia="sv-SE"/>
              </w:rPr>
              <w:t>msgA-ZeroCorrelationZoneConfig</w:t>
            </w:r>
          </w:p>
          <w:p w14:paraId="226F1795" w14:textId="3041C0AB" w:rsidR="00A65E28" w:rsidRPr="00D96C74" w:rsidRDefault="00A65E28">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r w:rsidRPr="00D96C74">
              <w:rPr>
                <w:b/>
                <w:i/>
                <w:szCs w:val="22"/>
                <w:lang w:eastAsia="sv-SE"/>
              </w:rPr>
              <w:t>msgB-ResponseWindow</w:t>
            </w:r>
          </w:p>
          <w:p w14:paraId="74111990" w14:textId="30C9294A" w:rsidR="00A65E28" w:rsidRPr="00D96C74" w:rsidRDefault="00A65E28">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r w:rsidR="00EA1F7F" w:rsidRPr="00D96C74">
              <w:rPr>
                <w:bCs/>
                <w:i/>
              </w:rPr>
              <w:t>msgB-ResponseWindow</w:t>
            </w:r>
            <w:r w:rsidR="00EA1F7F" w:rsidRPr="00D96C74">
              <w:t xml:space="preserve"> in </w:t>
            </w:r>
            <w:r w:rsidR="00EA1F7F" w:rsidRPr="00D96C74">
              <w:rPr>
                <w:i/>
                <w:iCs/>
              </w:rPr>
              <w:t xml:space="preserve">RACH-ConfigGenericTwoStepRA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r w:rsidRPr="00D96C74">
              <w:rPr>
                <w:b/>
                <w:i/>
                <w:szCs w:val="22"/>
                <w:lang w:eastAsia="sv-SE"/>
              </w:rPr>
              <w:t>preambleTransMax</w:t>
            </w:r>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r w:rsidR="00EA1F7F" w:rsidRPr="00D96C74">
              <w:rPr>
                <w:i/>
                <w:iCs/>
                <w:szCs w:val="22"/>
              </w:rPr>
              <w:t>preambleTransMax</w:t>
            </w:r>
            <w:r w:rsidR="00EA1F7F" w:rsidRPr="00D96C74">
              <w:rPr>
                <w:szCs w:val="22"/>
              </w:rPr>
              <w:t xml:space="preserve"> in </w:t>
            </w:r>
            <w:r w:rsidR="00EA1F7F" w:rsidRPr="00D96C74">
              <w:rPr>
                <w:i/>
                <w:iCs/>
                <w:szCs w:val="22"/>
              </w:rPr>
              <w:t>RACH-ConfigGeneric</w:t>
            </w:r>
            <w:r w:rsidR="00EA1F7F" w:rsidRPr="00D96C74">
              <w:rPr>
                <w:szCs w:val="22"/>
              </w:rPr>
              <w:t xml:space="preserve"> in the configured BWP. </w:t>
            </w:r>
            <w:r w:rsidR="00EA1F7F" w:rsidRPr="00D96C74">
              <w:t xml:space="preserve">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preambleTransMax</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Heading4"/>
      </w:pPr>
      <w:bookmarkStart w:id="4066" w:name="_Toc46439714"/>
      <w:bookmarkStart w:id="4067" w:name="_Toc46444551"/>
      <w:bookmarkStart w:id="4068" w:name="_Toc46487312"/>
      <w:bookmarkStart w:id="4069" w:name="_Toc52837190"/>
      <w:bookmarkStart w:id="4070" w:name="_Toc52838198"/>
      <w:bookmarkStart w:id="4071" w:name="_Toc53006838"/>
      <w:r w:rsidRPr="00D96C74">
        <w:t>–</w:t>
      </w:r>
      <w:r w:rsidRPr="00D96C74">
        <w:tab/>
      </w:r>
      <w:r w:rsidRPr="00D96C74">
        <w:rPr>
          <w:i/>
        </w:rPr>
        <w:t>RA-Prioritization</w:t>
      </w:r>
      <w:bookmarkEnd w:id="4066"/>
      <w:bookmarkEnd w:id="4067"/>
      <w:bookmarkEnd w:id="4068"/>
      <w:bookmarkEnd w:id="4069"/>
      <w:bookmarkEnd w:id="4070"/>
      <w:bookmarkEnd w:id="4071"/>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r w:rsidRPr="00D96C74">
              <w:rPr>
                <w:b/>
                <w:i/>
                <w:szCs w:val="22"/>
                <w:lang w:eastAsia="sv-SE"/>
              </w:rPr>
              <w:t>powerRampingStepHighPrioritiy</w:t>
            </w:r>
          </w:p>
          <w:p w14:paraId="765226DD" w14:textId="77777777" w:rsidR="00A65E28" w:rsidRPr="00D96C74" w:rsidRDefault="00A65E28">
            <w:pPr>
              <w:pStyle w:val="TAL"/>
              <w:rPr>
                <w:szCs w:val="22"/>
                <w:lang w:eastAsia="sv-SE"/>
              </w:rPr>
            </w:pPr>
            <w:r w:rsidRPr="00D96C74">
              <w:rPr>
                <w:szCs w:val="22"/>
                <w:lang w:eastAsia="sv-SE"/>
              </w:rPr>
              <w:t>Power ramping step applied for prioritized random access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r w:rsidRPr="00D96C74">
              <w:rPr>
                <w:b/>
                <w:i/>
                <w:szCs w:val="22"/>
                <w:lang w:eastAsia="sv-SE"/>
              </w:rPr>
              <w:t>scalingFactorBI</w:t>
            </w:r>
          </w:p>
          <w:p w14:paraId="6AD9B568" w14:textId="77777777" w:rsidR="00A65E28" w:rsidRPr="00D96C74" w:rsidRDefault="00A65E28">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Heading4"/>
      </w:pPr>
      <w:bookmarkStart w:id="4072" w:name="_Toc46439715"/>
      <w:bookmarkStart w:id="4073" w:name="_Toc46444552"/>
      <w:bookmarkStart w:id="4074" w:name="_Toc46487313"/>
      <w:bookmarkStart w:id="4075" w:name="_Toc52837191"/>
      <w:bookmarkStart w:id="4076" w:name="_Toc52838199"/>
      <w:bookmarkStart w:id="4077" w:name="_Toc53006839"/>
      <w:r w:rsidRPr="00D96C74">
        <w:t>–</w:t>
      </w:r>
      <w:r w:rsidRPr="00D96C74">
        <w:tab/>
      </w:r>
      <w:r w:rsidRPr="00D96C74">
        <w:rPr>
          <w:i/>
        </w:rPr>
        <w:t>RadioBearerConfig</w:t>
      </w:r>
      <w:bookmarkEnd w:id="4072"/>
      <w:bookmarkEnd w:id="4073"/>
      <w:bookmarkEnd w:id="4074"/>
      <w:bookmarkEnd w:id="4075"/>
      <w:bookmarkEnd w:id="4076"/>
      <w:bookmarkEnd w:id="4077"/>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SimSun"/>
                <w:szCs w:val="22"/>
                <w:lang w:eastAsia="sv-SE"/>
              </w:rPr>
            </w:pPr>
            <w:r w:rsidRPr="00D96C74">
              <w:rPr>
                <w:rFonts w:eastAsia="SimSun"/>
                <w:i/>
                <w:szCs w:val="22"/>
                <w:lang w:eastAsia="sv-SE"/>
              </w:rPr>
              <w:t xml:space="preserve">DRB-ToAddMod </w:t>
            </w:r>
            <w:r w:rsidRPr="00D96C74">
              <w:rPr>
                <w:rFonts w:eastAsia="SimSun"/>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SimSun"/>
                <w:szCs w:val="22"/>
                <w:lang w:eastAsia="sv-SE"/>
              </w:rPr>
            </w:pPr>
            <w:r w:rsidRPr="00D96C74">
              <w:rPr>
                <w:rFonts w:eastAsia="SimSun"/>
                <w:b/>
                <w:i/>
                <w:szCs w:val="22"/>
                <w:lang w:eastAsia="sv-SE"/>
              </w:rPr>
              <w:t>cnAssociation</w:t>
            </w:r>
          </w:p>
          <w:p w14:paraId="6016CB04"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bearerIdentity</w:t>
            </w:r>
            <w:r w:rsidRPr="00D96C74">
              <w:rPr>
                <w:rFonts w:eastAsia="SimSun"/>
                <w:szCs w:val="22"/>
                <w:lang w:eastAsia="sv-SE"/>
              </w:rPr>
              <w:t xml:space="preserve"> (when connected to EPC) or </w:t>
            </w:r>
            <w:r w:rsidRPr="00D96C74">
              <w:rPr>
                <w:rFonts w:eastAsia="SimSun"/>
                <w:i/>
                <w:szCs w:val="22"/>
                <w:lang w:eastAsia="sv-SE"/>
              </w:rPr>
              <w:t>sdap-Config</w:t>
            </w:r>
            <w:r w:rsidRPr="00D96C74">
              <w:rPr>
                <w:rFonts w:eastAsia="SimSun"/>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SimSun"/>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SimSun"/>
                <w:szCs w:val="22"/>
                <w:lang w:eastAsia="sv-SE"/>
              </w:rPr>
              <w:t xml:space="preserve">Indicates that the bearer is configured as DAPS bearer.This field is optional present, need N, in case </w:t>
            </w:r>
            <w:r w:rsidRPr="00D96C74">
              <w:rPr>
                <w:rFonts w:eastAsia="SimSun"/>
                <w:i/>
                <w:iCs/>
                <w:szCs w:val="22"/>
                <w:lang w:eastAsia="sv-SE"/>
              </w:rPr>
              <w:t>masterCellGroup</w:t>
            </w:r>
            <w:r w:rsidRPr="00D96C74">
              <w:rPr>
                <w:rFonts w:eastAsia="SimSun"/>
                <w:szCs w:val="22"/>
                <w:lang w:eastAsia="sv-SE"/>
              </w:rPr>
              <w:t xml:space="preserve"> includes </w:t>
            </w:r>
            <w:r w:rsidRPr="00D96C74">
              <w:rPr>
                <w:rFonts w:eastAsia="SimSun"/>
                <w:i/>
                <w:iCs/>
                <w:szCs w:val="22"/>
                <w:lang w:eastAsia="sv-SE"/>
              </w:rPr>
              <w:t>ReconfigurationWithSync</w:t>
            </w:r>
            <w:r w:rsidR="004E7DC2" w:rsidRPr="00D96C74">
              <w:rPr>
                <w:rFonts w:eastAsia="SimSun"/>
                <w:szCs w:val="22"/>
                <w:lang w:eastAsia="sv-SE"/>
              </w:rPr>
              <w:t xml:space="preserve">, </w:t>
            </w:r>
            <w:r w:rsidRPr="00D96C74">
              <w:rPr>
                <w:rFonts w:eastAsia="SimSun"/>
                <w:szCs w:val="22"/>
                <w:lang w:eastAsia="sv-SE"/>
              </w:rPr>
              <w:t>MR</w:t>
            </w:r>
            <w:r w:rsidR="004E7DC2" w:rsidRPr="00D96C74">
              <w:rPr>
                <w:rFonts w:eastAsia="SimSun"/>
                <w:szCs w:val="22"/>
                <w:lang w:eastAsia="sv-SE"/>
              </w:rPr>
              <w:t>-</w:t>
            </w:r>
            <w:r w:rsidRPr="00D96C74">
              <w:rPr>
                <w:rFonts w:eastAsia="SimSun"/>
                <w:szCs w:val="22"/>
                <w:lang w:eastAsia="sv-SE"/>
              </w:rPr>
              <w:t>DC is not configured</w:t>
            </w:r>
            <w:r w:rsidR="004E7DC2" w:rsidRPr="00D96C74">
              <w:t xml:space="preserve"> </w:t>
            </w:r>
            <w:r w:rsidR="004E7DC2" w:rsidRPr="00D96C74">
              <w:rPr>
                <w:rFonts w:eastAsia="SimSun"/>
                <w:szCs w:val="22"/>
              </w:rPr>
              <w:t xml:space="preserve">and </w:t>
            </w:r>
            <w:r w:rsidR="004E7DC2" w:rsidRPr="00D96C74">
              <w:rPr>
                <w:rFonts w:eastAsia="SimSun"/>
                <w:i/>
                <w:iCs/>
                <w:szCs w:val="22"/>
              </w:rPr>
              <w:t>ethernetHeaderCompression</w:t>
            </w:r>
            <w:r w:rsidR="004E7DC2" w:rsidRPr="00D96C74">
              <w:rPr>
                <w:rFonts w:eastAsia="SimSun"/>
                <w:szCs w:val="22"/>
              </w:rPr>
              <w:t xml:space="preserve"> is not configured for the DRB</w:t>
            </w:r>
            <w:r w:rsidRPr="00D96C74">
              <w:rPr>
                <w:rFonts w:eastAsia="SimSun"/>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SimSun"/>
                <w:szCs w:val="22"/>
                <w:lang w:eastAsia="sv-SE"/>
              </w:rPr>
            </w:pPr>
            <w:r w:rsidRPr="00D96C74">
              <w:rPr>
                <w:rFonts w:eastAsia="SimSun"/>
                <w:b/>
                <w:i/>
                <w:szCs w:val="22"/>
                <w:lang w:eastAsia="sv-SE"/>
              </w:rPr>
              <w:t>drb-Identity</w:t>
            </w:r>
          </w:p>
          <w:p w14:paraId="3EBBE3BB" w14:textId="77777777" w:rsidR="00A65E28" w:rsidRPr="00D96C74" w:rsidRDefault="00A65E28">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SimSun"/>
                <w:b/>
                <w:i/>
                <w:lang w:eastAsia="sv-SE"/>
              </w:rPr>
            </w:pPr>
            <w:r w:rsidRPr="00D96C74">
              <w:rPr>
                <w:rFonts w:eastAsia="SimSun"/>
                <w:b/>
                <w:i/>
                <w:lang w:eastAsia="sv-SE"/>
              </w:rPr>
              <w:t>eps-BearerIdentity</w:t>
            </w:r>
          </w:p>
          <w:p w14:paraId="5C6C3BBE" w14:textId="77777777" w:rsidR="00A65E28" w:rsidRPr="00D96C74" w:rsidRDefault="00A65E28">
            <w:pPr>
              <w:pStyle w:val="TAL"/>
              <w:rPr>
                <w:rFonts w:eastAsia="SimSun"/>
                <w:lang w:eastAsia="sv-SE"/>
              </w:rPr>
            </w:pPr>
            <w:r w:rsidRPr="00D96C74">
              <w:rPr>
                <w:rFonts w:eastAsia="SimSun"/>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SimSun"/>
                <w:szCs w:val="22"/>
                <w:lang w:eastAsia="sv-SE"/>
              </w:rPr>
            </w:pPr>
            <w:r w:rsidRPr="00D96C74">
              <w:rPr>
                <w:rFonts w:eastAsia="SimSun"/>
                <w:b/>
                <w:i/>
                <w:szCs w:val="22"/>
                <w:lang w:eastAsia="sv-SE"/>
              </w:rPr>
              <w:t>reestablishPDCP</w:t>
            </w:r>
          </w:p>
          <w:p w14:paraId="7DACAC60" w14:textId="690563F4" w:rsidR="00A65E28" w:rsidRPr="00D96C74" w:rsidRDefault="00A65E28">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SimSun"/>
                <w:b/>
                <w:i/>
                <w:szCs w:val="22"/>
                <w:lang w:eastAsia="sv-SE"/>
              </w:rPr>
            </w:pPr>
            <w:r w:rsidRPr="00D96C74">
              <w:rPr>
                <w:rFonts w:eastAsia="SimSun"/>
                <w:b/>
                <w:i/>
                <w:szCs w:val="22"/>
                <w:lang w:eastAsia="sv-SE"/>
              </w:rPr>
              <w:t>recoverPDCP</w:t>
            </w:r>
          </w:p>
          <w:p w14:paraId="762AFA53" w14:textId="5CFE4744" w:rsidR="00A65E28" w:rsidRPr="00D96C74" w:rsidRDefault="00A65E28">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SimSun"/>
                <w:szCs w:val="22"/>
                <w:lang w:eastAsia="sv-SE"/>
              </w:rPr>
            </w:pPr>
            <w:r w:rsidRPr="00D96C74">
              <w:rPr>
                <w:rFonts w:eastAsia="SimSun"/>
                <w:b/>
                <w:i/>
                <w:szCs w:val="22"/>
                <w:lang w:eastAsia="sv-SE"/>
              </w:rPr>
              <w:t>sdap-Config</w:t>
            </w:r>
          </w:p>
          <w:p w14:paraId="63FBEA9D" w14:textId="77777777" w:rsidR="00A65E28" w:rsidRPr="00D96C74" w:rsidRDefault="00A65E28">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r w:rsidRPr="00D96C74">
              <w:rPr>
                <w:b/>
                <w:i/>
                <w:szCs w:val="22"/>
                <w:lang w:eastAsia="sv-SE"/>
              </w:rPr>
              <w:t>securityConfig</w:t>
            </w:r>
          </w:p>
          <w:p w14:paraId="3E67C12A" w14:textId="77777777" w:rsidR="00A65E28" w:rsidRPr="00D96C74" w:rsidRDefault="00A65E28">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SimSun"/>
                <w:szCs w:val="22"/>
                <w:lang w:eastAsia="sv-SE"/>
              </w:rPr>
            </w:pPr>
            <w:r w:rsidRPr="00D96C74">
              <w:rPr>
                <w:rFonts w:eastAsia="SimSun"/>
                <w:i/>
                <w:szCs w:val="22"/>
                <w:lang w:eastAsia="sv-SE"/>
              </w:rPr>
              <w:t xml:space="preserve">SecurityConfig </w:t>
            </w:r>
            <w:r w:rsidRPr="00D96C74">
              <w:rPr>
                <w:rFonts w:eastAsia="SimSun"/>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SimSun"/>
                <w:szCs w:val="22"/>
                <w:lang w:eastAsia="sv-SE"/>
              </w:rPr>
            </w:pPr>
            <w:r w:rsidRPr="00D96C74">
              <w:rPr>
                <w:rFonts w:eastAsia="SimSun"/>
                <w:b/>
                <w:i/>
                <w:szCs w:val="22"/>
                <w:lang w:eastAsia="sv-SE"/>
              </w:rPr>
              <w:t>keyToUse</w:t>
            </w:r>
          </w:p>
          <w:p w14:paraId="45216A69"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SimSun"/>
                <w:i/>
                <w:szCs w:val="22"/>
                <w:lang w:eastAsia="sv-SE"/>
              </w:rPr>
              <w:t>keyToUse</w:t>
            </w:r>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SimSun"/>
                <w:szCs w:val="22"/>
                <w:lang w:eastAsia="sv-SE"/>
              </w:rPr>
            </w:pPr>
            <w:r w:rsidRPr="00D96C74">
              <w:rPr>
                <w:rFonts w:eastAsia="SimSun"/>
                <w:b/>
                <w:i/>
                <w:szCs w:val="22"/>
                <w:lang w:eastAsia="sv-SE"/>
              </w:rPr>
              <w:t>securityAlgorithmConfig</w:t>
            </w:r>
          </w:p>
          <w:p w14:paraId="0CCF659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459BFA2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SimSun"/>
                <w:szCs w:val="22"/>
                <w:lang w:eastAsia="sv-SE"/>
              </w:rPr>
            </w:pPr>
            <w:r w:rsidRPr="00D96C74">
              <w:rPr>
                <w:rFonts w:eastAsia="SimSun"/>
                <w:i/>
                <w:szCs w:val="22"/>
                <w:lang w:eastAsia="sv-SE"/>
              </w:rPr>
              <w:t xml:space="preserve">SRB-ToAddMod </w:t>
            </w:r>
            <w:r w:rsidRPr="00D96C74">
              <w:rPr>
                <w:rFonts w:eastAsia="SimSun"/>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SimSun"/>
                <w:b/>
                <w:i/>
                <w:szCs w:val="22"/>
                <w:lang w:eastAsia="sv-SE"/>
              </w:rPr>
            </w:pPr>
            <w:r w:rsidRPr="00D96C74">
              <w:rPr>
                <w:rFonts w:eastAsia="SimSun"/>
                <w:b/>
                <w:i/>
                <w:szCs w:val="22"/>
                <w:lang w:eastAsia="sv-SE"/>
              </w:rPr>
              <w:t>discardOnPDCP</w:t>
            </w:r>
          </w:p>
          <w:p w14:paraId="4A433758" w14:textId="77777777" w:rsidR="00A65E28" w:rsidRPr="00D96C74" w:rsidRDefault="00A65E28">
            <w:pPr>
              <w:pStyle w:val="TAL"/>
              <w:rPr>
                <w:rFonts w:eastAsia="SimSun"/>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SimSun"/>
                <w:szCs w:val="22"/>
                <w:lang w:eastAsia="sv-SE"/>
              </w:rPr>
            </w:pPr>
            <w:r w:rsidRPr="00D96C74">
              <w:rPr>
                <w:rFonts w:eastAsia="SimSun"/>
                <w:b/>
                <w:i/>
                <w:szCs w:val="22"/>
                <w:lang w:eastAsia="sv-SE"/>
              </w:rPr>
              <w:t>reestablishPDCP</w:t>
            </w:r>
          </w:p>
          <w:p w14:paraId="03B39862" w14:textId="1806C4E6" w:rsidR="00A65E28" w:rsidRPr="00D96C74" w:rsidRDefault="00A65E28">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SimSun"/>
                <w:szCs w:val="22"/>
                <w:lang w:eastAsia="sv-SE"/>
              </w:rPr>
            </w:pPr>
            <w:r w:rsidRPr="00D96C74">
              <w:rPr>
                <w:rFonts w:eastAsia="SimSun"/>
                <w:b/>
                <w:i/>
                <w:szCs w:val="22"/>
                <w:lang w:eastAsia="sv-SE"/>
              </w:rPr>
              <w:t>srb-Identity</w:t>
            </w:r>
          </w:p>
          <w:p w14:paraId="0CAFA061" w14:textId="77777777" w:rsidR="00A65E28" w:rsidRPr="00D96C74" w:rsidRDefault="00A65E28">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Heading4"/>
      </w:pPr>
      <w:bookmarkStart w:id="4078" w:name="_Toc46439716"/>
      <w:bookmarkStart w:id="4079" w:name="_Toc46444553"/>
      <w:bookmarkStart w:id="4080" w:name="_Toc46487314"/>
      <w:bookmarkStart w:id="4081" w:name="_Toc52837192"/>
      <w:bookmarkStart w:id="4082" w:name="_Toc52838200"/>
      <w:bookmarkStart w:id="4083" w:name="_Toc53006840"/>
      <w:r w:rsidRPr="00D96C74">
        <w:t>–</w:t>
      </w:r>
      <w:r w:rsidRPr="00D96C74">
        <w:tab/>
      </w:r>
      <w:r w:rsidRPr="00D96C74">
        <w:rPr>
          <w:i/>
        </w:rPr>
        <w:t>RadioLinkMonitoringConfig</w:t>
      </w:r>
      <w:bookmarkEnd w:id="4078"/>
      <w:bookmarkEnd w:id="4079"/>
      <w:bookmarkEnd w:id="4080"/>
      <w:bookmarkEnd w:id="4081"/>
      <w:bookmarkEnd w:id="4082"/>
      <w:bookmarkEnd w:id="4083"/>
    </w:p>
    <w:p w14:paraId="3CD3FF97" w14:textId="77777777" w:rsidR="00A65E28" w:rsidRPr="00D96C74" w:rsidRDefault="00A65E28" w:rsidP="00A65E28">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r w:rsidRPr="00D96C74">
        <w:rPr>
          <w:i/>
        </w:rPr>
        <w:t>RadioLinkMonitoringConfig</w:t>
      </w:r>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r w:rsidRPr="00D96C74">
              <w:rPr>
                <w:b/>
                <w:i/>
                <w:szCs w:val="22"/>
                <w:lang w:eastAsia="sv-SE"/>
              </w:rPr>
              <w:t>beamFailureDetectionTimer</w:t>
            </w:r>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r w:rsidRPr="00D96C74">
              <w:rPr>
                <w:b/>
                <w:i/>
                <w:szCs w:val="22"/>
                <w:lang w:eastAsia="sv-SE"/>
              </w:rPr>
              <w:t>beamFailureInstanceMaxCount</w:t>
            </w:r>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r w:rsidRPr="00D96C74">
              <w:rPr>
                <w:b/>
                <w:i/>
                <w:szCs w:val="22"/>
                <w:lang w:eastAsia="sv-SE"/>
              </w:rPr>
              <w:t>failureDetectionResourcesToAddModList</w:t>
            </w:r>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r w:rsidRPr="00D96C74">
              <w:rPr>
                <w:i/>
                <w:szCs w:val="22"/>
                <w:lang w:eastAsia="sv-SE"/>
              </w:rPr>
              <w:t xml:space="preserve">RadioLinkMonitoringRS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r w:rsidRPr="00D96C74">
              <w:rPr>
                <w:b/>
                <w:i/>
                <w:szCs w:val="22"/>
                <w:lang w:eastAsia="sv-SE"/>
              </w:rPr>
              <w:t>detectionResource</w:t>
            </w:r>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D96C74" w:rsidRDefault="00A65E28" w:rsidP="00A65E28"/>
    <w:p w14:paraId="276D030B" w14:textId="77777777" w:rsidR="00A65E28" w:rsidRPr="00D96C74" w:rsidRDefault="00A65E28" w:rsidP="00A65E28">
      <w:pPr>
        <w:pStyle w:val="Heading4"/>
      </w:pPr>
      <w:bookmarkStart w:id="4084" w:name="_Toc46439717"/>
      <w:bookmarkStart w:id="4085" w:name="_Toc46444554"/>
      <w:bookmarkStart w:id="4086" w:name="_Toc46487315"/>
      <w:bookmarkStart w:id="4087" w:name="_Toc52837193"/>
      <w:bookmarkStart w:id="4088" w:name="_Toc52838201"/>
      <w:bookmarkStart w:id="4089" w:name="_Toc53006841"/>
      <w:r w:rsidRPr="00D96C74">
        <w:t>–</w:t>
      </w:r>
      <w:r w:rsidRPr="00D96C74">
        <w:tab/>
      </w:r>
      <w:r w:rsidRPr="00D96C74">
        <w:rPr>
          <w:i/>
        </w:rPr>
        <w:t>RadioLinkMonitoringRS-Id</w:t>
      </w:r>
      <w:bookmarkEnd w:id="4084"/>
      <w:bookmarkEnd w:id="4085"/>
      <w:bookmarkEnd w:id="4086"/>
      <w:bookmarkEnd w:id="4087"/>
      <w:bookmarkEnd w:id="4088"/>
      <w:bookmarkEnd w:id="4089"/>
    </w:p>
    <w:p w14:paraId="1C1A8228" w14:textId="77777777" w:rsidR="00A65E28" w:rsidRPr="00D96C74" w:rsidRDefault="00A65E28" w:rsidP="00A65E28">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000051C" w14:textId="77777777" w:rsidR="00A65E28" w:rsidRPr="00D96C74" w:rsidRDefault="00A65E28" w:rsidP="00A65E28">
      <w:pPr>
        <w:pStyle w:val="TH"/>
      </w:pPr>
      <w:r w:rsidRPr="00D96C74">
        <w:rPr>
          <w:bCs/>
          <w:i/>
          <w:iCs/>
        </w:rPr>
        <w:t xml:space="preserve">RadioLinkMonitoringRS-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Heading4"/>
        <w:rPr>
          <w:rFonts w:eastAsia="SimSun"/>
        </w:rPr>
      </w:pPr>
      <w:bookmarkStart w:id="4090" w:name="_Toc46439718"/>
      <w:bookmarkStart w:id="4091" w:name="_Toc46444555"/>
      <w:bookmarkStart w:id="4092" w:name="_Toc46487316"/>
      <w:bookmarkStart w:id="4093" w:name="_Toc52837194"/>
      <w:bookmarkStart w:id="4094" w:name="_Toc52838202"/>
      <w:bookmarkStart w:id="4095" w:name="_Toc53006842"/>
      <w:r w:rsidRPr="00D96C74">
        <w:rPr>
          <w:rFonts w:eastAsia="SimSun"/>
        </w:rPr>
        <w:t>–</w:t>
      </w:r>
      <w:r w:rsidRPr="00D96C74">
        <w:rPr>
          <w:rFonts w:eastAsia="SimSun"/>
        </w:rPr>
        <w:tab/>
      </w:r>
      <w:r w:rsidRPr="00D96C74">
        <w:rPr>
          <w:rFonts w:eastAsia="SimSun"/>
          <w:i/>
          <w:noProof/>
        </w:rPr>
        <w:t>RAN-AreaCode</w:t>
      </w:r>
      <w:bookmarkEnd w:id="4090"/>
      <w:bookmarkEnd w:id="4091"/>
      <w:bookmarkEnd w:id="4092"/>
      <w:bookmarkEnd w:id="4093"/>
      <w:bookmarkEnd w:id="4094"/>
      <w:bookmarkEnd w:id="4095"/>
    </w:p>
    <w:p w14:paraId="287D79C7" w14:textId="77777777" w:rsidR="00A65E28" w:rsidRPr="00D96C74" w:rsidRDefault="00A65E28" w:rsidP="00A65E28">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Heading4"/>
      </w:pPr>
      <w:bookmarkStart w:id="4096" w:name="_Toc46439719"/>
      <w:bookmarkStart w:id="4097" w:name="_Toc46444556"/>
      <w:bookmarkStart w:id="4098" w:name="_Toc46487317"/>
      <w:bookmarkStart w:id="4099" w:name="_Toc52837195"/>
      <w:bookmarkStart w:id="4100" w:name="_Toc52838203"/>
      <w:bookmarkStart w:id="4101" w:name="_Toc53006843"/>
      <w:r w:rsidRPr="00D96C74">
        <w:t>–</w:t>
      </w:r>
      <w:r w:rsidRPr="00D96C74">
        <w:tab/>
      </w:r>
      <w:r w:rsidRPr="00D96C74">
        <w:rPr>
          <w:i/>
        </w:rPr>
        <w:t>RateMatchPattern</w:t>
      </w:r>
      <w:bookmarkEnd w:id="4096"/>
      <w:bookmarkEnd w:id="4097"/>
      <w:bookmarkEnd w:id="4098"/>
      <w:bookmarkEnd w:id="4099"/>
      <w:bookmarkEnd w:id="4100"/>
      <w:bookmarkEnd w:id="4101"/>
    </w:p>
    <w:p w14:paraId="040E92BD" w14:textId="77777777" w:rsidR="00A65E28" w:rsidRPr="00D96C74" w:rsidRDefault="00A65E28" w:rsidP="00A65E28">
      <w:r w:rsidRPr="00D96C74">
        <w:t xml:space="preserve">The IE </w:t>
      </w:r>
      <w:r w:rsidRPr="00D96C74">
        <w:rPr>
          <w:i/>
        </w:rPr>
        <w:t>RateMatchPattern</w:t>
      </w:r>
      <w:r w:rsidRPr="00D96C74">
        <w:t xml:space="preserve"> is used to configure one rate matching pattern for PDSCH, see TS 38.214 [19], clause 5.1.4.1.</w:t>
      </w:r>
    </w:p>
    <w:p w14:paraId="3E200FB0" w14:textId="77777777" w:rsidR="00A65E28" w:rsidRPr="00D96C74" w:rsidRDefault="00A65E28" w:rsidP="00A65E28">
      <w:pPr>
        <w:pStyle w:val="TH"/>
      </w:pPr>
      <w:r w:rsidRPr="00D96C74">
        <w:rPr>
          <w:i/>
        </w:rPr>
        <w:t>RateMatchPattern</w:t>
      </w:r>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r w:rsidRPr="00D96C74">
              <w:rPr>
                <w:i/>
                <w:szCs w:val="22"/>
                <w:lang w:eastAsia="sv-SE"/>
              </w:rPr>
              <w:t xml:space="preserve">RateMatchPattern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r w:rsidRPr="00D96C74">
              <w:rPr>
                <w:b/>
                <w:i/>
                <w:szCs w:val="22"/>
                <w:lang w:eastAsia="sv-SE"/>
              </w:rPr>
              <w:t>controlResourceSet</w:t>
            </w:r>
          </w:p>
          <w:p w14:paraId="22AAE056" w14:textId="77777777" w:rsidR="00A65E28" w:rsidRPr="00D96C74" w:rsidRDefault="00A65E28">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r w:rsidRPr="00D96C74">
              <w:rPr>
                <w:b/>
                <w:i/>
                <w:szCs w:val="22"/>
                <w:lang w:eastAsia="sv-SE"/>
              </w:rPr>
              <w:t>periodicityAndPattern</w:t>
            </w:r>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r w:rsidRPr="00D96C74">
              <w:rPr>
                <w:b/>
                <w:i/>
                <w:szCs w:val="22"/>
                <w:lang w:eastAsia="sv-SE"/>
              </w:rPr>
              <w:t>resourceBlocks</w:t>
            </w:r>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r w:rsidRPr="00D96C74">
              <w:rPr>
                <w:b/>
                <w:i/>
                <w:szCs w:val="22"/>
                <w:lang w:eastAsia="sv-SE"/>
              </w:rPr>
              <w:t>subcarrierSpacing</w:t>
            </w:r>
          </w:p>
          <w:p w14:paraId="4F4CA649" w14:textId="77777777" w:rsidR="00A65E28" w:rsidRPr="00D96C74" w:rsidRDefault="00A65E28">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r w:rsidRPr="00D96C74">
              <w:rPr>
                <w:b/>
                <w:i/>
                <w:szCs w:val="22"/>
                <w:lang w:eastAsia="sv-SE"/>
              </w:rPr>
              <w:t>symbolsInResourceBlock</w:t>
            </w:r>
          </w:p>
          <w:p w14:paraId="38CD9C9F" w14:textId="77777777" w:rsidR="00A65E28" w:rsidRPr="00D96C74" w:rsidRDefault="00A65E28">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Heading4"/>
      </w:pPr>
      <w:bookmarkStart w:id="4102" w:name="_Toc46439720"/>
      <w:bookmarkStart w:id="4103" w:name="_Toc46444557"/>
      <w:bookmarkStart w:id="4104" w:name="_Toc46487318"/>
      <w:bookmarkStart w:id="4105" w:name="_Toc52837196"/>
      <w:bookmarkStart w:id="4106" w:name="_Toc52838204"/>
      <w:bookmarkStart w:id="4107" w:name="_Toc53006844"/>
      <w:r w:rsidRPr="00D96C74">
        <w:t>–</w:t>
      </w:r>
      <w:r w:rsidRPr="00D96C74">
        <w:tab/>
      </w:r>
      <w:r w:rsidRPr="00D96C74">
        <w:rPr>
          <w:i/>
        </w:rPr>
        <w:t>RateMatchPatternId</w:t>
      </w:r>
      <w:bookmarkEnd w:id="4102"/>
      <w:bookmarkEnd w:id="4103"/>
      <w:bookmarkEnd w:id="4104"/>
      <w:bookmarkEnd w:id="4105"/>
      <w:bookmarkEnd w:id="4106"/>
      <w:bookmarkEnd w:id="4107"/>
    </w:p>
    <w:p w14:paraId="0A5827A0" w14:textId="77777777" w:rsidR="00A65E28" w:rsidRPr="00D96C74" w:rsidRDefault="00A65E28" w:rsidP="00A65E28">
      <w:r w:rsidRPr="00D96C74">
        <w:t xml:space="preserve">The IE </w:t>
      </w:r>
      <w:r w:rsidRPr="00D96C74">
        <w:rPr>
          <w:i/>
        </w:rPr>
        <w:t>RateMatchPatternId</w:t>
      </w:r>
      <w:r w:rsidRPr="00D96C74">
        <w:t xml:space="preserve"> identifies one RateMatchMattern (see TS 38.214 [19], clause 5.1.4.2).</w:t>
      </w:r>
    </w:p>
    <w:p w14:paraId="72F4DD78" w14:textId="77777777" w:rsidR="00A65E28" w:rsidRPr="00D96C74" w:rsidRDefault="00A65E28" w:rsidP="00A65E28">
      <w:pPr>
        <w:pStyle w:val="TH"/>
      </w:pPr>
      <w:r w:rsidRPr="00D96C74">
        <w:rPr>
          <w:i/>
        </w:rPr>
        <w:t>RateMatchPatternId</w:t>
      </w:r>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Heading4"/>
      </w:pPr>
      <w:bookmarkStart w:id="4108" w:name="_Toc46439721"/>
      <w:bookmarkStart w:id="4109" w:name="_Toc46444558"/>
      <w:bookmarkStart w:id="4110" w:name="_Toc46487319"/>
      <w:bookmarkStart w:id="4111" w:name="_Toc52837197"/>
      <w:bookmarkStart w:id="4112" w:name="_Toc52838205"/>
      <w:bookmarkStart w:id="4113" w:name="_Toc53006845"/>
      <w:r w:rsidRPr="00D96C74">
        <w:t>–</w:t>
      </w:r>
      <w:r w:rsidRPr="00D96C74">
        <w:tab/>
      </w:r>
      <w:r w:rsidRPr="00D96C74">
        <w:rPr>
          <w:i/>
        </w:rPr>
        <w:t>RateMatchPatternLTE-CRS</w:t>
      </w:r>
      <w:bookmarkEnd w:id="4108"/>
      <w:bookmarkEnd w:id="4109"/>
      <w:bookmarkEnd w:id="4110"/>
      <w:bookmarkEnd w:id="4111"/>
      <w:bookmarkEnd w:id="4112"/>
      <w:bookmarkEnd w:id="4113"/>
    </w:p>
    <w:p w14:paraId="3BD09B94" w14:textId="77777777" w:rsidR="00A65E28" w:rsidRPr="00D96C74" w:rsidRDefault="00A65E28" w:rsidP="00A65E28">
      <w:r w:rsidRPr="00D96C74">
        <w:t xml:space="preserve">The IE </w:t>
      </w:r>
      <w:r w:rsidRPr="00D96C74">
        <w:rPr>
          <w:i/>
        </w:rPr>
        <w:t>RateMatchPatternLTE-CRS</w:t>
      </w:r>
      <w:r w:rsidRPr="00D96C74">
        <w:t xml:space="preserve"> is used to configure a pattern to rate match around LTE CRS. See TS 38.214 [19], clause 5.1.4.2.</w:t>
      </w:r>
    </w:p>
    <w:p w14:paraId="4CED5242" w14:textId="77777777" w:rsidR="00A65E28" w:rsidRPr="00D96C74" w:rsidRDefault="00A65E28" w:rsidP="00A65E28">
      <w:pPr>
        <w:pStyle w:val="TH"/>
      </w:pPr>
      <w:r w:rsidRPr="00D96C74">
        <w:rPr>
          <w:i/>
        </w:rPr>
        <w:t>RateMatchPatternLTE-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DL</w:t>
            </w:r>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r w:rsidRPr="00D96C74">
              <w:rPr>
                <w:rFonts w:eastAsia="MS Mincho"/>
                <w:b/>
                <w:i/>
                <w:szCs w:val="22"/>
                <w:lang w:eastAsia="sv-SE"/>
              </w:rPr>
              <w:t>carrierFreqDL</w:t>
            </w:r>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r w:rsidRPr="00D96C74">
              <w:rPr>
                <w:rFonts w:eastAsia="MS Mincho"/>
                <w:b/>
                <w:i/>
                <w:szCs w:val="22"/>
                <w:lang w:eastAsia="sv-SE"/>
              </w:rPr>
              <w:t>mbsfn-SubframeConfigList</w:t>
            </w:r>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r w:rsidRPr="00D96C74">
              <w:rPr>
                <w:rFonts w:eastAsia="MS Mincho"/>
                <w:b/>
                <w:i/>
                <w:szCs w:val="22"/>
                <w:lang w:eastAsia="sv-SE"/>
              </w:rPr>
              <w:t>nrofCRS-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Heading4"/>
      </w:pPr>
      <w:bookmarkStart w:id="4114" w:name="_Toc46439722"/>
      <w:bookmarkStart w:id="4115" w:name="_Toc46444559"/>
      <w:bookmarkStart w:id="4116" w:name="_Toc46487320"/>
      <w:bookmarkStart w:id="4117" w:name="_Toc52837198"/>
      <w:bookmarkStart w:id="4118" w:name="_Toc52838206"/>
      <w:bookmarkStart w:id="4119" w:name="_Toc53006846"/>
      <w:r w:rsidRPr="00D96C74">
        <w:t>–</w:t>
      </w:r>
      <w:r w:rsidRPr="00D96C74">
        <w:tab/>
      </w:r>
      <w:r w:rsidRPr="00D96C74">
        <w:rPr>
          <w:i/>
        </w:rPr>
        <w:t>ReferenceTimeInfo</w:t>
      </w:r>
      <w:bookmarkEnd w:id="4114"/>
      <w:bookmarkEnd w:id="4115"/>
      <w:bookmarkEnd w:id="4116"/>
      <w:bookmarkEnd w:id="4117"/>
      <w:bookmarkEnd w:id="4118"/>
      <w:bookmarkEnd w:id="4119"/>
    </w:p>
    <w:p w14:paraId="63CF008A" w14:textId="77777777" w:rsidR="00A65E28" w:rsidRPr="00D96C74" w:rsidRDefault="00A65E28" w:rsidP="00A65E28">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r w:rsidRPr="00D96C74">
        <w:rPr>
          <w:i/>
        </w:rPr>
        <w:t>ReferenceTimeInfo</w:t>
      </w:r>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r w:rsidRPr="00D96C74">
              <w:rPr>
                <w:i/>
                <w:lang w:eastAsia="sv-SE"/>
              </w:rPr>
              <w:t>ReferenceTimeInfo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r w:rsidRPr="00D96C74">
              <w:rPr>
                <w:b/>
                <w:i/>
                <w:lang w:eastAsia="sv-SE"/>
              </w:rPr>
              <w:t>referenceSFN</w:t>
            </w:r>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r w:rsidRPr="00D96C74">
              <w:rPr>
                <w:rFonts w:eastAsia="Calibri"/>
                <w:b/>
                <w:i/>
                <w:szCs w:val="22"/>
                <w:lang w:eastAsia="sv-SE"/>
              </w:rPr>
              <w:t>timeInfoType</w:t>
            </w:r>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Heading4"/>
      </w:pPr>
      <w:bookmarkStart w:id="4120" w:name="_Toc46439723"/>
      <w:bookmarkStart w:id="4121" w:name="_Toc46444560"/>
      <w:bookmarkStart w:id="4122" w:name="_Toc46487321"/>
      <w:bookmarkStart w:id="4123" w:name="_Toc52837199"/>
      <w:bookmarkStart w:id="4124" w:name="_Toc52838207"/>
      <w:bookmarkStart w:id="4125" w:name="_Toc53006847"/>
      <w:r w:rsidRPr="00D96C74">
        <w:t>–</w:t>
      </w:r>
      <w:r w:rsidRPr="00D96C74">
        <w:tab/>
      </w:r>
      <w:r w:rsidRPr="00D96C74">
        <w:rPr>
          <w:i/>
        </w:rPr>
        <w:t>RejectWaitTime</w:t>
      </w:r>
      <w:bookmarkEnd w:id="4120"/>
      <w:bookmarkEnd w:id="4121"/>
      <w:bookmarkEnd w:id="4122"/>
      <w:bookmarkEnd w:id="4123"/>
      <w:bookmarkEnd w:id="4124"/>
      <w:bookmarkEnd w:id="4125"/>
    </w:p>
    <w:p w14:paraId="5E40DE4D" w14:textId="77777777" w:rsidR="00A65E28" w:rsidRPr="00D96C74" w:rsidRDefault="00A65E28" w:rsidP="00A65E28">
      <w:r w:rsidRPr="00D96C74">
        <w:t xml:space="preserve">The IE </w:t>
      </w:r>
      <w:r w:rsidRPr="00D96C74">
        <w:rPr>
          <w:i/>
        </w:rPr>
        <w:t>RejectWaitTime</w:t>
      </w:r>
      <w:r w:rsidRPr="00D96C74">
        <w:t xml:space="preserve"> is used to provide the value in seconds for timer T302.</w:t>
      </w:r>
    </w:p>
    <w:p w14:paraId="799D0922" w14:textId="77777777" w:rsidR="00A65E28" w:rsidRPr="00D96C74" w:rsidRDefault="00A65E28" w:rsidP="00A65E28">
      <w:pPr>
        <w:pStyle w:val="TH"/>
      </w:pPr>
      <w:r w:rsidRPr="00D96C74">
        <w:rPr>
          <w:i/>
        </w:rPr>
        <w:t>RejectWaitTime</w:t>
      </w:r>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Heading4"/>
      </w:pPr>
      <w:bookmarkStart w:id="4126" w:name="_Toc46439724"/>
      <w:bookmarkStart w:id="4127" w:name="_Toc46444561"/>
      <w:bookmarkStart w:id="4128" w:name="_Toc46487322"/>
      <w:bookmarkStart w:id="4129" w:name="_Toc52837200"/>
      <w:bookmarkStart w:id="4130" w:name="_Toc52838208"/>
      <w:bookmarkStart w:id="4131" w:name="_Toc53006848"/>
      <w:r w:rsidRPr="00D96C74">
        <w:t>–</w:t>
      </w:r>
      <w:r w:rsidRPr="00D96C74">
        <w:tab/>
      </w:r>
      <w:r w:rsidRPr="00D96C74">
        <w:rPr>
          <w:i/>
        </w:rPr>
        <w:t>RepetitionSchemeConfig</w:t>
      </w:r>
      <w:bookmarkEnd w:id="4126"/>
      <w:bookmarkEnd w:id="4127"/>
      <w:bookmarkEnd w:id="4128"/>
      <w:bookmarkEnd w:id="4129"/>
      <w:bookmarkEnd w:id="4130"/>
      <w:bookmarkEnd w:id="4131"/>
    </w:p>
    <w:p w14:paraId="16AD34A2" w14:textId="1FCC0BBB" w:rsidR="00A65E28" w:rsidRPr="00D96C74" w:rsidRDefault="00A65E28" w:rsidP="00A65E28">
      <w:r w:rsidRPr="00D96C74">
        <w:t xml:space="preserve">The IE </w:t>
      </w:r>
      <w:r w:rsidRPr="00D96C74">
        <w:rPr>
          <w:i/>
          <w:iCs/>
        </w:rPr>
        <w:t>RepetitionSchemeConfig</w:t>
      </w:r>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r w:rsidRPr="00D96C74">
        <w:rPr>
          <w:i/>
        </w:rPr>
        <w:t xml:space="preserve">RepetitionSchemeConfig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r w:rsidRPr="00D96C74">
              <w:rPr>
                <w:b/>
                <w:i/>
                <w:szCs w:val="22"/>
                <w:lang w:eastAsia="sv-SE"/>
              </w:rPr>
              <w:t>fdm-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r w:rsidRPr="00D96C74">
              <w:rPr>
                <w:b/>
                <w:i/>
                <w:szCs w:val="22"/>
                <w:lang w:eastAsia="sv-SE"/>
              </w:rPr>
              <w:t>sequenceOffsetforRV</w:t>
            </w:r>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r w:rsidRPr="00D96C74">
              <w:rPr>
                <w:b/>
                <w:i/>
                <w:lang w:eastAsia="sv-SE"/>
              </w:rPr>
              <w:t>slotBased</w:t>
            </w:r>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r w:rsidRPr="00D96C74">
              <w:rPr>
                <w:b/>
                <w:i/>
                <w:lang w:eastAsia="sv-SE"/>
              </w:rPr>
              <w:t>startingSymbolOffsetK</w:t>
            </w:r>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r w:rsidRPr="00D96C74">
              <w:rPr>
                <w:b/>
                <w:i/>
                <w:szCs w:val="22"/>
                <w:lang w:eastAsia="sv-SE"/>
              </w:rPr>
              <w:t>tciMapping</w:t>
            </w:r>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Heading4"/>
        <w:rPr>
          <w:rFonts w:eastAsia="MS Mincho"/>
          <w:i/>
        </w:rPr>
      </w:pPr>
      <w:bookmarkStart w:id="4132" w:name="_Toc46439725"/>
      <w:bookmarkStart w:id="4133" w:name="_Toc46444562"/>
      <w:bookmarkStart w:id="4134" w:name="_Toc46487323"/>
      <w:bookmarkStart w:id="4135" w:name="_Toc52837201"/>
      <w:bookmarkStart w:id="4136" w:name="_Toc52838209"/>
      <w:bookmarkStart w:id="4137" w:name="_Toc53006849"/>
      <w:r w:rsidRPr="00D96C74">
        <w:rPr>
          <w:rFonts w:eastAsia="MS Mincho"/>
        </w:rPr>
        <w:t>–</w:t>
      </w:r>
      <w:r w:rsidRPr="00D96C74">
        <w:rPr>
          <w:rFonts w:eastAsia="MS Mincho"/>
        </w:rPr>
        <w:tab/>
      </w:r>
      <w:r w:rsidRPr="00D96C74">
        <w:rPr>
          <w:rFonts w:eastAsia="MS Mincho"/>
          <w:i/>
        </w:rPr>
        <w:t>ReportConfigId</w:t>
      </w:r>
      <w:bookmarkEnd w:id="4132"/>
      <w:bookmarkEnd w:id="4133"/>
      <w:bookmarkEnd w:id="4134"/>
      <w:bookmarkEnd w:id="4135"/>
      <w:bookmarkEnd w:id="4136"/>
      <w:bookmarkEnd w:id="4137"/>
    </w:p>
    <w:p w14:paraId="7967714D" w14:textId="77777777" w:rsidR="00A65E28" w:rsidRPr="00D96C74" w:rsidRDefault="00A65E28" w:rsidP="00A65E28">
      <w:pPr>
        <w:rPr>
          <w:rFonts w:eastAsia="MS Mincho"/>
        </w:rPr>
      </w:pPr>
      <w:r w:rsidRPr="00D96C74">
        <w:t xml:space="preserve">The IE </w:t>
      </w:r>
      <w:r w:rsidRPr="00D96C74">
        <w:rPr>
          <w:i/>
        </w:rPr>
        <w:t>ReportConfigId</w:t>
      </w:r>
      <w:r w:rsidRPr="00D96C74">
        <w:t xml:space="preserve"> is used to identify a measurement reporting configuration.</w:t>
      </w:r>
    </w:p>
    <w:p w14:paraId="10728C9D" w14:textId="77777777" w:rsidR="00A65E28" w:rsidRPr="00D96C74" w:rsidRDefault="00A65E28" w:rsidP="00A65E28">
      <w:pPr>
        <w:pStyle w:val="TH"/>
      </w:pPr>
      <w:r w:rsidRPr="00D96C74">
        <w:rPr>
          <w:i/>
        </w:rPr>
        <w:t>ReportConfigId</w:t>
      </w:r>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Heading4"/>
        <w:rPr>
          <w:rFonts w:eastAsia="MS Mincho"/>
          <w:i/>
          <w:iCs/>
        </w:rPr>
      </w:pPr>
      <w:bookmarkStart w:id="4138" w:name="_Toc46439726"/>
      <w:bookmarkStart w:id="4139" w:name="_Toc46444563"/>
      <w:bookmarkStart w:id="4140" w:name="_Toc46487324"/>
      <w:bookmarkStart w:id="4141" w:name="_Toc52837202"/>
      <w:bookmarkStart w:id="4142" w:name="_Toc52838210"/>
      <w:bookmarkStart w:id="4143" w:name="_Toc53006850"/>
      <w:r w:rsidRPr="00D96C74">
        <w:rPr>
          <w:rFonts w:eastAsia="MS Mincho"/>
          <w:i/>
          <w:iCs/>
        </w:rPr>
        <w:t>–</w:t>
      </w:r>
      <w:r w:rsidRPr="00D96C74">
        <w:rPr>
          <w:rFonts w:eastAsia="MS Mincho"/>
          <w:i/>
          <w:iCs/>
        </w:rPr>
        <w:tab/>
        <w:t>ReportConfigInterRAT</w:t>
      </w:r>
      <w:bookmarkEnd w:id="4138"/>
      <w:bookmarkEnd w:id="4139"/>
      <w:bookmarkEnd w:id="4140"/>
      <w:bookmarkEnd w:id="4141"/>
      <w:bookmarkEnd w:id="4142"/>
      <w:bookmarkEnd w:id="4143"/>
    </w:p>
    <w:p w14:paraId="7F4A9660" w14:textId="77777777" w:rsidR="00A65E28" w:rsidRPr="00D96C74" w:rsidRDefault="00A65E28" w:rsidP="00A65E28">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r w:rsidRPr="00D96C74">
        <w:rPr>
          <w:bCs/>
          <w:i/>
          <w:iCs/>
        </w:rPr>
        <w:t>ReportConfigInterRAT</w:t>
      </w:r>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r w:rsidRPr="00D96C74">
              <w:rPr>
                <w:bCs/>
                <w:i/>
                <w:iCs/>
                <w:lang w:eastAsia="sv-SE"/>
              </w:rPr>
              <w:t>ReportConfigInterRAT</w:t>
            </w:r>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r w:rsidRPr="00D96C74">
              <w:rPr>
                <w:b/>
                <w:i/>
                <w:lang w:eastAsia="sv-SE"/>
              </w:rPr>
              <w:t>reportType</w:t>
            </w:r>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r w:rsidRPr="00D96C74">
              <w:rPr>
                <w:bCs/>
                <w:i/>
                <w:iCs/>
                <w:lang w:eastAsia="sv-SE"/>
              </w:rPr>
              <w:t>ReportCGI-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r w:rsidRPr="00D96C74">
              <w:rPr>
                <w:b/>
                <w:i/>
                <w:szCs w:val="22"/>
                <w:lang w:eastAsia="en-GB"/>
              </w:rPr>
              <w:t>useAutonomousGaps</w:t>
            </w:r>
          </w:p>
          <w:p w14:paraId="18FA83CD"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r w:rsidRPr="00D96C74">
              <w:rPr>
                <w:b/>
                <w:i/>
                <w:szCs w:val="22"/>
                <w:lang w:eastAsia="ko-KR"/>
              </w:rPr>
              <w:t>bN-ThresholdEUTRA</w:t>
            </w:r>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r w:rsidRPr="00D96C74">
              <w:rPr>
                <w:b/>
                <w:i/>
                <w:szCs w:val="22"/>
                <w:lang w:eastAsia="en-GB"/>
              </w:rPr>
              <w:t>eventId</w:t>
            </w:r>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r w:rsidRPr="00D96C74">
              <w:rPr>
                <w:b/>
                <w:i/>
                <w:szCs w:val="22"/>
                <w:lang w:eastAsia="en-GB"/>
              </w:rPr>
              <w:t>maxReportCells</w:t>
            </w:r>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r w:rsidRPr="00D96C74">
              <w:rPr>
                <w:b/>
                <w:i/>
                <w:szCs w:val="22"/>
                <w:lang w:eastAsia="en-GB"/>
              </w:rPr>
              <w:t>reportAmount</w:t>
            </w:r>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r w:rsidRPr="00D96C74">
              <w:rPr>
                <w:b/>
                <w:i/>
                <w:szCs w:val="22"/>
                <w:lang w:eastAsia="en-GB"/>
              </w:rPr>
              <w:t>reportOnLeave</w:t>
            </w:r>
          </w:p>
          <w:p w14:paraId="2AF5D547"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r w:rsidRPr="00D96C74">
              <w:rPr>
                <w:b/>
                <w:i/>
                <w:szCs w:val="22"/>
                <w:lang w:eastAsia="sv-SE"/>
              </w:rPr>
              <w:t>reportQuantity, reportQuantityUTRA-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r w:rsidRPr="00D96C74">
              <w:rPr>
                <w:b/>
                <w:i/>
                <w:szCs w:val="22"/>
                <w:lang w:eastAsia="en-GB"/>
              </w:rPr>
              <w:t>timeToTrigger</w:t>
            </w:r>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r w:rsidRPr="00D96C74">
              <w:rPr>
                <w:b/>
                <w:i/>
                <w:lang w:eastAsia="sv-SE"/>
              </w:rPr>
              <w:t>bN-ThresholdUTRA-FDD</w:t>
            </w:r>
          </w:p>
          <w:p w14:paraId="6DCB282F" w14:textId="77777777" w:rsidR="00A65E28" w:rsidRPr="00D96C74" w:rsidRDefault="00A65E28">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D96C74" w:rsidRDefault="00A65E28">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744DF9A3" w14:textId="77777777" w:rsidR="00A65E28" w:rsidRPr="00D96C74" w:rsidRDefault="00A65E28">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r w:rsidRPr="00D96C74">
              <w:rPr>
                <w:i/>
                <w:szCs w:val="22"/>
                <w:lang w:eastAsia="sv-SE"/>
              </w:rPr>
              <w:t xml:space="preserve">PeriodicalReportConfigInterRAT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r w:rsidRPr="00D96C74">
              <w:rPr>
                <w:b/>
                <w:i/>
                <w:szCs w:val="22"/>
                <w:lang w:eastAsia="en-GB"/>
              </w:rPr>
              <w:t>maxReportCells</w:t>
            </w:r>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r w:rsidRPr="00D96C74">
              <w:rPr>
                <w:b/>
                <w:i/>
                <w:szCs w:val="22"/>
                <w:lang w:eastAsia="en-GB"/>
              </w:rPr>
              <w:t>reportAmount</w:t>
            </w:r>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r w:rsidRPr="00D96C74">
              <w:rPr>
                <w:b/>
                <w:i/>
                <w:szCs w:val="22"/>
                <w:lang w:eastAsia="sv-SE"/>
              </w:rPr>
              <w:t>reportQuantity, reportQuantityUTRA-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Heading4"/>
        <w:rPr>
          <w:rFonts w:eastAsia="MS Mincho"/>
          <w:i/>
        </w:rPr>
      </w:pPr>
      <w:bookmarkStart w:id="4144" w:name="_Toc46439727"/>
      <w:bookmarkStart w:id="4145" w:name="_Toc46444564"/>
      <w:bookmarkStart w:id="4146" w:name="_Toc46487325"/>
      <w:bookmarkStart w:id="4147" w:name="_Toc52837203"/>
      <w:bookmarkStart w:id="4148" w:name="_Toc52838211"/>
      <w:bookmarkStart w:id="4149" w:name="_Toc53006851"/>
      <w:r w:rsidRPr="00D96C74">
        <w:rPr>
          <w:rFonts w:eastAsia="MS Mincho"/>
        </w:rPr>
        <w:t>–</w:t>
      </w:r>
      <w:r w:rsidRPr="00D96C74">
        <w:rPr>
          <w:rFonts w:eastAsia="MS Mincho"/>
        </w:rPr>
        <w:tab/>
      </w:r>
      <w:r w:rsidRPr="00D96C74">
        <w:rPr>
          <w:rFonts w:eastAsia="MS Mincho"/>
          <w:i/>
        </w:rPr>
        <w:t>ReportConfigNR</w:t>
      </w:r>
      <w:bookmarkEnd w:id="4144"/>
      <w:bookmarkEnd w:id="4145"/>
      <w:bookmarkEnd w:id="4146"/>
      <w:bookmarkEnd w:id="4147"/>
      <w:bookmarkEnd w:id="4148"/>
      <w:bookmarkEnd w:id="4149"/>
    </w:p>
    <w:p w14:paraId="650D4872" w14:textId="77777777" w:rsidR="00A65E28" w:rsidRPr="00D96C74" w:rsidRDefault="00A65E28" w:rsidP="00A65E28">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r w:rsidRPr="00D96C74">
        <w:t>CondEvent A3: Conditional reconfiguration candidate becomes amount of offset better than PCell/PSCell;</w:t>
      </w:r>
    </w:p>
    <w:p w14:paraId="624C504C" w14:textId="36B90D27" w:rsidR="004E7DC2" w:rsidRPr="00D96C74" w:rsidRDefault="004E7DC2" w:rsidP="004E7DC2">
      <w:pPr>
        <w:pStyle w:val="B1"/>
      </w:pPr>
      <w:r w:rsidRPr="00D96C74">
        <w:t>CondEvent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r w:rsidRPr="00D96C74">
        <w:rPr>
          <w:i/>
        </w:rPr>
        <w:t>ReportConfigNR</w:t>
      </w:r>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configuration triggering condition for cond event a3.</w:t>
            </w:r>
            <w:r w:rsidRPr="00D96C74">
              <w:rPr>
                <w:rFonts w:cs="Arial"/>
                <w:szCs w:val="22"/>
                <w:lang w:eastAsia="ko-KR"/>
              </w:rPr>
              <w:t xml:space="preserve"> The actual value is field value * 0.5 dB.</w:t>
            </w:r>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r w:rsidR="00282EDC" w:rsidRPr="00D96C74">
              <w:rPr>
                <w:szCs w:val="22"/>
                <w:lang w:eastAsia="ko-KR"/>
              </w:rPr>
              <w:t xml:space="preserve">cond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r w:rsidRPr="00D96C74">
              <w:rPr>
                <w:b/>
                <w:i/>
                <w:szCs w:val="22"/>
                <w:lang w:eastAsia="en-GB"/>
              </w:rPr>
              <w:t>condEventId</w:t>
            </w:r>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r w:rsidRPr="00D96C74">
              <w:rPr>
                <w:b/>
                <w:i/>
                <w:szCs w:val="22"/>
                <w:lang w:eastAsia="en-GB"/>
              </w:rPr>
              <w:t>timeToTrigger</w:t>
            </w:r>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r w:rsidRPr="00D96C74">
              <w:rPr>
                <w:bCs/>
                <w:i/>
                <w:iCs/>
                <w:lang w:eastAsia="sv-SE"/>
              </w:rPr>
              <w:t>ReportConfigNR</w:t>
            </w:r>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r w:rsidRPr="00D96C74">
              <w:rPr>
                <w:b/>
                <w:i/>
                <w:lang w:eastAsia="sv-SE"/>
              </w:rPr>
              <w:t>reportType</w:t>
            </w:r>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r w:rsidRPr="00D96C74">
              <w:rPr>
                <w:b/>
                <w:i/>
                <w:lang w:eastAsia="sv-SE"/>
              </w:rPr>
              <w:t>useAutonomousGaps</w:t>
            </w:r>
          </w:p>
          <w:p w14:paraId="1914D114"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r w:rsidRPr="00D96C74">
              <w:rPr>
                <w:i/>
                <w:szCs w:val="22"/>
                <w:lang w:eastAsia="sv-SE"/>
              </w:rPr>
              <w:t xml:space="preserve">EventTriggerConfig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r w:rsidRPr="00D96C74">
              <w:rPr>
                <w:b/>
                <w:i/>
                <w:szCs w:val="22"/>
                <w:lang w:eastAsia="ko-KR"/>
              </w:rPr>
              <w:t>aN-ThresholdM</w:t>
            </w:r>
          </w:p>
          <w:p w14:paraId="3883D1C9" w14:textId="77777777" w:rsidR="00A65E28" w:rsidRPr="00D96C74" w:rsidRDefault="00A65E28">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r w:rsidRPr="00D96C74">
              <w:rPr>
                <w:b/>
                <w:i/>
                <w:szCs w:val="22"/>
                <w:lang w:eastAsia="en-GB"/>
              </w:rPr>
              <w:t>eventId</w:t>
            </w:r>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r w:rsidRPr="00D96C74">
              <w:rPr>
                <w:b/>
                <w:i/>
                <w:szCs w:val="22"/>
                <w:lang w:eastAsia="en-GB"/>
              </w:rPr>
              <w:t>maxNrofRS-IndexesToReport</w:t>
            </w:r>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r w:rsidRPr="00D96C74">
              <w:rPr>
                <w:b/>
                <w:i/>
                <w:szCs w:val="22"/>
                <w:lang w:eastAsia="en-GB"/>
              </w:rPr>
              <w:t>maxReportCells</w:t>
            </w:r>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r w:rsidRPr="00D96C74">
              <w:rPr>
                <w:b/>
                <w:i/>
                <w:szCs w:val="22"/>
                <w:lang w:eastAsia="en-GB"/>
              </w:rPr>
              <w:t>reportAmount</w:t>
            </w:r>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r w:rsidRPr="00D96C74">
              <w:rPr>
                <w:b/>
                <w:i/>
                <w:szCs w:val="22"/>
                <w:lang w:eastAsia="en-GB"/>
              </w:rPr>
              <w:t>reportOnLeave</w:t>
            </w:r>
          </w:p>
          <w:p w14:paraId="57418998"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r w:rsidRPr="00D96C74">
              <w:rPr>
                <w:b/>
                <w:i/>
                <w:szCs w:val="22"/>
                <w:lang w:eastAsia="sv-SE"/>
              </w:rPr>
              <w:t>reportQuantityCell</w:t>
            </w:r>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r w:rsidRPr="00D96C74">
              <w:rPr>
                <w:b/>
                <w:i/>
                <w:szCs w:val="22"/>
                <w:lang w:eastAsia="sv-SE"/>
              </w:rPr>
              <w:t>reportQuantityRS-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r w:rsidRPr="00D96C74">
              <w:rPr>
                <w:b/>
                <w:i/>
                <w:szCs w:val="22"/>
                <w:lang w:eastAsia="en-GB"/>
              </w:rPr>
              <w:t>timeToTrigger</w:t>
            </w:r>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DengXian"/>
                <w:b/>
                <w:i/>
                <w:szCs w:val="22"/>
                <w:lang w:eastAsia="sv-SE"/>
              </w:rPr>
            </w:pPr>
            <w:r w:rsidRPr="00D96C74">
              <w:rPr>
                <w:b/>
                <w:i/>
                <w:szCs w:val="22"/>
                <w:lang w:eastAsia="ko-KR"/>
              </w:rPr>
              <w:t>ul-DelayValueConfig</w:t>
            </w:r>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r w:rsidRPr="00D96C74">
              <w:rPr>
                <w:b/>
                <w:i/>
                <w:szCs w:val="22"/>
                <w:lang w:eastAsia="ko-KR"/>
              </w:rPr>
              <w:t>useWhiteCellList</w:t>
            </w:r>
          </w:p>
          <w:p w14:paraId="0FC69D8E" w14:textId="77777777" w:rsidR="00A65E28" w:rsidRPr="00D96C74" w:rsidRDefault="00A65E28">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t xml:space="preserve">CLI-EventTriggerConfig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r w:rsidRPr="00D96C74">
              <w:rPr>
                <w:b/>
                <w:i/>
                <w:szCs w:val="22"/>
                <w:lang w:eastAsia="en-GB"/>
              </w:rPr>
              <w:t>eventId</w:t>
            </w:r>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r w:rsidRPr="00D96C74">
              <w:rPr>
                <w:b/>
                <w:i/>
                <w:szCs w:val="22"/>
                <w:lang w:eastAsia="en-GB"/>
              </w:rPr>
              <w:t>maxReportCLI</w:t>
            </w:r>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r w:rsidRPr="00D96C74">
              <w:rPr>
                <w:b/>
                <w:i/>
                <w:szCs w:val="22"/>
                <w:lang w:eastAsia="en-GB"/>
              </w:rPr>
              <w:t>reportAmount</w:t>
            </w:r>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r w:rsidRPr="00D96C74">
              <w:rPr>
                <w:b/>
                <w:i/>
                <w:szCs w:val="22"/>
                <w:lang w:eastAsia="en-GB"/>
              </w:rPr>
              <w:t>reportOnLeave</w:t>
            </w:r>
          </w:p>
          <w:p w14:paraId="18E7FC9F"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r w:rsidRPr="00D96C74">
              <w:rPr>
                <w:b/>
                <w:i/>
                <w:szCs w:val="22"/>
                <w:lang w:eastAsia="en-GB"/>
              </w:rPr>
              <w:t>timeToTrigger</w:t>
            </w:r>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r w:rsidRPr="00D96C74">
              <w:rPr>
                <w:b/>
                <w:i/>
                <w:szCs w:val="22"/>
                <w:lang w:eastAsia="en-GB"/>
              </w:rPr>
              <w:t>maxReportCLI</w:t>
            </w:r>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r w:rsidRPr="00D96C74">
              <w:rPr>
                <w:b/>
                <w:i/>
                <w:szCs w:val="22"/>
                <w:lang w:eastAsia="en-GB"/>
              </w:rPr>
              <w:t>reportAmount</w:t>
            </w:r>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r w:rsidRPr="00D96C74">
              <w:rPr>
                <w:b/>
                <w:i/>
                <w:szCs w:val="22"/>
                <w:lang w:eastAsia="sv-SE"/>
              </w:rPr>
              <w:t>reportQuantityCLI</w:t>
            </w:r>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r w:rsidRPr="00D96C74">
              <w:rPr>
                <w:i/>
                <w:szCs w:val="22"/>
                <w:lang w:eastAsia="sv-SE"/>
              </w:rPr>
              <w:t xml:space="preserve">PeriodicalReportConfig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r w:rsidRPr="00D96C74">
              <w:rPr>
                <w:b/>
                <w:i/>
                <w:szCs w:val="22"/>
                <w:lang w:eastAsia="en-GB"/>
              </w:rPr>
              <w:t>maxNrofRS-IndexesToReport</w:t>
            </w:r>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r w:rsidRPr="00D96C74">
              <w:rPr>
                <w:b/>
                <w:i/>
                <w:szCs w:val="22"/>
                <w:lang w:eastAsia="en-GB"/>
              </w:rPr>
              <w:t>maxReportCells</w:t>
            </w:r>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r w:rsidRPr="00D96C74">
              <w:rPr>
                <w:b/>
                <w:i/>
                <w:szCs w:val="22"/>
                <w:lang w:eastAsia="en-GB"/>
              </w:rPr>
              <w:t>reportAmount</w:t>
            </w:r>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r w:rsidRPr="00D96C74">
              <w:rPr>
                <w:b/>
                <w:i/>
                <w:szCs w:val="22"/>
                <w:lang w:eastAsia="sv-SE"/>
              </w:rPr>
              <w:t>reportQuantityCell</w:t>
            </w:r>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r w:rsidRPr="00D96C74">
              <w:rPr>
                <w:b/>
                <w:i/>
                <w:szCs w:val="22"/>
                <w:lang w:eastAsia="sv-SE"/>
              </w:rPr>
              <w:t>reportQuantityRS-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r w:rsidRPr="00D96C74">
              <w:rPr>
                <w:b/>
                <w:i/>
                <w:szCs w:val="22"/>
                <w:lang w:eastAsia="ko-KR"/>
              </w:rPr>
              <w:t>useWhiteCellList</w:t>
            </w:r>
          </w:p>
          <w:p w14:paraId="3EF2F696" w14:textId="77777777" w:rsidR="00A65E28" w:rsidRPr="00D96C74" w:rsidRDefault="00A65E28">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r w:rsidRPr="00D96C74">
              <w:rPr>
                <w:b/>
                <w:i/>
                <w:lang w:eastAsia="sv-SE"/>
              </w:rPr>
              <w:t>cellForWhichToReportSFTD</w:t>
            </w:r>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r w:rsidRPr="00D96C74">
              <w:rPr>
                <w:b/>
                <w:i/>
                <w:lang w:eastAsia="sv-SE"/>
              </w:rPr>
              <w:t>drx-SFTD-NeighMeas</w:t>
            </w:r>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r w:rsidRPr="00D96C74">
              <w:rPr>
                <w:b/>
                <w:i/>
                <w:szCs w:val="22"/>
                <w:lang w:eastAsia="en-GB"/>
              </w:rPr>
              <w:t>reportSFTD-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r w:rsidRPr="00D96C74">
              <w:rPr>
                <w:b/>
                <w:i/>
                <w:lang w:eastAsia="sv-SE"/>
              </w:rPr>
              <w:t>reportSFTD-NeighMeas</w:t>
            </w:r>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r w:rsidRPr="00D96C74">
              <w:rPr>
                <w:b/>
                <w:i/>
                <w:szCs w:val="22"/>
                <w:lang w:eastAsia="en-GB"/>
              </w:rPr>
              <w:t>reportRSRP</w:t>
            </w:r>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r w:rsidRPr="00D96C74">
              <w:rPr>
                <w:b/>
                <w:i/>
                <w:lang w:eastAsia="zh-CN"/>
              </w:rPr>
              <w:t>MeasTriggerQuantity</w:t>
            </w:r>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Heading4"/>
      </w:pPr>
      <w:bookmarkStart w:id="4150" w:name="_Toc46439728"/>
      <w:bookmarkStart w:id="4151" w:name="_Toc46444565"/>
      <w:bookmarkStart w:id="4152" w:name="_Toc46487326"/>
      <w:bookmarkStart w:id="4153" w:name="_Toc52837204"/>
      <w:bookmarkStart w:id="4154" w:name="_Toc52838212"/>
      <w:bookmarkStart w:id="4155" w:name="_Toc53006852"/>
      <w:r w:rsidRPr="00D96C74">
        <w:rPr>
          <w:rFonts w:eastAsia="MS Mincho"/>
        </w:rPr>
        <w:t>–</w:t>
      </w:r>
      <w:r w:rsidRPr="00D96C74">
        <w:rPr>
          <w:rFonts w:eastAsia="MS Mincho"/>
        </w:rPr>
        <w:tab/>
      </w:r>
      <w:r w:rsidRPr="00D96C74">
        <w:rPr>
          <w:rFonts w:eastAsia="MS Mincho"/>
          <w:i/>
          <w:iCs/>
        </w:rPr>
        <w:t>ReportConfigNR-SL</w:t>
      </w:r>
      <w:bookmarkEnd w:id="4150"/>
      <w:bookmarkEnd w:id="4151"/>
      <w:bookmarkEnd w:id="4152"/>
      <w:bookmarkEnd w:id="4153"/>
      <w:bookmarkEnd w:id="4154"/>
      <w:bookmarkEnd w:id="4155"/>
    </w:p>
    <w:p w14:paraId="28F39D06" w14:textId="77777777" w:rsidR="00A65E28" w:rsidRPr="00D96C74" w:rsidRDefault="00A65E28" w:rsidP="00A65E28">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66756C68" w14:textId="77777777" w:rsidR="00A65E28" w:rsidRPr="00D96C74" w:rsidRDefault="00A65E28" w:rsidP="00A65E28">
      <w:pPr>
        <w:pStyle w:val="TH"/>
        <w:rPr>
          <w:b w:val="0"/>
        </w:rPr>
      </w:pPr>
      <w:r w:rsidRPr="00D96C74">
        <w:rPr>
          <w:i/>
        </w:rPr>
        <w:t>ReportConfigNR-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r w:rsidRPr="00D96C74">
              <w:rPr>
                <w:bCs/>
                <w:i/>
                <w:lang w:eastAsia="sv-SE"/>
              </w:rPr>
              <w:t>ReportConfigNR-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r w:rsidRPr="00D96C74">
              <w:rPr>
                <w:b/>
                <w:bCs/>
                <w:i/>
                <w:iCs/>
                <w:lang w:eastAsia="sv-SE"/>
              </w:rPr>
              <w:t>reportType</w:t>
            </w:r>
          </w:p>
          <w:p w14:paraId="4317E492" w14:textId="77777777" w:rsidR="00A65E28" w:rsidRPr="00D96C74" w:rsidRDefault="00A65E28">
            <w:pPr>
              <w:pStyle w:val="TAL"/>
              <w:rPr>
                <w:lang w:eastAsia="sv-SE"/>
              </w:rPr>
            </w:pPr>
            <w:r w:rsidRPr="00D96C74">
              <w:rPr>
                <w:lang w:eastAsia="sv-SE"/>
              </w:rPr>
              <w:t>Type of the configured CBR measurement report for NR sidelink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r w:rsidRPr="00D96C74">
              <w:rPr>
                <w:i/>
                <w:iCs/>
                <w:lang w:eastAsia="sv-SE"/>
              </w:rPr>
              <w:t>EventTriggerConfig</w:t>
            </w:r>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r w:rsidRPr="00D96C74">
              <w:rPr>
                <w:b/>
                <w:bCs/>
                <w:i/>
                <w:iCs/>
                <w:lang w:eastAsia="ko-KR"/>
              </w:rPr>
              <w:t>cN-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r w:rsidRPr="00D96C74">
              <w:rPr>
                <w:b/>
                <w:bCs/>
                <w:i/>
                <w:iCs/>
                <w:lang w:eastAsia="en-GB"/>
              </w:rPr>
              <w:t>eventId</w:t>
            </w:r>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r w:rsidRPr="00D96C74">
              <w:rPr>
                <w:b/>
                <w:bCs/>
                <w:i/>
                <w:iCs/>
                <w:lang w:eastAsia="en-GB"/>
              </w:rPr>
              <w:t>reportAmoun</w:t>
            </w:r>
          </w:p>
          <w:p w14:paraId="20274AF9" w14:textId="77777777" w:rsidR="00A65E28" w:rsidRPr="00D96C74" w:rsidRDefault="00A65E28">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r w:rsidRPr="00D96C74">
              <w:rPr>
                <w:b/>
                <w:bCs/>
                <w:i/>
                <w:iCs/>
                <w:lang w:eastAsia="sv-SE"/>
              </w:rPr>
              <w:t>reportQuantity</w:t>
            </w:r>
          </w:p>
          <w:p w14:paraId="17B93A93" w14:textId="77777777" w:rsidR="00A65E28" w:rsidRPr="00D96C74" w:rsidRDefault="00A65E28">
            <w:pPr>
              <w:pStyle w:val="TAL"/>
              <w:rPr>
                <w:lang w:eastAsia="en-GB"/>
              </w:rPr>
            </w:pPr>
            <w:r w:rsidRPr="00D96C74">
              <w:rPr>
                <w:lang w:eastAsia="en-GB"/>
              </w:rPr>
              <w:t>The sidelink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r w:rsidRPr="00D96C74">
              <w:rPr>
                <w:b/>
                <w:bCs/>
                <w:i/>
                <w:iCs/>
                <w:lang w:eastAsia="en-GB"/>
              </w:rPr>
              <w:t>timeToTrigger</w:t>
            </w:r>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r w:rsidRPr="00D96C74">
              <w:rPr>
                <w:i/>
                <w:iCs/>
                <w:lang w:eastAsia="sv-SE"/>
              </w:rPr>
              <w:t>PeriodicalReportConfigNR-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r w:rsidRPr="00D96C74">
              <w:rPr>
                <w:b/>
                <w:bCs/>
                <w:i/>
                <w:iCs/>
                <w:lang w:eastAsia="ko-KR"/>
              </w:rPr>
              <w:t>reportAmount</w:t>
            </w:r>
          </w:p>
          <w:p w14:paraId="2295A30C" w14:textId="77777777" w:rsidR="00A65E28" w:rsidRPr="00D96C74" w:rsidRDefault="00A65E28">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r w:rsidRPr="00D96C74">
              <w:rPr>
                <w:b/>
                <w:bCs/>
                <w:i/>
                <w:iCs/>
                <w:lang w:eastAsia="ko-KR"/>
              </w:rPr>
              <w:t>reportQuantity</w:t>
            </w:r>
          </w:p>
          <w:p w14:paraId="673E9679" w14:textId="77777777" w:rsidR="00A65E28" w:rsidRPr="00D96C74" w:rsidRDefault="00A65E28">
            <w:pPr>
              <w:pStyle w:val="TAL"/>
              <w:rPr>
                <w:lang w:eastAsia="ko-KR"/>
              </w:rPr>
            </w:pPr>
            <w:r w:rsidRPr="00D96C74">
              <w:rPr>
                <w:lang w:eastAsia="en-GB"/>
              </w:rPr>
              <w:t>The sidelink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Heading4"/>
        <w:rPr>
          <w:rFonts w:eastAsia="MS Mincho"/>
        </w:rPr>
      </w:pPr>
      <w:bookmarkStart w:id="4156" w:name="_Toc46439729"/>
      <w:bookmarkStart w:id="4157" w:name="_Toc46444566"/>
      <w:bookmarkStart w:id="4158" w:name="_Toc46487327"/>
      <w:bookmarkStart w:id="4159" w:name="_Toc52837205"/>
      <w:bookmarkStart w:id="4160" w:name="_Toc52838213"/>
      <w:bookmarkStart w:id="4161" w:name="_Toc53006853"/>
      <w:r w:rsidRPr="00D96C74">
        <w:rPr>
          <w:rFonts w:eastAsia="MS Mincho"/>
        </w:rPr>
        <w:t>–</w:t>
      </w:r>
      <w:r w:rsidRPr="00D96C74">
        <w:rPr>
          <w:rFonts w:eastAsia="MS Mincho"/>
        </w:rPr>
        <w:tab/>
      </w:r>
      <w:r w:rsidRPr="00D96C74">
        <w:rPr>
          <w:rFonts w:eastAsia="MS Mincho"/>
          <w:i/>
        </w:rPr>
        <w:t>ReportConfigToAddModList</w:t>
      </w:r>
      <w:bookmarkEnd w:id="4156"/>
      <w:bookmarkEnd w:id="4157"/>
      <w:bookmarkEnd w:id="4158"/>
      <w:bookmarkEnd w:id="4159"/>
      <w:bookmarkEnd w:id="4160"/>
      <w:bookmarkEnd w:id="4161"/>
    </w:p>
    <w:p w14:paraId="194FFF13" w14:textId="77777777" w:rsidR="00A65E28" w:rsidRPr="00D96C74" w:rsidRDefault="00A65E28" w:rsidP="00A65E28">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2CF94D20" w14:textId="77777777" w:rsidR="00A65E28" w:rsidRPr="00D96C74" w:rsidRDefault="00A65E28" w:rsidP="00A65E28">
      <w:pPr>
        <w:pStyle w:val="TH"/>
      </w:pPr>
      <w:r w:rsidRPr="00D96C74">
        <w:t>ReportConfigToAddModList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62"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62"/>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Heading4"/>
        <w:rPr>
          <w:rFonts w:eastAsia="MS Mincho"/>
        </w:rPr>
      </w:pPr>
      <w:bookmarkStart w:id="4163" w:name="_Toc46439730"/>
      <w:bookmarkStart w:id="4164" w:name="_Toc46444567"/>
      <w:bookmarkStart w:id="4165" w:name="_Toc46487328"/>
      <w:bookmarkStart w:id="4166" w:name="_Toc52837206"/>
      <w:bookmarkStart w:id="4167" w:name="_Toc52838214"/>
      <w:bookmarkStart w:id="4168" w:name="_Toc53006854"/>
      <w:r w:rsidRPr="00D96C74">
        <w:rPr>
          <w:rFonts w:eastAsia="MS Mincho"/>
        </w:rPr>
        <w:t>–</w:t>
      </w:r>
      <w:r w:rsidRPr="00D96C74">
        <w:rPr>
          <w:rFonts w:eastAsia="MS Mincho"/>
        </w:rPr>
        <w:tab/>
      </w:r>
      <w:r w:rsidRPr="00D96C74">
        <w:rPr>
          <w:rFonts w:eastAsia="MS Mincho"/>
          <w:i/>
        </w:rPr>
        <w:t>ReportInterval</w:t>
      </w:r>
      <w:bookmarkEnd w:id="4163"/>
      <w:bookmarkEnd w:id="4164"/>
      <w:bookmarkEnd w:id="4165"/>
      <w:bookmarkEnd w:id="4166"/>
      <w:bookmarkEnd w:id="4167"/>
      <w:bookmarkEnd w:id="4168"/>
    </w:p>
    <w:p w14:paraId="09EF8375" w14:textId="77777777" w:rsidR="00A65E28" w:rsidRPr="00D96C74" w:rsidRDefault="00A65E28" w:rsidP="00A65E28">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r w:rsidRPr="00D96C74">
        <w:rPr>
          <w:bCs/>
          <w:i/>
          <w:iCs/>
        </w:rPr>
        <w:t xml:space="preserve">ReportInterval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Heading4"/>
        <w:rPr>
          <w:rFonts w:eastAsia="SimSun"/>
        </w:rPr>
      </w:pPr>
      <w:bookmarkStart w:id="4169" w:name="_Toc46439731"/>
      <w:bookmarkStart w:id="4170" w:name="_Toc46444568"/>
      <w:bookmarkStart w:id="4171" w:name="_Toc46487329"/>
      <w:bookmarkStart w:id="4172" w:name="_Toc52837207"/>
      <w:bookmarkStart w:id="4173" w:name="_Toc52838215"/>
      <w:bookmarkStart w:id="4174" w:name="_Toc53006855"/>
      <w:r w:rsidRPr="00D96C74">
        <w:rPr>
          <w:rFonts w:eastAsia="SimSun"/>
        </w:rPr>
        <w:t>–</w:t>
      </w:r>
      <w:r w:rsidRPr="00D96C74">
        <w:rPr>
          <w:rFonts w:eastAsia="SimSun"/>
        </w:rPr>
        <w:tab/>
      </w:r>
      <w:r w:rsidRPr="00D96C74">
        <w:rPr>
          <w:rFonts w:eastAsia="SimSun"/>
          <w:i/>
        </w:rPr>
        <w:t>ReselectionThreshold</w:t>
      </w:r>
      <w:bookmarkEnd w:id="4169"/>
      <w:bookmarkEnd w:id="4170"/>
      <w:bookmarkEnd w:id="4171"/>
      <w:bookmarkEnd w:id="4172"/>
      <w:bookmarkEnd w:id="4173"/>
      <w:bookmarkEnd w:id="4174"/>
    </w:p>
    <w:p w14:paraId="79114EEB" w14:textId="77777777" w:rsidR="00A65E28" w:rsidRPr="00D96C74" w:rsidRDefault="00A65E28" w:rsidP="00A65E28">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r w:rsidRPr="00D96C74">
        <w:rPr>
          <w:bCs/>
          <w:i/>
          <w:iCs/>
        </w:rPr>
        <w:t xml:space="preserve">ReselectionThreshold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SimSun"/>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Heading4"/>
        <w:rPr>
          <w:rFonts w:eastAsia="SimSun"/>
        </w:rPr>
      </w:pPr>
      <w:bookmarkStart w:id="4175" w:name="_Toc46439732"/>
      <w:bookmarkStart w:id="4176" w:name="_Toc46444569"/>
      <w:bookmarkStart w:id="4177" w:name="_Toc46487330"/>
      <w:bookmarkStart w:id="4178" w:name="_Toc52837208"/>
      <w:bookmarkStart w:id="4179" w:name="_Toc52838216"/>
      <w:bookmarkStart w:id="4180" w:name="_Toc53006856"/>
      <w:r w:rsidRPr="00D96C74">
        <w:rPr>
          <w:rFonts w:eastAsia="SimSun"/>
        </w:rPr>
        <w:t>–</w:t>
      </w:r>
      <w:r w:rsidRPr="00D96C74">
        <w:rPr>
          <w:rFonts w:eastAsia="SimSun"/>
        </w:rPr>
        <w:tab/>
      </w:r>
      <w:r w:rsidRPr="00D96C74">
        <w:rPr>
          <w:rFonts w:eastAsia="SimSun"/>
          <w:i/>
        </w:rPr>
        <w:t>ReselectionThresholdQ</w:t>
      </w:r>
      <w:bookmarkEnd w:id="4175"/>
      <w:bookmarkEnd w:id="4176"/>
      <w:bookmarkEnd w:id="4177"/>
      <w:bookmarkEnd w:id="4178"/>
      <w:bookmarkEnd w:id="4179"/>
      <w:bookmarkEnd w:id="4180"/>
    </w:p>
    <w:p w14:paraId="07ECEEB8" w14:textId="77777777" w:rsidR="00A65E28" w:rsidRPr="00D96C74" w:rsidRDefault="00A65E28" w:rsidP="00A65E28">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r w:rsidRPr="00D96C74">
        <w:rPr>
          <w:bCs/>
          <w:i/>
          <w:iCs/>
        </w:rPr>
        <w:t xml:space="preserve">ReselectionThresholdQ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SimSun"/>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Heading4"/>
        <w:rPr>
          <w:rFonts w:eastAsia="SimSun"/>
        </w:rPr>
      </w:pPr>
      <w:bookmarkStart w:id="4181" w:name="_Toc46439733"/>
      <w:bookmarkStart w:id="4182" w:name="_Toc46444570"/>
      <w:bookmarkStart w:id="4183" w:name="_Toc46487331"/>
      <w:bookmarkStart w:id="4184" w:name="_Toc52837209"/>
      <w:bookmarkStart w:id="4185" w:name="_Toc52838217"/>
      <w:bookmarkStart w:id="4186" w:name="_Toc53006857"/>
      <w:r w:rsidRPr="00D96C74">
        <w:rPr>
          <w:rFonts w:eastAsia="SimSun"/>
        </w:rPr>
        <w:t>–</w:t>
      </w:r>
      <w:r w:rsidRPr="00D96C74">
        <w:rPr>
          <w:rFonts w:eastAsia="SimSun"/>
        </w:rPr>
        <w:tab/>
      </w:r>
      <w:r w:rsidRPr="00D96C74">
        <w:rPr>
          <w:rFonts w:eastAsia="SimSun"/>
          <w:i/>
        </w:rPr>
        <w:t>ResumeCause</w:t>
      </w:r>
      <w:bookmarkEnd w:id="4181"/>
      <w:bookmarkEnd w:id="4182"/>
      <w:bookmarkEnd w:id="4183"/>
      <w:bookmarkEnd w:id="4184"/>
      <w:bookmarkEnd w:id="4185"/>
      <w:bookmarkEnd w:id="4186"/>
    </w:p>
    <w:p w14:paraId="338B5A6B" w14:textId="77777777" w:rsidR="00A65E28" w:rsidRPr="00D96C74" w:rsidRDefault="00A65E28" w:rsidP="00A65E28">
      <w:pPr>
        <w:rPr>
          <w:rFonts w:eastAsia="SimSun"/>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04187D69" w14:textId="77777777" w:rsidR="00A65E28" w:rsidRPr="00D96C74" w:rsidRDefault="00A65E28" w:rsidP="00A65E28">
      <w:pPr>
        <w:pStyle w:val="TH"/>
      </w:pPr>
      <w:r w:rsidRPr="00D96C74">
        <w:rPr>
          <w:bCs/>
          <w:i/>
          <w:iCs/>
        </w:rPr>
        <w:t xml:space="preserve">ResumeCaus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SimSun"/>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Heading4"/>
        <w:rPr>
          <w:rFonts w:eastAsia="SimSun"/>
        </w:rPr>
      </w:pPr>
      <w:bookmarkStart w:id="4187" w:name="_Toc46439734"/>
      <w:bookmarkStart w:id="4188" w:name="_Toc46444571"/>
      <w:bookmarkStart w:id="4189" w:name="_Toc46487332"/>
      <w:bookmarkStart w:id="4190" w:name="_Toc52837210"/>
      <w:bookmarkStart w:id="4191" w:name="_Toc52838218"/>
      <w:bookmarkStart w:id="4192" w:name="_Toc53006858"/>
      <w:r w:rsidRPr="00D96C74">
        <w:rPr>
          <w:rFonts w:eastAsia="SimSun"/>
        </w:rPr>
        <w:t>–</w:t>
      </w:r>
      <w:r w:rsidRPr="00D96C74">
        <w:rPr>
          <w:rFonts w:eastAsia="SimSun"/>
        </w:rPr>
        <w:tab/>
      </w:r>
      <w:r w:rsidRPr="00D96C74">
        <w:rPr>
          <w:rFonts w:eastAsia="SimSun"/>
          <w:i/>
        </w:rPr>
        <w:t>RLC-BearerConfig</w:t>
      </w:r>
      <w:bookmarkEnd w:id="4187"/>
      <w:bookmarkEnd w:id="4188"/>
      <w:bookmarkEnd w:id="4189"/>
      <w:bookmarkEnd w:id="4190"/>
      <w:bookmarkEnd w:id="4191"/>
      <w:bookmarkEnd w:id="4192"/>
    </w:p>
    <w:p w14:paraId="41EB478E" w14:textId="77777777" w:rsidR="00A65E28" w:rsidRPr="00D96C74" w:rsidRDefault="00A65E28" w:rsidP="00A65E28">
      <w:pPr>
        <w:rPr>
          <w:rFonts w:eastAsia="SimSun"/>
        </w:rPr>
      </w:pPr>
      <w:r w:rsidRPr="00D96C74">
        <w:rPr>
          <w:rFonts w:eastAsia="SimSun"/>
        </w:rPr>
        <w:t xml:space="preserve">The IE </w:t>
      </w:r>
      <w:r w:rsidRPr="00D96C74">
        <w:rPr>
          <w:rFonts w:eastAsia="SimSun"/>
          <w:i/>
        </w:rPr>
        <w:t>RLC-BearerConfig</w:t>
      </w:r>
      <w:r w:rsidRPr="00D96C74">
        <w:rPr>
          <w:rFonts w:eastAsia="SimSun"/>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SimSun"/>
        </w:rPr>
      </w:pPr>
      <w:r w:rsidRPr="00D96C74">
        <w:rPr>
          <w:rFonts w:eastAsia="SimSun"/>
          <w:i/>
        </w:rPr>
        <w:t>RLC-BearerConfig</w:t>
      </w:r>
      <w:r w:rsidRPr="00D96C74">
        <w:rPr>
          <w:rFonts w:eastAsia="SimSun"/>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r w:rsidRPr="00D96C74">
              <w:rPr>
                <w:b/>
                <w:i/>
                <w:szCs w:val="22"/>
                <w:lang w:eastAsia="sv-SE"/>
              </w:rPr>
              <w:t>logicalChannelIdentity</w:t>
            </w:r>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r w:rsidRPr="00D96C74">
              <w:rPr>
                <w:b/>
                <w:i/>
                <w:szCs w:val="22"/>
                <w:lang w:eastAsia="sv-SE"/>
              </w:rPr>
              <w:t>reestablishRLC</w:t>
            </w:r>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r w:rsidRPr="00D96C74">
              <w:rPr>
                <w:b/>
                <w:i/>
                <w:szCs w:val="22"/>
                <w:lang w:eastAsia="sv-SE"/>
              </w:rPr>
              <w:t>rlc-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r w:rsidR="0051325E" w:rsidRPr="00D96C74">
              <w:rPr>
                <w:i/>
                <w:szCs w:val="22"/>
              </w:rPr>
              <w:t>rlc-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r w:rsidRPr="00D96C74">
              <w:rPr>
                <w:b/>
                <w:i/>
                <w:szCs w:val="22"/>
                <w:lang w:eastAsia="sv-SE"/>
              </w:rPr>
              <w:t>servedRadioBearer</w:t>
            </w:r>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106AF701"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SimSun"/>
                <w:i/>
                <w:szCs w:val="22"/>
                <w:lang w:eastAsia="sv-SE"/>
              </w:rPr>
            </w:pPr>
            <w:r w:rsidRPr="00D96C74">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Heading4"/>
        <w:rPr>
          <w:rFonts w:eastAsia="SimSun"/>
        </w:rPr>
      </w:pPr>
      <w:bookmarkStart w:id="4193" w:name="_Toc46439735"/>
      <w:bookmarkStart w:id="4194" w:name="_Toc46444572"/>
      <w:bookmarkStart w:id="4195" w:name="_Toc46487333"/>
      <w:bookmarkStart w:id="4196" w:name="_Toc52837211"/>
      <w:bookmarkStart w:id="4197" w:name="_Toc52838219"/>
      <w:bookmarkStart w:id="4198" w:name="_Toc53006859"/>
      <w:r w:rsidRPr="00D96C74">
        <w:rPr>
          <w:rFonts w:eastAsia="SimSun"/>
        </w:rPr>
        <w:t>–</w:t>
      </w:r>
      <w:r w:rsidRPr="00D96C74">
        <w:rPr>
          <w:rFonts w:eastAsia="SimSun"/>
        </w:rPr>
        <w:tab/>
      </w:r>
      <w:r w:rsidRPr="00D96C74">
        <w:rPr>
          <w:rFonts w:eastAsia="SimSun"/>
          <w:i/>
        </w:rPr>
        <w:t>RLC-Config</w:t>
      </w:r>
      <w:bookmarkEnd w:id="4193"/>
      <w:bookmarkEnd w:id="4194"/>
      <w:bookmarkEnd w:id="4195"/>
      <w:bookmarkEnd w:id="4196"/>
      <w:bookmarkEnd w:id="4197"/>
      <w:bookmarkEnd w:id="4198"/>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SimSun"/>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r w:rsidRPr="00D96C74">
              <w:rPr>
                <w:b/>
                <w:bCs/>
                <w:i/>
                <w:iCs/>
                <w:lang w:eastAsia="en-GB"/>
              </w:rPr>
              <w:t>maxRetxThreshold</w:t>
            </w:r>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r w:rsidRPr="00D96C74">
              <w:rPr>
                <w:b/>
                <w:i/>
                <w:lang w:eastAsia="en-GB"/>
              </w:rPr>
              <w:t>pollByte</w:t>
            </w:r>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r w:rsidRPr="00D96C74">
              <w:rPr>
                <w:b/>
                <w:i/>
                <w:lang w:eastAsia="en-GB"/>
              </w:rPr>
              <w:t>pollPDU</w:t>
            </w:r>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r w:rsidRPr="00D96C74">
              <w:rPr>
                <w:b/>
                <w:i/>
                <w:lang w:eastAsia="en-GB"/>
              </w:rPr>
              <w:t>sn-FieldLength</w:t>
            </w:r>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PollRetransmit</w:t>
            </w:r>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StatusProhibit</w:t>
            </w:r>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r w:rsidR="0051325E" w:rsidRPr="00D96C74">
              <w:rPr>
                <w:rFonts w:cs="Arial"/>
                <w:i/>
                <w:iCs/>
                <w:szCs w:val="18"/>
                <w:lang w:eastAsia="en-GB"/>
              </w:rPr>
              <w:t>StatusProhibit</w:t>
            </w:r>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Heading4"/>
      </w:pPr>
      <w:bookmarkStart w:id="4199" w:name="_Toc46439736"/>
      <w:bookmarkStart w:id="4200" w:name="_Toc46444573"/>
      <w:bookmarkStart w:id="4201" w:name="_Toc46487334"/>
      <w:bookmarkStart w:id="4202" w:name="_Toc52837212"/>
      <w:bookmarkStart w:id="4203" w:name="_Toc52838220"/>
      <w:bookmarkStart w:id="4204" w:name="_Toc53006860"/>
      <w:r w:rsidRPr="00D96C74">
        <w:t>–</w:t>
      </w:r>
      <w:r w:rsidRPr="00D96C74">
        <w:tab/>
      </w:r>
      <w:r w:rsidRPr="00D96C74">
        <w:rPr>
          <w:i/>
        </w:rPr>
        <w:t>RLF-TimersAndConstants</w:t>
      </w:r>
      <w:bookmarkEnd w:id="4199"/>
      <w:bookmarkEnd w:id="4200"/>
      <w:bookmarkEnd w:id="4201"/>
      <w:bookmarkEnd w:id="4202"/>
      <w:bookmarkEnd w:id="4203"/>
      <w:bookmarkEnd w:id="4204"/>
    </w:p>
    <w:p w14:paraId="4C471928" w14:textId="77777777" w:rsidR="00A65E28" w:rsidRPr="00D96C74" w:rsidRDefault="00A65E28" w:rsidP="00A65E28">
      <w:r w:rsidRPr="00D96C74">
        <w:t xml:space="preserve">The IE </w:t>
      </w:r>
      <w:r w:rsidRPr="00D96C74">
        <w:rPr>
          <w:i/>
        </w:rPr>
        <w:t xml:space="preserve">RLF-TimersAndConstants </w:t>
      </w:r>
      <w:r w:rsidRPr="00D96C74">
        <w:t>is used to configure UE specific timers and constants.</w:t>
      </w:r>
    </w:p>
    <w:p w14:paraId="5E9CE4E7" w14:textId="77777777" w:rsidR="00A65E28" w:rsidRPr="00D96C74" w:rsidRDefault="00A65E28" w:rsidP="00A65E28">
      <w:pPr>
        <w:pStyle w:val="TH"/>
      </w:pPr>
      <w:r w:rsidRPr="00D96C74">
        <w:rPr>
          <w:bCs/>
          <w:i/>
          <w:iCs/>
        </w:rPr>
        <w:t xml:space="preserve">RLF-TimersAndConstants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t>RLF-TimersAndConstants</w:t>
            </w:r>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Heading4"/>
      </w:pPr>
      <w:bookmarkStart w:id="4205" w:name="_Toc46439737"/>
      <w:bookmarkStart w:id="4206" w:name="_Toc46444574"/>
      <w:bookmarkStart w:id="4207" w:name="_Toc46487335"/>
      <w:bookmarkStart w:id="4208" w:name="_Toc52837213"/>
      <w:bookmarkStart w:id="4209" w:name="_Toc52838221"/>
      <w:bookmarkStart w:id="4210" w:name="_Toc53006861"/>
      <w:r w:rsidRPr="00D96C74">
        <w:t>–</w:t>
      </w:r>
      <w:r w:rsidRPr="00D96C74">
        <w:tab/>
      </w:r>
      <w:r w:rsidRPr="00D96C74">
        <w:rPr>
          <w:i/>
        </w:rPr>
        <w:t>RNTI-Value</w:t>
      </w:r>
      <w:bookmarkEnd w:id="4205"/>
      <w:bookmarkEnd w:id="4206"/>
      <w:bookmarkEnd w:id="4207"/>
      <w:bookmarkEnd w:id="4208"/>
      <w:bookmarkEnd w:id="4209"/>
      <w:bookmarkEnd w:id="4210"/>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Heading4"/>
        <w:rPr>
          <w:rFonts w:eastAsia="MS Mincho"/>
        </w:rPr>
      </w:pPr>
      <w:bookmarkStart w:id="4211" w:name="_Toc46439738"/>
      <w:bookmarkStart w:id="4212" w:name="_Toc46444575"/>
      <w:bookmarkStart w:id="4213" w:name="_Toc46487336"/>
      <w:bookmarkStart w:id="4214" w:name="_Toc52837214"/>
      <w:bookmarkStart w:id="4215" w:name="_Toc52838222"/>
      <w:bookmarkStart w:id="4216" w:name="_Toc53006862"/>
      <w:r w:rsidRPr="00D96C74">
        <w:rPr>
          <w:rFonts w:eastAsia="MS Mincho"/>
        </w:rPr>
        <w:t>–</w:t>
      </w:r>
      <w:r w:rsidRPr="00D96C74">
        <w:rPr>
          <w:rFonts w:eastAsia="MS Mincho"/>
        </w:rPr>
        <w:tab/>
      </w:r>
      <w:r w:rsidRPr="00D96C74">
        <w:rPr>
          <w:rFonts w:eastAsia="MS Mincho"/>
          <w:i/>
        </w:rPr>
        <w:t>RSRP-Range</w:t>
      </w:r>
      <w:bookmarkEnd w:id="4211"/>
      <w:bookmarkEnd w:id="4212"/>
      <w:bookmarkEnd w:id="4213"/>
      <w:bookmarkEnd w:id="4214"/>
      <w:bookmarkEnd w:id="4215"/>
      <w:bookmarkEnd w:id="4216"/>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Heading4"/>
        <w:rPr>
          <w:rFonts w:eastAsia="MS Mincho"/>
        </w:rPr>
      </w:pPr>
      <w:bookmarkStart w:id="4217" w:name="_Toc46439739"/>
      <w:bookmarkStart w:id="4218" w:name="_Toc46444576"/>
      <w:bookmarkStart w:id="4219" w:name="_Toc46487337"/>
      <w:bookmarkStart w:id="4220" w:name="_Toc52837215"/>
      <w:bookmarkStart w:id="4221" w:name="_Toc52838223"/>
      <w:bookmarkStart w:id="4222" w:name="_Toc53006863"/>
      <w:r w:rsidRPr="00D96C74">
        <w:rPr>
          <w:rFonts w:eastAsia="MS Mincho"/>
        </w:rPr>
        <w:t>–</w:t>
      </w:r>
      <w:r w:rsidRPr="00D96C74">
        <w:rPr>
          <w:rFonts w:eastAsia="MS Mincho"/>
        </w:rPr>
        <w:tab/>
      </w:r>
      <w:r w:rsidRPr="00D96C74">
        <w:rPr>
          <w:rFonts w:eastAsia="MS Mincho"/>
          <w:i/>
        </w:rPr>
        <w:t>RSRQ-Range</w:t>
      </w:r>
      <w:bookmarkEnd w:id="4217"/>
      <w:bookmarkEnd w:id="4218"/>
      <w:bookmarkEnd w:id="4219"/>
      <w:bookmarkEnd w:id="4220"/>
      <w:bookmarkEnd w:id="4221"/>
      <w:bookmarkEnd w:id="4222"/>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Heading4"/>
        <w:rPr>
          <w:rFonts w:eastAsia="MS Mincho"/>
        </w:rPr>
      </w:pPr>
      <w:bookmarkStart w:id="4223" w:name="_Toc37067906"/>
      <w:bookmarkStart w:id="4224" w:name="_Toc36843617"/>
      <w:bookmarkStart w:id="4225" w:name="_Toc36836640"/>
      <w:bookmarkStart w:id="4226" w:name="_Toc36757099"/>
      <w:bookmarkStart w:id="4227" w:name="_Toc46439740"/>
      <w:bookmarkStart w:id="4228" w:name="_Toc46444577"/>
      <w:bookmarkStart w:id="4229" w:name="_Toc46487338"/>
      <w:bookmarkStart w:id="4230" w:name="_Toc52837216"/>
      <w:bookmarkStart w:id="4231" w:name="_Toc52838224"/>
      <w:bookmarkStart w:id="4232" w:name="_Toc53006864"/>
      <w:r w:rsidRPr="00D96C74">
        <w:rPr>
          <w:rFonts w:eastAsia="MS Mincho"/>
        </w:rPr>
        <w:t>–</w:t>
      </w:r>
      <w:r w:rsidRPr="00D96C74">
        <w:rPr>
          <w:rFonts w:eastAsia="MS Mincho"/>
        </w:rPr>
        <w:tab/>
      </w:r>
      <w:r w:rsidRPr="00D96C74">
        <w:rPr>
          <w:rFonts w:eastAsia="MS Mincho"/>
          <w:i/>
        </w:rPr>
        <w:t>RSSI-Range</w:t>
      </w:r>
      <w:bookmarkEnd w:id="4223"/>
      <w:bookmarkEnd w:id="4224"/>
      <w:bookmarkEnd w:id="4225"/>
      <w:bookmarkEnd w:id="4226"/>
      <w:bookmarkEnd w:id="4227"/>
      <w:bookmarkEnd w:id="4228"/>
      <w:bookmarkEnd w:id="4229"/>
      <w:bookmarkEnd w:id="4230"/>
      <w:bookmarkEnd w:id="4231"/>
      <w:bookmarkEnd w:id="4232"/>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Heading4"/>
        <w:rPr>
          <w:i/>
          <w:noProof/>
        </w:rPr>
      </w:pPr>
      <w:bookmarkStart w:id="4233" w:name="_Toc46439741"/>
      <w:bookmarkStart w:id="4234" w:name="_Toc46444578"/>
      <w:bookmarkStart w:id="4235" w:name="_Toc46487339"/>
      <w:bookmarkStart w:id="4236" w:name="_Toc52837217"/>
      <w:bookmarkStart w:id="4237" w:name="_Toc52838225"/>
      <w:bookmarkStart w:id="4238" w:name="_Toc53006865"/>
      <w:r w:rsidRPr="00D96C74">
        <w:t>–</w:t>
      </w:r>
      <w:r w:rsidRPr="00D96C74">
        <w:tab/>
      </w:r>
      <w:r w:rsidRPr="00D96C74">
        <w:rPr>
          <w:i/>
        </w:rPr>
        <w:t>S</w:t>
      </w:r>
      <w:r w:rsidRPr="00D96C74">
        <w:rPr>
          <w:i/>
          <w:noProof/>
        </w:rPr>
        <w:t>CellIndex</w:t>
      </w:r>
      <w:bookmarkEnd w:id="4233"/>
      <w:bookmarkEnd w:id="4234"/>
      <w:bookmarkEnd w:id="4235"/>
      <w:bookmarkEnd w:id="4236"/>
      <w:bookmarkEnd w:id="4237"/>
      <w:bookmarkEnd w:id="4238"/>
    </w:p>
    <w:p w14:paraId="4AA2F4AD" w14:textId="77777777" w:rsidR="00A65E28" w:rsidRPr="00D96C74" w:rsidRDefault="00A65E28" w:rsidP="00A65E28">
      <w:r w:rsidRPr="00D96C74">
        <w:t xml:space="preserve">The IE </w:t>
      </w:r>
      <w:r w:rsidRPr="00D96C74">
        <w:rPr>
          <w:i/>
        </w:rPr>
        <w:t>SCellIndex</w:t>
      </w:r>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r w:rsidRPr="00D96C74">
        <w:rPr>
          <w:bCs/>
          <w:i/>
          <w:iCs/>
        </w:rPr>
        <w:t xml:space="preserve">SCellIndex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Heading4"/>
        <w:rPr>
          <w:rFonts w:eastAsia="SimSun"/>
        </w:rPr>
      </w:pPr>
      <w:bookmarkStart w:id="4239" w:name="_Toc46439742"/>
      <w:bookmarkStart w:id="4240" w:name="_Toc46444579"/>
      <w:bookmarkStart w:id="4241" w:name="_Toc46487340"/>
      <w:bookmarkStart w:id="4242" w:name="_Toc52837218"/>
      <w:bookmarkStart w:id="4243" w:name="_Toc52838226"/>
      <w:bookmarkStart w:id="4244" w:name="_Toc53006866"/>
      <w:r w:rsidRPr="00D96C74">
        <w:rPr>
          <w:rFonts w:eastAsia="SimSun"/>
        </w:rPr>
        <w:t>–</w:t>
      </w:r>
      <w:r w:rsidRPr="00D96C74">
        <w:rPr>
          <w:rFonts w:eastAsia="SimSun"/>
        </w:rPr>
        <w:tab/>
      </w:r>
      <w:r w:rsidRPr="00D96C74">
        <w:rPr>
          <w:rFonts w:eastAsia="SimSun"/>
          <w:i/>
        </w:rPr>
        <w:t>SchedulingRequestConfig</w:t>
      </w:r>
      <w:bookmarkEnd w:id="4239"/>
      <w:bookmarkEnd w:id="4240"/>
      <w:bookmarkEnd w:id="4241"/>
      <w:bookmarkEnd w:id="4242"/>
      <w:bookmarkEnd w:id="4243"/>
      <w:bookmarkEnd w:id="4244"/>
    </w:p>
    <w:p w14:paraId="1D6F5C30"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chedulingRequestConfig</w:t>
      </w:r>
      <w:r w:rsidRPr="00D96C74">
        <w:rPr>
          <w:rFonts w:eastAsia="SimSun"/>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r w:rsidRPr="00D96C74">
        <w:rPr>
          <w:i/>
          <w:lang w:eastAsia="zh-CN"/>
        </w:rPr>
        <w:t xml:space="preserve">SchedulingRequestConfig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SimSun"/>
                <w:szCs w:val="22"/>
                <w:lang w:eastAsia="sv-SE"/>
              </w:rPr>
            </w:pPr>
            <w:r w:rsidRPr="00D96C74">
              <w:rPr>
                <w:rFonts w:eastAsia="SimSun"/>
                <w:i/>
                <w:szCs w:val="22"/>
                <w:lang w:eastAsia="sv-SE"/>
              </w:rPr>
              <w:t>SchedulingRequestConfig</w:t>
            </w:r>
            <w:r w:rsidRPr="00D96C74">
              <w:rPr>
                <w:rFonts w:eastAsia="SimSun"/>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r w:rsidRPr="00D96C74">
              <w:rPr>
                <w:b/>
                <w:bCs/>
                <w:i/>
                <w:szCs w:val="22"/>
                <w:lang w:eastAsia="en-GB"/>
              </w:rPr>
              <w:t>schedulingRequestToAddModList</w:t>
            </w:r>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r w:rsidRPr="00D96C74">
              <w:rPr>
                <w:rFonts w:eastAsia="Yu Mincho"/>
                <w:b/>
                <w:bCs/>
                <w:i/>
                <w:szCs w:val="22"/>
                <w:lang w:eastAsia="sv-SE"/>
              </w:rPr>
              <w:t>schedulingRequestToReleaseList</w:t>
            </w:r>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r w:rsidRPr="00D96C74">
              <w:rPr>
                <w:b/>
                <w:bCs/>
                <w:i/>
                <w:szCs w:val="22"/>
                <w:lang w:eastAsia="en-GB"/>
              </w:rPr>
              <w:t>schedulingRequestId</w:t>
            </w:r>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r w:rsidRPr="00D96C74">
              <w:rPr>
                <w:b/>
                <w:bCs/>
                <w:i/>
                <w:szCs w:val="22"/>
                <w:lang w:eastAsia="en-GB"/>
              </w:rPr>
              <w:t>sr-TransMax</w:t>
            </w:r>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Heading4"/>
        <w:rPr>
          <w:rFonts w:eastAsia="SimSun"/>
        </w:rPr>
      </w:pPr>
      <w:bookmarkStart w:id="4245" w:name="_Toc46439743"/>
      <w:bookmarkStart w:id="4246" w:name="_Toc46444580"/>
      <w:bookmarkStart w:id="4247" w:name="_Toc46487341"/>
      <w:bookmarkStart w:id="4248" w:name="_Toc52837219"/>
      <w:bookmarkStart w:id="4249" w:name="_Toc52838227"/>
      <w:bookmarkStart w:id="4250" w:name="_Toc53006867"/>
      <w:r w:rsidRPr="00D96C74">
        <w:rPr>
          <w:rFonts w:eastAsia="SimSun"/>
        </w:rPr>
        <w:t>–</w:t>
      </w:r>
      <w:r w:rsidRPr="00D96C74">
        <w:rPr>
          <w:rFonts w:eastAsia="SimSun"/>
        </w:rPr>
        <w:tab/>
      </w:r>
      <w:r w:rsidRPr="00D96C74">
        <w:rPr>
          <w:rFonts w:eastAsia="SimSun"/>
          <w:i/>
        </w:rPr>
        <w:t>SchedulingRequestId</w:t>
      </w:r>
      <w:bookmarkEnd w:id="4245"/>
      <w:bookmarkEnd w:id="4246"/>
      <w:bookmarkEnd w:id="4247"/>
      <w:bookmarkEnd w:id="4248"/>
      <w:bookmarkEnd w:id="4249"/>
      <w:bookmarkEnd w:id="4250"/>
    </w:p>
    <w:p w14:paraId="0301CA71" w14:textId="77777777" w:rsidR="00A65E28" w:rsidRPr="00D96C74" w:rsidRDefault="00A65E28" w:rsidP="00A65E28">
      <w:pPr>
        <w:rPr>
          <w:rFonts w:eastAsia="SimSun"/>
        </w:rPr>
      </w:pPr>
      <w:r w:rsidRPr="00D96C74">
        <w:rPr>
          <w:rFonts w:eastAsia="SimSun"/>
        </w:rPr>
        <w:t xml:space="preserve">The IE </w:t>
      </w:r>
      <w:r w:rsidRPr="00D96C74">
        <w:rPr>
          <w:rFonts w:eastAsia="SimSun"/>
          <w:i/>
        </w:rPr>
        <w:t>SchedulingRequestId</w:t>
      </w:r>
      <w:r w:rsidRPr="00D96C74">
        <w:rPr>
          <w:rFonts w:eastAsia="SimSun"/>
        </w:rPr>
        <w:t xml:space="preserve"> is used to identify a Scheduling Request instance in the MAC layer.</w:t>
      </w:r>
    </w:p>
    <w:p w14:paraId="76BFF709" w14:textId="77777777" w:rsidR="00A65E28" w:rsidRPr="00D96C74" w:rsidRDefault="00A65E28" w:rsidP="00A65E28">
      <w:pPr>
        <w:pStyle w:val="TH"/>
        <w:rPr>
          <w:rFonts w:eastAsia="SimSun"/>
        </w:rPr>
      </w:pPr>
      <w:r w:rsidRPr="00D96C74">
        <w:rPr>
          <w:rFonts w:eastAsia="SimSun"/>
          <w:i/>
        </w:rPr>
        <w:t>SchedulingRequestId</w:t>
      </w:r>
      <w:r w:rsidRPr="00D96C74">
        <w:rPr>
          <w:rFonts w:eastAsia="SimSun"/>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Heading4"/>
        <w:rPr>
          <w:rFonts w:eastAsia="SimSun"/>
        </w:rPr>
      </w:pPr>
      <w:bookmarkStart w:id="4251" w:name="_Toc46439744"/>
      <w:bookmarkStart w:id="4252" w:name="_Toc46444581"/>
      <w:bookmarkStart w:id="4253" w:name="_Toc46487342"/>
      <w:bookmarkStart w:id="4254" w:name="_Toc52837220"/>
      <w:bookmarkStart w:id="4255" w:name="_Toc52838228"/>
      <w:bookmarkStart w:id="4256" w:name="_Toc53006868"/>
      <w:r w:rsidRPr="00D96C74">
        <w:rPr>
          <w:rFonts w:eastAsia="SimSun"/>
        </w:rPr>
        <w:t>–</w:t>
      </w:r>
      <w:r w:rsidRPr="00D96C74">
        <w:rPr>
          <w:rFonts w:eastAsia="SimSun"/>
        </w:rPr>
        <w:tab/>
      </w:r>
      <w:r w:rsidRPr="00D96C74">
        <w:rPr>
          <w:rFonts w:eastAsia="SimSun"/>
          <w:i/>
        </w:rPr>
        <w:t>SchedulingRequestResourceConfig</w:t>
      </w:r>
      <w:bookmarkEnd w:id="4251"/>
      <w:bookmarkEnd w:id="4252"/>
      <w:bookmarkEnd w:id="4253"/>
      <w:bookmarkEnd w:id="4254"/>
      <w:bookmarkEnd w:id="4255"/>
      <w:bookmarkEnd w:id="4256"/>
    </w:p>
    <w:p w14:paraId="0EE972BE" w14:textId="77777777" w:rsidR="00A65E28" w:rsidRPr="00D96C74" w:rsidRDefault="00A65E28" w:rsidP="00A65E28">
      <w:pPr>
        <w:rPr>
          <w:rFonts w:eastAsia="SimSun"/>
        </w:rPr>
      </w:pPr>
      <w:r w:rsidRPr="00D96C74">
        <w:rPr>
          <w:rFonts w:eastAsia="SimSun"/>
        </w:rPr>
        <w:t xml:space="preserve">The IE </w:t>
      </w:r>
      <w:r w:rsidRPr="00D96C74">
        <w:rPr>
          <w:rFonts w:eastAsia="SimSun"/>
          <w:i/>
        </w:rPr>
        <w:t>SchedulingRequestResourceConfig</w:t>
      </w:r>
      <w:r w:rsidRPr="00D96C74">
        <w:rPr>
          <w:rFonts w:eastAsia="SimSun"/>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SimSun"/>
        </w:rPr>
      </w:pPr>
      <w:r w:rsidRPr="00D96C74">
        <w:rPr>
          <w:rFonts w:eastAsia="SimSun"/>
          <w:i/>
        </w:rPr>
        <w:t>SchedulingRequestResourceConfig</w:t>
      </w:r>
      <w:r w:rsidRPr="00D96C74">
        <w:rPr>
          <w:rFonts w:eastAsia="SimSun"/>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r w:rsidRPr="00D96C74">
              <w:rPr>
                <w:i/>
                <w:szCs w:val="22"/>
                <w:lang w:eastAsia="sv-SE"/>
              </w:rPr>
              <w:t xml:space="preserve">SchedulingRequestResourceConfig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r w:rsidRPr="00D96C74">
              <w:rPr>
                <w:b/>
                <w:i/>
                <w:szCs w:val="22"/>
                <w:lang w:eastAsia="sv-SE"/>
              </w:rPr>
              <w:t>periodicityAndOffset</w:t>
            </w:r>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SCS =  15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SCS =  30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SCS =  60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r w:rsidRPr="00D96C74">
              <w:rPr>
                <w:b/>
                <w:i/>
                <w:szCs w:val="22"/>
                <w:lang w:eastAsia="sv-SE"/>
              </w:rPr>
              <w:t>phy-PriorityIndex</w:t>
            </w:r>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r w:rsidRPr="00D96C74">
              <w:rPr>
                <w:b/>
                <w:i/>
                <w:szCs w:val="22"/>
                <w:lang w:eastAsia="sv-SE"/>
              </w:rPr>
              <w:t>schedulingRequestID</w:t>
            </w:r>
          </w:p>
          <w:p w14:paraId="4F63F76D" w14:textId="77777777" w:rsidR="00A65E28" w:rsidRPr="00D96C74" w:rsidRDefault="00A65E28">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Heading4"/>
      </w:pPr>
      <w:bookmarkStart w:id="4257" w:name="_Toc46439745"/>
      <w:bookmarkStart w:id="4258" w:name="_Toc46444582"/>
      <w:bookmarkStart w:id="4259" w:name="_Toc46487343"/>
      <w:bookmarkStart w:id="4260" w:name="_Toc52837221"/>
      <w:bookmarkStart w:id="4261" w:name="_Toc52838229"/>
      <w:bookmarkStart w:id="4262" w:name="_Toc53006869"/>
      <w:r w:rsidRPr="00D96C74">
        <w:t>–</w:t>
      </w:r>
      <w:r w:rsidRPr="00D96C74">
        <w:tab/>
      </w:r>
      <w:r w:rsidRPr="00D96C74">
        <w:rPr>
          <w:i/>
        </w:rPr>
        <w:t>SchedulingRequestResourceId</w:t>
      </w:r>
      <w:bookmarkEnd w:id="4257"/>
      <w:bookmarkEnd w:id="4258"/>
      <w:bookmarkEnd w:id="4259"/>
      <w:bookmarkEnd w:id="4260"/>
      <w:bookmarkEnd w:id="4261"/>
      <w:bookmarkEnd w:id="4262"/>
    </w:p>
    <w:p w14:paraId="535A0613" w14:textId="77777777" w:rsidR="00A65E28" w:rsidRPr="00D96C74" w:rsidRDefault="00A65E28" w:rsidP="00A65E28">
      <w:r w:rsidRPr="00D96C74">
        <w:t xml:space="preserve">The IE </w:t>
      </w:r>
      <w:r w:rsidRPr="00D96C74">
        <w:rPr>
          <w:i/>
        </w:rPr>
        <w:t>SchedulingRequestResourceId</w:t>
      </w:r>
      <w:r w:rsidRPr="00D96C74">
        <w:t xml:space="preserve"> is used to identify scheduling request resources on PUCCH.</w:t>
      </w:r>
    </w:p>
    <w:p w14:paraId="3FA7D893" w14:textId="77777777" w:rsidR="00A65E28" w:rsidRPr="00D96C74" w:rsidRDefault="00A65E28" w:rsidP="00A65E28">
      <w:pPr>
        <w:pStyle w:val="TH"/>
      </w:pPr>
      <w:r w:rsidRPr="00D96C74">
        <w:rPr>
          <w:i/>
        </w:rPr>
        <w:t>SchedulingRequestResourceId</w:t>
      </w:r>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Heading4"/>
        <w:rPr>
          <w:rFonts w:eastAsia="SimSun"/>
        </w:rPr>
      </w:pPr>
      <w:bookmarkStart w:id="4263" w:name="_Toc46439746"/>
      <w:bookmarkStart w:id="4264" w:name="_Toc46444583"/>
      <w:bookmarkStart w:id="4265" w:name="_Toc46487344"/>
      <w:bookmarkStart w:id="4266" w:name="_Toc52837222"/>
      <w:bookmarkStart w:id="4267" w:name="_Toc52838230"/>
      <w:bookmarkStart w:id="4268" w:name="_Toc53006870"/>
      <w:r w:rsidRPr="00D96C74">
        <w:rPr>
          <w:rFonts w:eastAsia="SimSun"/>
        </w:rPr>
        <w:t>–</w:t>
      </w:r>
      <w:r w:rsidRPr="00D96C74">
        <w:rPr>
          <w:rFonts w:eastAsia="SimSun"/>
        </w:rPr>
        <w:tab/>
      </w:r>
      <w:r w:rsidRPr="00D96C74">
        <w:rPr>
          <w:rFonts w:eastAsia="SimSun"/>
          <w:i/>
        </w:rPr>
        <w:t>ScramblingId</w:t>
      </w:r>
      <w:bookmarkEnd w:id="4263"/>
      <w:bookmarkEnd w:id="4264"/>
      <w:bookmarkEnd w:id="4265"/>
      <w:bookmarkEnd w:id="4266"/>
      <w:bookmarkEnd w:id="4267"/>
      <w:bookmarkEnd w:id="4268"/>
    </w:p>
    <w:p w14:paraId="759272E8" w14:textId="77777777" w:rsidR="00A65E28" w:rsidRPr="00D96C74" w:rsidRDefault="00A65E28" w:rsidP="00A65E28">
      <w:pPr>
        <w:rPr>
          <w:rFonts w:eastAsia="SimSun"/>
        </w:rPr>
      </w:pPr>
      <w:r w:rsidRPr="00D96C74">
        <w:rPr>
          <w:rFonts w:eastAsia="SimSun"/>
        </w:rPr>
        <w:t xml:space="preserve">The IE </w:t>
      </w:r>
      <w:r w:rsidRPr="00D96C74">
        <w:rPr>
          <w:rFonts w:eastAsia="SimSun"/>
          <w:i/>
        </w:rPr>
        <w:t>ScramblingID</w:t>
      </w:r>
      <w:r w:rsidRPr="00D96C74">
        <w:rPr>
          <w:rFonts w:eastAsia="SimSun"/>
        </w:rPr>
        <w:t xml:space="preserve"> is used for scrambling channels and reference signals.</w:t>
      </w:r>
    </w:p>
    <w:p w14:paraId="0E4F298B" w14:textId="77777777" w:rsidR="00A65E28" w:rsidRPr="00D96C74" w:rsidRDefault="00A65E28" w:rsidP="00A65E28">
      <w:pPr>
        <w:pStyle w:val="TH"/>
        <w:rPr>
          <w:rFonts w:eastAsia="SimSun"/>
        </w:rPr>
      </w:pPr>
      <w:r w:rsidRPr="00D96C74">
        <w:rPr>
          <w:rFonts w:eastAsia="SimSun"/>
          <w:i/>
        </w:rPr>
        <w:t>ScramblingId</w:t>
      </w:r>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SimSun"/>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Heading4"/>
      </w:pPr>
      <w:bookmarkStart w:id="4269" w:name="_Toc46439747"/>
      <w:bookmarkStart w:id="4270" w:name="_Toc46444584"/>
      <w:bookmarkStart w:id="4271" w:name="_Toc46487345"/>
      <w:bookmarkStart w:id="4272" w:name="_Toc52837223"/>
      <w:bookmarkStart w:id="4273" w:name="_Toc52838231"/>
      <w:bookmarkStart w:id="4274" w:name="_Toc53006871"/>
      <w:r w:rsidRPr="00D96C74">
        <w:t>–</w:t>
      </w:r>
      <w:r w:rsidRPr="00D96C74">
        <w:tab/>
      </w:r>
      <w:r w:rsidRPr="00D96C74">
        <w:rPr>
          <w:i/>
        </w:rPr>
        <w:t>SCS-SpecificCarrier</w:t>
      </w:r>
      <w:bookmarkEnd w:id="4269"/>
      <w:bookmarkEnd w:id="4270"/>
      <w:bookmarkEnd w:id="4271"/>
      <w:bookmarkEnd w:id="4272"/>
      <w:bookmarkEnd w:id="4273"/>
      <w:bookmarkEnd w:id="4274"/>
    </w:p>
    <w:p w14:paraId="18C253CF" w14:textId="77777777" w:rsidR="00A65E28" w:rsidRPr="00D96C74" w:rsidRDefault="00A65E28" w:rsidP="00A65E28">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SpecificCarrier</w:t>
      </w:r>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w:t>
            </w:r>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r w:rsidRPr="00D96C74">
              <w:rPr>
                <w:rFonts w:eastAsia="MS Mincho"/>
                <w:b/>
                <w:i/>
                <w:szCs w:val="22"/>
                <w:lang w:eastAsia="sv-SE"/>
              </w:rPr>
              <w:t>offsetToCarrier</w:t>
            </w:r>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r w:rsidRPr="00D96C74">
              <w:rPr>
                <w:rFonts w:eastAsia="MS Mincho"/>
                <w:b/>
                <w:i/>
                <w:szCs w:val="22"/>
                <w:lang w:eastAsia="sv-SE"/>
              </w:rPr>
              <w:t>txDirectCurrentLocation</w:t>
            </w:r>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r w:rsidRPr="00D96C74">
              <w:rPr>
                <w:rFonts w:eastAsia="MS Mincho"/>
                <w:b/>
                <w:i/>
                <w:szCs w:val="22"/>
                <w:lang w:eastAsia="sv-SE"/>
              </w:rPr>
              <w:t>subcarrierSpacing</w:t>
            </w:r>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Heading4"/>
        <w:rPr>
          <w:rFonts w:eastAsia="SimSun"/>
        </w:rPr>
      </w:pPr>
      <w:bookmarkStart w:id="4275" w:name="_Toc46439748"/>
      <w:bookmarkStart w:id="4276" w:name="_Toc46444585"/>
      <w:bookmarkStart w:id="4277" w:name="_Toc46487346"/>
      <w:bookmarkStart w:id="4278" w:name="_Toc52837224"/>
      <w:bookmarkStart w:id="4279" w:name="_Toc52838232"/>
      <w:bookmarkStart w:id="4280" w:name="_Toc53006872"/>
      <w:r w:rsidRPr="00D96C74">
        <w:rPr>
          <w:rFonts w:eastAsia="SimSun"/>
        </w:rPr>
        <w:t>–</w:t>
      </w:r>
      <w:r w:rsidRPr="00D96C74">
        <w:rPr>
          <w:rFonts w:eastAsia="SimSun"/>
        </w:rPr>
        <w:tab/>
      </w:r>
      <w:r w:rsidRPr="00D96C74">
        <w:rPr>
          <w:rFonts w:eastAsia="SimSun"/>
          <w:i/>
        </w:rPr>
        <w:t>SDAP-Config</w:t>
      </w:r>
      <w:bookmarkEnd w:id="4275"/>
      <w:bookmarkEnd w:id="4276"/>
      <w:bookmarkEnd w:id="4277"/>
      <w:bookmarkEnd w:id="4278"/>
      <w:bookmarkEnd w:id="4279"/>
      <w:bookmarkEnd w:id="4280"/>
    </w:p>
    <w:p w14:paraId="0F3D564B"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D96C74" w:rsidRDefault="00A65E28" w:rsidP="00A65E28">
      <w:pPr>
        <w:pStyle w:val="TH"/>
        <w:rPr>
          <w:rFonts w:eastAsia="SimSun"/>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r w:rsidRPr="00D96C74">
              <w:rPr>
                <w:b/>
                <w:bCs/>
                <w:i/>
                <w:szCs w:val="22"/>
                <w:lang w:eastAsia="en-GB"/>
              </w:rPr>
              <w:t>defaultDRB</w:t>
            </w:r>
          </w:p>
          <w:p w14:paraId="63D9E047" w14:textId="77777777" w:rsidR="00A65E28" w:rsidRPr="00D96C74" w:rsidRDefault="00A65E28">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r w:rsidRPr="00D96C74">
              <w:rPr>
                <w:b/>
                <w:bCs/>
                <w:i/>
                <w:szCs w:val="22"/>
                <w:lang w:eastAsia="en-GB"/>
              </w:rPr>
              <w:t>mappedQoS-FlowsToAdd</w:t>
            </w:r>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r w:rsidRPr="00D96C74">
              <w:rPr>
                <w:b/>
                <w:bCs/>
                <w:i/>
                <w:szCs w:val="22"/>
                <w:lang w:eastAsia="en-GB"/>
              </w:rPr>
              <w:t>mappedQoS-FlowsToRelease</w:t>
            </w:r>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r w:rsidRPr="00D96C74">
              <w:rPr>
                <w:b/>
                <w:i/>
                <w:iCs/>
                <w:szCs w:val="22"/>
                <w:lang w:eastAsia="en-GB"/>
              </w:rPr>
              <w:t>pdu-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r w:rsidRPr="00D96C74">
              <w:rPr>
                <w:b/>
                <w:bCs/>
                <w:i/>
                <w:szCs w:val="22"/>
                <w:lang w:eastAsia="en-GB"/>
              </w:rPr>
              <w:t>sdap-HeaderUL</w:t>
            </w:r>
          </w:p>
          <w:p w14:paraId="2064159E" w14:textId="77777777" w:rsidR="00A65E28" w:rsidRPr="00D96C74" w:rsidRDefault="00A65E28">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r w:rsidRPr="00D96C74">
              <w:rPr>
                <w:b/>
                <w:bCs/>
                <w:i/>
                <w:szCs w:val="22"/>
                <w:lang w:eastAsia="en-GB"/>
              </w:rPr>
              <w:t>sdap-HeaderDL</w:t>
            </w:r>
          </w:p>
          <w:p w14:paraId="6A955695" w14:textId="77777777" w:rsidR="00A65E28" w:rsidRPr="00D96C74" w:rsidRDefault="00A65E28">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Heading4"/>
      </w:pPr>
      <w:bookmarkStart w:id="4281" w:name="_Toc46439749"/>
      <w:bookmarkStart w:id="4282" w:name="_Toc46444586"/>
      <w:bookmarkStart w:id="4283" w:name="_Toc46487347"/>
      <w:bookmarkStart w:id="4284" w:name="_Toc52837225"/>
      <w:bookmarkStart w:id="4285" w:name="_Toc52838233"/>
      <w:bookmarkStart w:id="4286" w:name="_Toc53006873"/>
      <w:r w:rsidRPr="00D96C74">
        <w:t>–</w:t>
      </w:r>
      <w:r w:rsidRPr="00D96C74">
        <w:tab/>
      </w:r>
      <w:r w:rsidRPr="00D96C74">
        <w:rPr>
          <w:i/>
        </w:rPr>
        <w:t>SearchSpace</w:t>
      </w:r>
      <w:bookmarkEnd w:id="4281"/>
      <w:bookmarkEnd w:id="4282"/>
      <w:bookmarkEnd w:id="4283"/>
      <w:bookmarkEnd w:id="4284"/>
      <w:bookmarkEnd w:id="4285"/>
      <w:bookmarkEnd w:id="4286"/>
    </w:p>
    <w:p w14:paraId="3BE10F5F" w14:textId="0193123C" w:rsidR="00A65E28" w:rsidRPr="00D96C74" w:rsidRDefault="00A65E28" w:rsidP="00A65E28">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r w:rsidRPr="00D96C74">
        <w:rPr>
          <w:i/>
        </w:rPr>
        <w:t>SearchSpace</w:t>
      </w:r>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r w:rsidRPr="00D96C74">
              <w:rPr>
                <w:i/>
                <w:szCs w:val="22"/>
                <w:lang w:eastAsia="sv-SE"/>
              </w:rPr>
              <w:t xml:space="preserve">SearchSpac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r w:rsidRPr="00D96C74">
              <w:rPr>
                <w:b/>
                <w:i/>
                <w:szCs w:val="22"/>
                <w:lang w:eastAsia="sv-SE"/>
              </w:rPr>
              <w:t>controlResourceSetId</w:t>
            </w:r>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SimSun"/>
                <w:b/>
                <w:bCs/>
                <w:i/>
                <w:iCs/>
                <w:lang w:eastAsia="sv-SE"/>
              </w:rPr>
            </w:pPr>
            <w:r w:rsidRPr="00D96C74">
              <w:rPr>
                <w:rFonts w:eastAsia="SimSun"/>
                <w:b/>
                <w:bCs/>
                <w:i/>
                <w:iCs/>
                <w:lang w:eastAsia="sv-SE"/>
              </w:rPr>
              <w:t>dummy1, dummy2</w:t>
            </w:r>
          </w:p>
          <w:p w14:paraId="779B198A" w14:textId="77777777" w:rsidR="00A65E28" w:rsidRPr="00D96C74" w:rsidRDefault="00A65E28">
            <w:pPr>
              <w:pStyle w:val="TAL"/>
              <w:rPr>
                <w:lang w:eastAsia="sv-SE"/>
              </w:rPr>
            </w:pPr>
            <w:r w:rsidRPr="00D96C74">
              <w:rPr>
                <w:rFonts w:eastAsia="SimSun"/>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FormatsExt</w:t>
            </w:r>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FormatsSL</w:t>
            </w:r>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r w:rsidRPr="00D96C74">
              <w:rPr>
                <w:b/>
                <w:i/>
                <w:szCs w:val="22"/>
                <w:lang w:eastAsia="sv-SE"/>
              </w:rPr>
              <w:t>freqMonitorLocations</w:t>
            </w:r>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D96C74">
              <w:rPr>
                <w:i/>
                <w:iCs/>
                <w:szCs w:val="22"/>
                <w:lang w:eastAsia="sv-SE"/>
              </w:rPr>
              <w:t>rb-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r w:rsidRPr="00D96C74">
              <w:rPr>
                <w:b/>
                <w:i/>
                <w:szCs w:val="22"/>
                <w:lang w:eastAsia="sv-SE"/>
              </w:rPr>
              <w:t>monitoringSlotPeriodicityAndOffset</w:t>
            </w:r>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r w:rsidRPr="00D96C74">
              <w:rPr>
                <w:b/>
                <w:i/>
                <w:szCs w:val="22"/>
                <w:lang w:eastAsia="sv-SE"/>
              </w:rPr>
              <w:t>monitoringSymbolsWithinSlot</w:t>
            </w:r>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r w:rsidRPr="00D96C74">
              <w:rPr>
                <w:b/>
                <w:bCs/>
                <w:i/>
                <w:iCs/>
                <w:lang w:eastAsia="sv-SE"/>
              </w:rPr>
              <w:t>nrofCandidates-CI</w:t>
            </w:r>
          </w:p>
          <w:p w14:paraId="0E8BB0BE" w14:textId="77777777" w:rsidR="00A65E28" w:rsidRPr="00D96C74" w:rsidRDefault="00A65E28">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r w:rsidRPr="00D96C74">
              <w:rPr>
                <w:b/>
                <w:i/>
                <w:szCs w:val="22"/>
                <w:lang w:eastAsia="sv-SE"/>
              </w:rPr>
              <w:t>nrofCandidates-SFI</w:t>
            </w:r>
          </w:p>
          <w:p w14:paraId="1C5F6222" w14:textId="657F2EB3" w:rsidR="00A65E28" w:rsidRPr="00D96C74" w:rsidRDefault="00A65E28">
            <w:pPr>
              <w:pStyle w:val="TAL"/>
              <w:rPr>
                <w:szCs w:val="22"/>
                <w:lang w:eastAsia="sv-SE"/>
              </w:rPr>
            </w:pPr>
            <w:r w:rsidRPr="00D96C74">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r w:rsidRPr="00D96C74">
              <w:rPr>
                <w:b/>
                <w:i/>
                <w:szCs w:val="22"/>
                <w:lang w:eastAsia="sv-SE"/>
              </w:rPr>
              <w:t>nrofCandidates</w:t>
            </w:r>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r w:rsidRPr="00D96C74">
              <w:rPr>
                <w:b/>
                <w:i/>
                <w:szCs w:val="22"/>
                <w:lang w:eastAsia="sv-SE"/>
              </w:rPr>
              <w:t>searchSpaceGroupIdList</w:t>
            </w:r>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r w:rsidRPr="00D96C74">
              <w:rPr>
                <w:b/>
                <w:i/>
                <w:szCs w:val="22"/>
                <w:lang w:eastAsia="sv-SE"/>
              </w:rPr>
              <w:t>searchSpaceId</w:t>
            </w:r>
          </w:p>
          <w:p w14:paraId="28AF96C7" w14:textId="77777777" w:rsidR="00A65E28" w:rsidRPr="00D96C74" w:rsidRDefault="00A65E28">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r w:rsidRPr="00D96C74">
              <w:rPr>
                <w:b/>
                <w:i/>
                <w:szCs w:val="22"/>
                <w:lang w:eastAsia="sv-SE"/>
              </w:rPr>
              <w:t>searchSpaceType</w:t>
            </w:r>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r w:rsidRPr="00D96C74">
              <w:rPr>
                <w:b/>
                <w:i/>
                <w:szCs w:val="22"/>
                <w:lang w:eastAsia="sv-SE"/>
              </w:rPr>
              <w:t>ue-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In PDCCH-Config, the field is optionally present upon creation of a new SearchSpace and absent, Need M upon reconfiguration of an existing SearchSpace.</w:t>
            </w:r>
          </w:p>
          <w:p w14:paraId="1EDBA20E" w14:textId="77777777" w:rsidR="00A65E28" w:rsidRPr="00D96C74" w:rsidRDefault="00A65E28">
            <w:pPr>
              <w:pStyle w:val="TAL"/>
              <w:rPr>
                <w:lang w:eastAsia="sv-SE"/>
              </w:rPr>
            </w:pPr>
            <w:r w:rsidRPr="00D96C74">
              <w:rPr>
                <w:lang w:eastAsia="sv-SE"/>
              </w:rPr>
              <w:t>In PDCCH-ConfigCommon, the field is absent.</w:t>
            </w:r>
          </w:p>
        </w:tc>
      </w:tr>
    </w:tbl>
    <w:p w14:paraId="613B4F75" w14:textId="77777777" w:rsidR="00A65E28" w:rsidRPr="00D96C74" w:rsidRDefault="00A65E28" w:rsidP="00A65E28"/>
    <w:p w14:paraId="3B641E2F" w14:textId="77777777" w:rsidR="00A65E28" w:rsidRPr="00D96C74" w:rsidRDefault="00A65E28" w:rsidP="00A65E28">
      <w:pPr>
        <w:pStyle w:val="Heading4"/>
      </w:pPr>
      <w:bookmarkStart w:id="4287" w:name="_Toc46439750"/>
      <w:bookmarkStart w:id="4288" w:name="_Toc46444587"/>
      <w:bookmarkStart w:id="4289" w:name="_Toc46487348"/>
      <w:bookmarkStart w:id="4290" w:name="_Toc52837226"/>
      <w:bookmarkStart w:id="4291" w:name="_Toc52838234"/>
      <w:bookmarkStart w:id="4292" w:name="_Toc53006874"/>
      <w:r w:rsidRPr="00D96C74">
        <w:t>–</w:t>
      </w:r>
      <w:r w:rsidRPr="00D96C74">
        <w:tab/>
      </w:r>
      <w:r w:rsidRPr="00D96C74">
        <w:rPr>
          <w:i/>
        </w:rPr>
        <w:t>SearchSpaceId</w:t>
      </w:r>
      <w:bookmarkEnd w:id="4287"/>
      <w:bookmarkEnd w:id="4288"/>
      <w:bookmarkEnd w:id="4289"/>
      <w:bookmarkEnd w:id="4290"/>
      <w:bookmarkEnd w:id="4291"/>
      <w:bookmarkEnd w:id="4292"/>
    </w:p>
    <w:p w14:paraId="0AE6D362" w14:textId="77777777" w:rsidR="00A65E28" w:rsidRPr="00D96C74" w:rsidRDefault="00A65E28" w:rsidP="00A65E28">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54481611" w14:textId="77777777" w:rsidR="00A65E28" w:rsidRPr="00D96C74" w:rsidRDefault="00A65E28" w:rsidP="00A65E28">
      <w:pPr>
        <w:pStyle w:val="TH"/>
      </w:pPr>
      <w:r w:rsidRPr="00D96C74">
        <w:rPr>
          <w:i/>
        </w:rPr>
        <w:t>SearchSpaceId</w:t>
      </w:r>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Heading4"/>
      </w:pPr>
      <w:bookmarkStart w:id="4293" w:name="_Toc46439751"/>
      <w:bookmarkStart w:id="4294" w:name="_Toc46444588"/>
      <w:bookmarkStart w:id="4295" w:name="_Toc46487349"/>
      <w:bookmarkStart w:id="4296" w:name="_Toc52837227"/>
      <w:bookmarkStart w:id="4297" w:name="_Toc52838235"/>
      <w:bookmarkStart w:id="4298" w:name="_Toc53006875"/>
      <w:r w:rsidRPr="00D96C74">
        <w:t>–</w:t>
      </w:r>
      <w:r w:rsidRPr="00D96C74">
        <w:tab/>
      </w:r>
      <w:r w:rsidRPr="00D96C74">
        <w:rPr>
          <w:i/>
        </w:rPr>
        <w:t>SearchSpaceZero</w:t>
      </w:r>
      <w:bookmarkEnd w:id="4293"/>
      <w:bookmarkEnd w:id="4294"/>
      <w:bookmarkEnd w:id="4295"/>
      <w:bookmarkEnd w:id="4296"/>
      <w:bookmarkEnd w:id="4297"/>
      <w:bookmarkEnd w:id="4298"/>
    </w:p>
    <w:p w14:paraId="62C7B6F2" w14:textId="77777777" w:rsidR="00A65E28" w:rsidRPr="00D96C74" w:rsidRDefault="00A65E28" w:rsidP="00A65E28">
      <w:r w:rsidRPr="00D96C74">
        <w:t xml:space="preserve">The IE </w:t>
      </w:r>
      <w:r w:rsidRPr="00D96C74">
        <w:rPr>
          <w:i/>
        </w:rPr>
        <w:t>SearchSpaceZero</w:t>
      </w:r>
      <w:r w:rsidRPr="00D96C74">
        <w:t xml:space="preserve"> is used to configure SearchSpace#0 of the initial BWP (see TS 38.213 [13], clause 13).</w:t>
      </w:r>
    </w:p>
    <w:p w14:paraId="22C23CF4" w14:textId="77777777" w:rsidR="00A65E28" w:rsidRPr="00D96C74" w:rsidRDefault="00A65E28" w:rsidP="00A65E28">
      <w:pPr>
        <w:pStyle w:val="TH"/>
      </w:pPr>
      <w:r w:rsidRPr="00D96C74">
        <w:rPr>
          <w:i/>
        </w:rPr>
        <w:t>SearchSpaceZero</w:t>
      </w:r>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Heading4"/>
      </w:pPr>
      <w:bookmarkStart w:id="4299" w:name="_Toc46439752"/>
      <w:bookmarkStart w:id="4300" w:name="_Toc46444589"/>
      <w:bookmarkStart w:id="4301" w:name="_Toc46487350"/>
      <w:bookmarkStart w:id="4302" w:name="_Toc52837228"/>
      <w:bookmarkStart w:id="4303" w:name="_Toc52838236"/>
      <w:bookmarkStart w:id="4304" w:name="_Toc53006876"/>
      <w:r w:rsidRPr="00D96C74">
        <w:t>–</w:t>
      </w:r>
      <w:r w:rsidRPr="00D96C74">
        <w:tab/>
      </w:r>
      <w:r w:rsidRPr="00D96C74">
        <w:rPr>
          <w:i/>
          <w:noProof/>
        </w:rPr>
        <w:t>SecurityAlgorithmConfig</w:t>
      </w:r>
      <w:bookmarkEnd w:id="4299"/>
      <w:bookmarkEnd w:id="4300"/>
      <w:bookmarkEnd w:id="4301"/>
      <w:bookmarkEnd w:id="4302"/>
      <w:bookmarkEnd w:id="4303"/>
      <w:bookmarkEnd w:id="4304"/>
    </w:p>
    <w:p w14:paraId="5A6F7F1E" w14:textId="77777777" w:rsidR="00A65E28" w:rsidRPr="00D96C74" w:rsidRDefault="00A65E28" w:rsidP="00A65E28">
      <w:r w:rsidRPr="00D96C74">
        <w:t xml:space="preserve">The IE </w:t>
      </w:r>
      <w:r w:rsidRPr="00D96C74">
        <w:rPr>
          <w:i/>
        </w:rPr>
        <w:t>SecurityAlgorithmConfig</w:t>
      </w:r>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r w:rsidRPr="00D96C74">
        <w:rPr>
          <w:bCs/>
          <w:i/>
          <w:iCs/>
        </w:rPr>
        <w:t xml:space="preserve">SecurityAlgorithmConfig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r w:rsidRPr="00D96C74">
              <w:rPr>
                <w:i/>
                <w:lang w:eastAsia="en-GB"/>
              </w:rPr>
              <w:t>SecurityAlgorithmConfig</w:t>
            </w:r>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r w:rsidRPr="00D96C74">
              <w:rPr>
                <w:b/>
                <w:bCs/>
                <w:i/>
                <w:lang w:eastAsia="en-GB"/>
              </w:rPr>
              <w:t>cipheringAlgorithm</w:t>
            </w:r>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r w:rsidRPr="00D96C74">
              <w:rPr>
                <w:b/>
                <w:bCs/>
                <w:i/>
                <w:lang w:eastAsia="en-GB"/>
              </w:rPr>
              <w:t>integrityProtAlgorithm</w:t>
            </w:r>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Heading4"/>
      </w:pPr>
      <w:bookmarkStart w:id="4305" w:name="_Toc46439753"/>
      <w:bookmarkStart w:id="4306" w:name="_Toc46444590"/>
      <w:bookmarkStart w:id="4307" w:name="_Toc46487351"/>
      <w:bookmarkStart w:id="4308" w:name="_Toc52837229"/>
      <w:bookmarkStart w:id="4309" w:name="_Toc52838237"/>
      <w:bookmarkStart w:id="4310" w:name="_Toc53006877"/>
      <w:r w:rsidRPr="00D96C74">
        <w:t>–</w:t>
      </w:r>
      <w:r w:rsidRPr="00D96C74">
        <w:tab/>
      </w:r>
      <w:r w:rsidRPr="00D96C74">
        <w:rPr>
          <w:i/>
          <w:noProof/>
        </w:rPr>
        <w:t>SemiStaticChannelAccessConfig</w:t>
      </w:r>
      <w:bookmarkEnd w:id="4305"/>
      <w:bookmarkEnd w:id="4306"/>
      <w:bookmarkEnd w:id="4307"/>
      <w:bookmarkEnd w:id="4308"/>
      <w:bookmarkEnd w:id="4309"/>
      <w:bookmarkEnd w:id="4310"/>
    </w:p>
    <w:p w14:paraId="2282E0E0" w14:textId="26C05A57" w:rsidR="00A65E28" w:rsidRPr="00D96C74" w:rsidRDefault="00A65E28" w:rsidP="00A65E28">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11F9B63D" w14:textId="77777777" w:rsidR="00A65E28" w:rsidRPr="00D96C74" w:rsidRDefault="00A65E28" w:rsidP="00A65E28">
      <w:pPr>
        <w:pStyle w:val="TH"/>
      </w:pPr>
      <w:r w:rsidRPr="00D96C74">
        <w:rPr>
          <w:i/>
        </w:rPr>
        <w:t xml:space="preserve">SemiStaticChannelAccessConfig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Heading4"/>
      </w:pPr>
      <w:bookmarkStart w:id="4311" w:name="_Toc46439754"/>
      <w:bookmarkStart w:id="4312" w:name="_Toc46444591"/>
      <w:bookmarkStart w:id="4313" w:name="_Toc46487352"/>
      <w:bookmarkStart w:id="4314" w:name="_Toc52837230"/>
      <w:bookmarkStart w:id="4315" w:name="_Toc52838238"/>
      <w:bookmarkStart w:id="4316" w:name="_Toc53006878"/>
      <w:r w:rsidRPr="00D96C74">
        <w:t>–</w:t>
      </w:r>
      <w:r w:rsidRPr="00D96C74">
        <w:tab/>
      </w:r>
      <w:r w:rsidRPr="00D96C74">
        <w:rPr>
          <w:i/>
        </w:rPr>
        <w:t>Sensor-LocationInfo</w:t>
      </w:r>
      <w:bookmarkEnd w:id="4311"/>
      <w:bookmarkEnd w:id="4312"/>
      <w:bookmarkEnd w:id="4313"/>
      <w:bookmarkEnd w:id="4314"/>
      <w:bookmarkEnd w:id="4315"/>
      <w:bookmarkEnd w:id="4316"/>
    </w:p>
    <w:p w14:paraId="76C40A39" w14:textId="77777777" w:rsidR="00A65E28" w:rsidRPr="00D96C74" w:rsidRDefault="00A65E28" w:rsidP="00A65E28">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 xml:space="preserve">Sensor-LocationInfo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LocationInfo</w:t>
            </w:r>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MeasurementInformation</w:t>
            </w:r>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MotionInformation</w:t>
            </w:r>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Heading4"/>
        <w:rPr>
          <w:noProof/>
        </w:rPr>
      </w:pPr>
      <w:bookmarkStart w:id="4317" w:name="_Toc46439755"/>
      <w:bookmarkStart w:id="4318" w:name="_Toc46444592"/>
      <w:bookmarkStart w:id="4319" w:name="_Toc46487353"/>
      <w:bookmarkStart w:id="4320" w:name="_Toc52837231"/>
      <w:bookmarkStart w:id="4321" w:name="_Toc52838239"/>
      <w:bookmarkStart w:id="4322" w:name="_Toc53006879"/>
      <w:r w:rsidRPr="00D96C74">
        <w:t>–</w:t>
      </w:r>
      <w:r w:rsidRPr="00D96C74">
        <w:tab/>
      </w:r>
      <w:r w:rsidRPr="00D96C74">
        <w:rPr>
          <w:i/>
        </w:rPr>
        <w:t>Serv</w:t>
      </w:r>
      <w:r w:rsidRPr="00D96C74">
        <w:rPr>
          <w:i/>
          <w:noProof/>
        </w:rPr>
        <w:t>CellIndex</w:t>
      </w:r>
      <w:bookmarkEnd w:id="4317"/>
      <w:bookmarkEnd w:id="4318"/>
      <w:bookmarkEnd w:id="4319"/>
      <w:bookmarkEnd w:id="4320"/>
      <w:bookmarkEnd w:id="4321"/>
      <w:bookmarkEnd w:id="4322"/>
    </w:p>
    <w:p w14:paraId="1EAE0F0E" w14:textId="77777777" w:rsidR="00A65E28" w:rsidRPr="00D96C74" w:rsidRDefault="00A65E28" w:rsidP="00A65E28">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16844E2D" w14:textId="77777777" w:rsidR="00A65E28" w:rsidRPr="00D96C74" w:rsidRDefault="00A65E28" w:rsidP="00A65E28">
      <w:pPr>
        <w:pStyle w:val="TH"/>
      </w:pPr>
      <w:r w:rsidRPr="00D96C74">
        <w:rPr>
          <w:bCs/>
          <w:i/>
          <w:iCs/>
        </w:rPr>
        <w:t xml:space="preserve">ServCellIndex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Heading4"/>
      </w:pPr>
      <w:bookmarkStart w:id="4323" w:name="_Toc46439756"/>
      <w:bookmarkStart w:id="4324" w:name="_Toc46444593"/>
      <w:bookmarkStart w:id="4325" w:name="_Toc46487354"/>
      <w:bookmarkStart w:id="4326" w:name="_Toc52837232"/>
      <w:bookmarkStart w:id="4327" w:name="_Toc52838240"/>
      <w:bookmarkStart w:id="4328" w:name="_Toc53006880"/>
      <w:r w:rsidRPr="00D96C74">
        <w:t>–</w:t>
      </w:r>
      <w:r w:rsidRPr="00D96C74">
        <w:tab/>
      </w:r>
      <w:r w:rsidRPr="00D96C74">
        <w:rPr>
          <w:i/>
        </w:rPr>
        <w:t>ServingCellConfig</w:t>
      </w:r>
      <w:bookmarkEnd w:id="4323"/>
      <w:bookmarkEnd w:id="4324"/>
      <w:bookmarkEnd w:id="4325"/>
      <w:bookmarkEnd w:id="4326"/>
      <w:bookmarkEnd w:id="4327"/>
      <w:bookmarkEnd w:id="4328"/>
    </w:p>
    <w:p w14:paraId="3174B078" w14:textId="77777777" w:rsidR="00A65E28" w:rsidRPr="00D96C74" w:rsidRDefault="00A65E28" w:rsidP="00A65E28">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D96C74" w:rsidRDefault="00A65E28" w:rsidP="00A65E28">
      <w:pPr>
        <w:pStyle w:val="TH"/>
      </w:pPr>
      <w:r w:rsidRPr="00D96C74">
        <w:rPr>
          <w:bCs/>
          <w:i/>
          <w:iCs/>
        </w:rPr>
        <w:t xml:space="preserve">ServingCellConfig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29"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SimSun"/>
        </w:rPr>
      </w:pPr>
      <w:r w:rsidRPr="00D96C74">
        <w:t xml:space="preserve">    </w:t>
      </w:r>
      <w:r w:rsidRPr="00D96C74">
        <w:rPr>
          <w:rFonts w:eastAsia="SimSun"/>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SimSun"/>
        </w:rPr>
      </w:pPr>
      <w:r w:rsidRPr="00D96C74">
        <w:t xml:space="preserve">    </w:t>
      </w:r>
      <w:r w:rsidRPr="00D96C74">
        <w:rPr>
          <w:rFonts w:eastAsia="SimSun"/>
        </w:rPr>
        <w:t>]],</w:t>
      </w:r>
    </w:p>
    <w:p w14:paraId="05D73587" w14:textId="77777777" w:rsidR="00A65E28" w:rsidRPr="00D96C74" w:rsidRDefault="00A65E28" w:rsidP="002A02A7">
      <w:pPr>
        <w:pStyle w:val="PL"/>
        <w:rPr>
          <w:rFonts w:eastAsia="SimSun"/>
        </w:rPr>
      </w:pPr>
      <w:r w:rsidRPr="00D96C74">
        <w:t xml:space="preserve">    </w:t>
      </w:r>
      <w:r w:rsidRPr="00D96C74">
        <w:rPr>
          <w:rFonts w:eastAsia="SimSun"/>
        </w:rPr>
        <w:t>[[</w:t>
      </w:r>
    </w:p>
    <w:p w14:paraId="2C2D2811" w14:textId="10F77763" w:rsidR="00A65E28" w:rsidRPr="00A560B2" w:rsidRDefault="00A65E28" w:rsidP="002A02A7">
      <w:pPr>
        <w:pStyle w:val="PL"/>
        <w:rPr>
          <w:rFonts w:eastAsia="SimSun"/>
          <w:color w:val="808080"/>
        </w:rPr>
      </w:pPr>
      <w:r w:rsidRPr="00D96C74">
        <w:t xml:space="preserve">    supplementaryUplinkRelease</w:t>
      </w:r>
      <w:ins w:id="4330" w:author="Rapporteur (Ericsson)" w:date="2020-10-22T16:04:00Z">
        <w:r w:rsidR="005D3762">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SimSun"/>
        </w:rPr>
        <w:t>channelAccessConfig-r16</w:t>
      </w:r>
      <w:r w:rsidRPr="00D96C74">
        <w:t xml:space="preserve">            </w:t>
      </w:r>
      <w:r w:rsidR="006B00D1" w:rsidRPr="00D96C74">
        <w:t xml:space="preserve"> SetupRelease { </w:t>
      </w:r>
      <w:r w:rsidRPr="00D96C74">
        <w:rPr>
          <w:rFonts w:eastAsia="SimSun"/>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SimSun"/>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29"/>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r w:rsidRPr="00D96C74">
              <w:rPr>
                <w:i/>
                <w:szCs w:val="22"/>
                <w:lang w:eastAsia="sv-SE"/>
              </w:rPr>
              <w:t xml:space="preserve">ServingCellConfig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r w:rsidRPr="00D96C74">
              <w:rPr>
                <w:b/>
                <w:i/>
                <w:szCs w:val="22"/>
                <w:lang w:eastAsia="sv-SE"/>
              </w:rPr>
              <w:t>absenceOfAnyOtherTechnology</w:t>
            </w:r>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r w:rsidRPr="00D96C74">
              <w:rPr>
                <w:b/>
                <w:i/>
                <w:szCs w:val="22"/>
                <w:lang w:eastAsia="sv-SE"/>
              </w:rPr>
              <w:t>bwp-InactivityTimer</w:t>
            </w:r>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SlotOffset</w:t>
            </w:r>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r w:rsidRPr="00D96C74">
              <w:rPr>
                <w:b/>
                <w:i/>
                <w:szCs w:val="22"/>
                <w:lang w:eastAsia="sv-SE"/>
              </w:rPr>
              <w:t>channelAccessConfig</w:t>
            </w:r>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r w:rsidRPr="00D96C74">
              <w:rPr>
                <w:b/>
                <w:i/>
                <w:szCs w:val="22"/>
                <w:lang w:eastAsia="sv-SE"/>
              </w:rPr>
              <w:t>crossCarrierSchedulingConfig</w:t>
            </w:r>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r w:rsidRPr="00D96C74">
              <w:rPr>
                <w:b/>
                <w:i/>
                <w:szCs w:val="22"/>
              </w:rPr>
              <w:t>csi-RS-ValidationWith-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r w:rsidRPr="00D96C74">
              <w:rPr>
                <w:rFonts w:ascii="Arial" w:hAnsi="Arial"/>
                <w:b/>
                <w:i/>
                <w:sz w:val="18"/>
                <w:szCs w:val="22"/>
              </w:rPr>
              <w:t>crs-RateMatch-PerCORESETPoolIndex</w:t>
            </w:r>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r w:rsidRPr="00D96C74">
              <w:rPr>
                <w:b/>
                <w:i/>
                <w:szCs w:val="22"/>
                <w:lang w:eastAsia="sv-SE"/>
              </w:rPr>
              <w:t>defaultDownlinkBWP-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r w:rsidRPr="00D96C74">
              <w:rPr>
                <w:b/>
                <w:i/>
                <w:szCs w:val="22"/>
              </w:rPr>
              <w:t>dormantBWP-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r w:rsidRPr="00D96C74">
              <w:rPr>
                <w:b/>
                <w:i/>
                <w:szCs w:val="22"/>
                <w:lang w:eastAsia="sv-SE"/>
              </w:rPr>
              <w:t>downlinkBWP-ToAddModList</w:t>
            </w:r>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r w:rsidRPr="00D96C74">
              <w:rPr>
                <w:b/>
                <w:i/>
                <w:szCs w:val="22"/>
                <w:lang w:eastAsia="sv-SE"/>
              </w:rPr>
              <w:t>downlinkBWP-ToReleaseList</w:t>
            </w:r>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r w:rsidRPr="00D96C74">
              <w:rPr>
                <w:b/>
                <w:i/>
                <w:szCs w:val="22"/>
                <w:lang w:eastAsia="sv-SE"/>
              </w:rPr>
              <w:t>downlinkChannelBW-PerSCS-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r w:rsidRPr="00D96C74">
              <w:rPr>
                <w:b/>
                <w:i/>
                <w:szCs w:val="22"/>
              </w:rPr>
              <w:t>enableBeamSwitchTiming</w:t>
            </w:r>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
          <w:p w14:paraId="792B9E6D" w14:textId="21A18665" w:rsidR="00B76386" w:rsidRPr="00D96C74" w:rsidRDefault="00B76386" w:rsidP="00B76386">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r w:rsidRPr="00D96C74">
              <w:rPr>
                <w:b/>
                <w:bCs/>
                <w:i/>
                <w:iCs/>
                <w:lang w:eastAsia="fi-FI"/>
              </w:rPr>
              <w:t>enableTwoDefaultTCI</w:t>
            </w:r>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r w:rsidRPr="00D96C74">
              <w:rPr>
                <w:b/>
                <w:i/>
                <w:szCs w:val="22"/>
                <w:lang w:eastAsia="sv-SE"/>
              </w:rPr>
              <w:t>firstActiveDownlinkBWP-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r w:rsidRPr="00D96C74">
              <w:rPr>
                <w:b/>
                <w:i/>
                <w:szCs w:val="22"/>
                <w:lang w:eastAsia="sv-SE"/>
              </w:rPr>
              <w:t>initialDownlinkBWP</w:t>
            </w:r>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r w:rsidRPr="00D96C74">
              <w:rPr>
                <w:b/>
                <w:i/>
                <w:szCs w:val="22"/>
              </w:rPr>
              <w:t>intraCellGuardBandsDL</w:t>
            </w:r>
            <w:r w:rsidR="004F2BA7" w:rsidRPr="00D96C74">
              <w:rPr>
                <w:b/>
                <w:i/>
                <w:szCs w:val="22"/>
              </w:rPr>
              <w:t>-List</w:t>
            </w:r>
            <w:r w:rsidRPr="00D96C74">
              <w:rPr>
                <w:b/>
                <w:i/>
                <w:szCs w:val="22"/>
              </w:rPr>
              <w:t>, intraCellGuardBandsUL</w:t>
            </w:r>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08B0BF4" w:rsidR="00A65E28" w:rsidRPr="00D96C74" w:rsidRDefault="00A65E28">
            <w:pPr>
              <w:pStyle w:val="TAL"/>
              <w:rPr>
                <w:b/>
                <w:i/>
                <w:lang w:eastAsia="sv-SE"/>
              </w:rPr>
            </w:pPr>
            <w:r w:rsidRPr="00D96C74">
              <w:rPr>
                <w:b/>
                <w:i/>
                <w:lang w:eastAsia="sv-SE"/>
              </w:rPr>
              <w:t>lte-CRS-PatternList</w:t>
            </w:r>
            <w:ins w:id="4331" w:author="Rapporteur (Ericsson)" w:date="2020-10-22T16:04:00Z">
              <w:r w:rsidR="005D3762">
                <w:rPr>
                  <w:b/>
                  <w:i/>
                  <w:lang w:eastAsia="sv-SE"/>
                </w:rPr>
                <w:t>1</w:t>
              </w:r>
            </w:ins>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r w:rsidR="00B76386" w:rsidRPr="00D96C74">
              <w:rPr>
                <w:i/>
                <w:iCs/>
              </w:rPr>
              <w:t>lte-CRS-ToMatchAround</w:t>
            </w:r>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0CA053D8" w:rsidR="00A65E28" w:rsidRPr="00D96C74" w:rsidRDefault="00A65E28">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w:t>
            </w:r>
            <w:ins w:id="4332" w:author="Rapporteur (Ericsson)" w:date="2020-10-22T16:04:00Z">
              <w:r w:rsidR="005D3762">
                <w:rPr>
                  <w:lang w:eastAsia="sv-SE"/>
                </w:rPr>
                <w:t>1</w:t>
              </w:r>
            </w:ins>
            <w:r w:rsidRPr="00D96C74">
              <w:rPr>
                <w:lang w:eastAsia="sv-SE"/>
              </w:rPr>
              <w:t>, The second LTE CRS pattern in this list shall be fully overlapping in frequency with the second LTE CRS pattern in lte-CRS-PatternList</w:t>
            </w:r>
            <w:ins w:id="4333" w:author="Rapporteur (Ericsson)" w:date="2020-10-22T16:04:00Z">
              <w:r w:rsidR="005D3762">
                <w:rPr>
                  <w:lang w:eastAsia="sv-SE"/>
                </w:rPr>
                <w:t>1</w:t>
              </w:r>
            </w:ins>
            <w:r w:rsidRPr="00D96C74">
              <w:rPr>
                <w:lang w:eastAsia="sv-SE"/>
              </w:rPr>
              <w:t>, and so on.</w:t>
            </w:r>
            <w:r w:rsidR="00B76386" w:rsidRPr="00D96C74">
              <w:t xml:space="preserve"> Network configures this field only if the field </w:t>
            </w:r>
            <w:r w:rsidR="00B76386" w:rsidRPr="00D96C74">
              <w:rPr>
                <w:i/>
                <w:iCs/>
              </w:rPr>
              <w:t>lte-CRS-ToMatchAround</w:t>
            </w:r>
            <w:r w:rsidR="00B76386" w:rsidRPr="00D96C74">
              <w:t xml:space="preserve"> is not configured and there is at least one ControlResourceSet in one DL BWP of this serving cell with </w:t>
            </w:r>
            <w:r w:rsidR="00B76386" w:rsidRPr="00D96C74">
              <w:rPr>
                <w:i/>
                <w:iCs/>
              </w:rPr>
              <w:t>coresetPoolIndex</w:t>
            </w:r>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r w:rsidRPr="00D96C74">
              <w:rPr>
                <w:b/>
                <w:i/>
                <w:szCs w:val="22"/>
                <w:lang w:eastAsia="sv-SE"/>
              </w:rPr>
              <w:t>lte-CRS-ToMatchAround</w:t>
            </w:r>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r w:rsidRPr="00D96C74">
              <w:rPr>
                <w:b/>
                <w:i/>
                <w:szCs w:val="22"/>
                <w:lang w:eastAsia="sv-SE"/>
              </w:rPr>
              <w:t>maxEnergyDetectionThreshold</w:t>
            </w:r>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r w:rsidRPr="00D96C74">
              <w:rPr>
                <w:b/>
                <w:i/>
                <w:szCs w:val="22"/>
                <w:lang w:eastAsia="sv-SE"/>
              </w:rPr>
              <w:t>pathlossReferenceLinking</w:t>
            </w:r>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r w:rsidRPr="00D96C74">
              <w:rPr>
                <w:b/>
                <w:i/>
                <w:szCs w:val="22"/>
                <w:lang w:eastAsia="sv-SE"/>
              </w:rPr>
              <w:t>pdsch-ServingCellConfig</w:t>
            </w:r>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r w:rsidRPr="00D96C74">
              <w:rPr>
                <w:b/>
                <w:i/>
                <w:szCs w:val="22"/>
                <w:lang w:eastAsia="sv-SE"/>
              </w:rPr>
              <w:t>rateMatchPatternToAddModList</w:t>
            </w:r>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r w:rsidRPr="00D96C74">
              <w:rPr>
                <w:b/>
                <w:i/>
                <w:szCs w:val="22"/>
                <w:lang w:eastAsia="sv-SE"/>
              </w:rPr>
              <w:t>sCellDeactivationTimer</w:t>
            </w:r>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r w:rsidRPr="00D96C74">
              <w:rPr>
                <w:b/>
                <w:i/>
                <w:szCs w:val="22"/>
                <w:lang w:eastAsia="sv-SE"/>
              </w:rPr>
              <w:t>servingCellMO</w:t>
            </w:r>
          </w:p>
          <w:p w14:paraId="3547CF72" w14:textId="77777777" w:rsidR="00A65E28" w:rsidRPr="00D96C74" w:rsidRDefault="00A65E28">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r w:rsidRPr="00D96C74">
              <w:rPr>
                <w:b/>
                <w:i/>
                <w:szCs w:val="22"/>
                <w:lang w:eastAsia="sv-SE"/>
              </w:rPr>
              <w:t>supplementaryUplink</w:t>
            </w:r>
          </w:p>
          <w:p w14:paraId="10F2235A" w14:textId="1CECDD09"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ins w:id="4334" w:author="R2-2009699" w:date="2020-11-15T23:28:00Z">
              <w:r w:rsidR="003B395F" w:rsidRPr="00A74BF5">
                <w:rPr>
                  <w:i/>
                  <w:iCs/>
                  <w:szCs w:val="22"/>
                  <w:lang w:eastAsia="sv-SE"/>
                </w:rPr>
                <w:t>supplementaryUplink</w:t>
              </w:r>
              <w:r w:rsidR="003B395F">
                <w:rPr>
                  <w:szCs w:val="22"/>
                  <w:lang w:eastAsia="sv-SE"/>
                </w:rPr>
                <w:t xml:space="preserve"> is configured in</w:t>
              </w:r>
            </w:ins>
            <w:ins w:id="4335" w:author="R2-2009699" w:date="2020-11-15T23:29:00Z">
              <w:r w:rsidR="003B395F">
                <w:rPr>
                  <w:szCs w:val="22"/>
                </w:rPr>
                <w:t xml:space="preserve"> </w:t>
              </w:r>
            </w:ins>
            <w:r w:rsidRPr="00D96C74">
              <w:rPr>
                <w:i/>
                <w:szCs w:val="22"/>
                <w:lang w:eastAsia="sv-SE"/>
              </w:rPr>
              <w:t>ServingCellConfigCommonSIB</w:t>
            </w:r>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r w:rsidRPr="00D96C74">
              <w:rPr>
                <w:b/>
                <w:bCs/>
                <w:i/>
                <w:iCs/>
                <w:lang w:eastAsia="x-none"/>
              </w:rPr>
              <w:t>supplementaryUplinkRelease</w:t>
            </w:r>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r w:rsidRPr="00D96C74">
              <w:rPr>
                <w:b/>
                <w:i/>
                <w:szCs w:val="22"/>
                <w:lang w:eastAsia="sv-SE"/>
              </w:rPr>
              <w:t>tdd-UL-DL-ConfigurationDedicated-iab-mt</w:t>
            </w:r>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toDL-COT-SharingED-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r w:rsidRPr="00D96C74">
              <w:rPr>
                <w:b/>
                <w:i/>
                <w:szCs w:val="22"/>
                <w:lang w:eastAsia="sv-SE"/>
              </w:rPr>
              <w:t>uplinkConfig</w:t>
            </w:r>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r w:rsidRPr="00D96C74">
              <w:rPr>
                <w:i/>
                <w:szCs w:val="22"/>
                <w:lang w:eastAsia="sv-SE"/>
              </w:rPr>
              <w:t xml:space="preserve">UplinkConfig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r w:rsidRPr="00D96C74">
              <w:rPr>
                <w:b/>
                <w:i/>
                <w:szCs w:val="22"/>
                <w:lang w:eastAsia="sv-SE"/>
              </w:rPr>
              <w:t>carrierSwitching</w:t>
            </w:r>
          </w:p>
          <w:p w14:paraId="14188C35" w14:textId="77777777" w:rsidR="00A65E28" w:rsidRPr="00D96C74" w:rsidRDefault="00A65E28">
            <w:pPr>
              <w:pStyle w:val="TAL"/>
              <w:rPr>
                <w:b/>
                <w:i/>
                <w:szCs w:val="22"/>
                <w:lang w:eastAsia="sv-SE"/>
              </w:rPr>
            </w:pPr>
            <w:r w:rsidRPr="00D96C74">
              <w:rPr>
                <w:szCs w:val="22"/>
                <w:lang w:eastAsia="sv-SE"/>
              </w:rPr>
              <w:t>Includes parameters for configuration of carrier based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0, enableDefaultBeamP</w:t>
            </w:r>
            <w:r w:rsidR="00C552A8" w:rsidRPr="00D96C74">
              <w:rPr>
                <w:b/>
                <w:i/>
                <w:szCs w:val="22"/>
                <w:lang w:eastAsia="sv-SE"/>
              </w:rPr>
              <w:t>L-</w:t>
            </w:r>
            <w:r w:rsidRPr="00D96C74">
              <w:rPr>
                <w:b/>
                <w:i/>
                <w:szCs w:val="22"/>
                <w:lang w:eastAsia="sv-SE"/>
              </w:rPr>
              <w:t>ForPUCCH, enableDefaultBeamP</w:t>
            </w:r>
            <w:r w:rsidR="00C552A8" w:rsidRPr="00D96C74">
              <w:rPr>
                <w:b/>
                <w:i/>
                <w:szCs w:val="22"/>
                <w:lang w:eastAsia="sv-SE"/>
              </w:rPr>
              <w:t>L-</w:t>
            </w:r>
            <w:r w:rsidRPr="00D96C74">
              <w:rPr>
                <w:b/>
                <w:i/>
                <w:szCs w:val="22"/>
                <w:lang w:eastAsia="sv-SE"/>
              </w:rPr>
              <w:t>ForSRS</w:t>
            </w:r>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r w:rsidRPr="00D96C74">
              <w:rPr>
                <w:b/>
                <w:i/>
                <w:szCs w:val="22"/>
                <w:lang w:eastAsia="sv-SE"/>
              </w:rPr>
              <w:t>enablePL</w:t>
            </w:r>
            <w:r w:rsidR="00C552A8" w:rsidRPr="00D96C74">
              <w:rPr>
                <w:b/>
                <w:i/>
                <w:szCs w:val="22"/>
                <w:lang w:eastAsia="sv-SE"/>
              </w:rPr>
              <w:t>-</w:t>
            </w:r>
            <w:r w:rsidRPr="00D96C74">
              <w:rPr>
                <w:b/>
                <w:i/>
                <w:szCs w:val="22"/>
                <w:lang w:eastAsia="sv-SE"/>
              </w:rPr>
              <w:t>RS</w:t>
            </w:r>
            <w:r w:rsidR="00C552A8" w:rsidRPr="00D96C74">
              <w:rPr>
                <w:b/>
                <w:i/>
                <w:szCs w:val="22"/>
                <w:lang w:eastAsia="sv-SE"/>
              </w:rPr>
              <w:t>-U</w:t>
            </w:r>
            <w:r w:rsidRPr="00D96C74">
              <w:rPr>
                <w:b/>
                <w:i/>
                <w:szCs w:val="22"/>
                <w:lang w:eastAsia="sv-SE"/>
              </w:rPr>
              <w:t>pdateForPUSCH</w:t>
            </w:r>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r w:rsidRPr="00D96C74">
              <w:rPr>
                <w:b/>
                <w:i/>
                <w:szCs w:val="22"/>
                <w:lang w:eastAsia="sv-SE"/>
              </w:rPr>
              <w:t>firstActiveUplinkBWP-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r w:rsidRPr="00D96C74">
              <w:rPr>
                <w:b/>
                <w:i/>
                <w:szCs w:val="22"/>
                <w:lang w:eastAsia="sv-SE"/>
              </w:rPr>
              <w:t>initialUplinkBWP</w:t>
            </w:r>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r w:rsidRPr="00D96C74">
              <w:rPr>
                <w:b/>
                <w:i/>
                <w:szCs w:val="22"/>
                <w:lang w:eastAsia="sv-SE"/>
              </w:rPr>
              <w:t>pusch-ServingCellConfig</w:t>
            </w:r>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r w:rsidRPr="00D96C74">
              <w:rPr>
                <w:b/>
                <w:i/>
                <w:szCs w:val="22"/>
                <w:lang w:eastAsia="sv-SE"/>
              </w:rPr>
              <w:t>uplinkBWP-ToAddModList</w:t>
            </w:r>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r w:rsidRPr="00D96C74">
              <w:rPr>
                <w:b/>
                <w:i/>
                <w:szCs w:val="22"/>
                <w:lang w:eastAsia="sv-SE"/>
              </w:rPr>
              <w:t>uplinkBWP-ToReleaseList</w:t>
            </w:r>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r w:rsidRPr="00D96C74">
              <w:rPr>
                <w:b/>
                <w:i/>
                <w:szCs w:val="22"/>
                <w:lang w:eastAsia="sv-SE"/>
              </w:rPr>
              <w:t>uplinkChannelBW-PerSCS-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r w:rsidRPr="00D96C74">
              <w:rPr>
                <w:b/>
                <w:i/>
                <w:szCs w:val="22"/>
                <w:lang w:eastAsia="sv-SE"/>
              </w:rPr>
              <w:t>uplinkTxSwitchingPeriodLocation</w:t>
            </w:r>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r w:rsidRPr="00D96C74">
              <w:rPr>
                <w:b/>
                <w:i/>
                <w:szCs w:val="22"/>
                <w:lang w:eastAsia="sv-SE"/>
              </w:rPr>
              <w:t>uplinkTxSwitchingCarrier</w:t>
            </w:r>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r w:rsidRPr="00D96C74">
              <w:rPr>
                <w:b/>
                <w:i/>
                <w:szCs w:val="22"/>
                <w:lang w:eastAsia="sv-SE"/>
              </w:rPr>
              <w:t>dormancyGroupWithinActiveTime</w:t>
            </w:r>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r w:rsidRPr="00D96C74">
              <w:rPr>
                <w:b/>
                <w:i/>
                <w:szCs w:val="22"/>
                <w:lang w:eastAsia="sv-SE"/>
              </w:rPr>
              <w:t>dormancyGroupOutsideActiveTime</w:t>
            </w:r>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r w:rsidRPr="00D96C74">
              <w:rPr>
                <w:b/>
                <w:i/>
                <w:szCs w:val="22"/>
                <w:lang w:eastAsia="sv-SE"/>
              </w:rPr>
              <w:t>dormantBWP-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r w:rsidRPr="00D96C74">
              <w:rPr>
                <w:b/>
                <w:i/>
                <w:szCs w:val="22"/>
                <w:lang w:eastAsia="sv-SE"/>
              </w:rPr>
              <w:t>firstOutsideActiveTimeBWP-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r w:rsidRPr="00D96C74">
              <w:rPr>
                <w:b/>
                <w:i/>
                <w:szCs w:val="22"/>
                <w:lang w:eastAsia="sv-SE"/>
              </w:rPr>
              <w:t>firstWithinActiveTimeBWP-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r w:rsidRPr="00D96C74">
              <w:rPr>
                <w:b/>
                <w:i/>
                <w:szCs w:val="22"/>
                <w:lang w:eastAsia="sv-SE"/>
              </w:rPr>
              <w:t>outsideActiveTimeConfig</w:t>
            </w:r>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group the SCell belongs to is configured with </w:t>
            </w:r>
            <w:r w:rsidRPr="00D96C74">
              <w:rPr>
                <w:i/>
                <w:szCs w:val="22"/>
                <w:lang w:eastAsia="sv-SE"/>
              </w:rPr>
              <w:t>dcp-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r w:rsidRPr="00D96C74">
              <w:rPr>
                <w:b/>
                <w:i/>
                <w:szCs w:val="22"/>
                <w:lang w:eastAsia="sv-SE"/>
              </w:rPr>
              <w:t>withinActiveTimeConfig</w:t>
            </w:r>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r w:rsidRPr="00D96C74">
              <w:rPr>
                <w:b/>
                <w:i/>
                <w:szCs w:val="22"/>
                <w:lang w:eastAsia="sv-SE"/>
              </w:rPr>
              <w:t>startCRB</w:t>
            </w:r>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r w:rsidRPr="00D96C74">
              <w:rPr>
                <w:b/>
                <w:i/>
                <w:szCs w:val="22"/>
                <w:lang w:eastAsia="sv-SE"/>
              </w:rPr>
              <w:t>nrofCRB</w:t>
            </w:r>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Heading4"/>
      </w:pPr>
      <w:bookmarkStart w:id="4336" w:name="_Toc46439757"/>
      <w:bookmarkStart w:id="4337" w:name="_Toc46444594"/>
      <w:bookmarkStart w:id="4338" w:name="_Toc46487355"/>
      <w:bookmarkStart w:id="4339" w:name="_Toc52837233"/>
      <w:bookmarkStart w:id="4340" w:name="_Toc52838241"/>
      <w:bookmarkStart w:id="4341" w:name="_Toc53006881"/>
      <w:r w:rsidRPr="00D96C74">
        <w:t>–</w:t>
      </w:r>
      <w:r w:rsidRPr="00D96C74">
        <w:tab/>
      </w:r>
      <w:r w:rsidRPr="00D96C74">
        <w:rPr>
          <w:i/>
        </w:rPr>
        <w:t>ServingCellConfigCommon</w:t>
      </w:r>
      <w:bookmarkEnd w:id="4336"/>
      <w:bookmarkEnd w:id="4337"/>
      <w:bookmarkEnd w:id="4338"/>
      <w:bookmarkEnd w:id="4339"/>
      <w:bookmarkEnd w:id="4340"/>
      <w:bookmarkEnd w:id="4341"/>
    </w:p>
    <w:p w14:paraId="3EE7532F" w14:textId="77777777" w:rsidR="00A65E28" w:rsidRPr="00D96C74" w:rsidRDefault="00A65E28" w:rsidP="00A65E28">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D96C74" w:rsidRDefault="00A65E28" w:rsidP="00A65E28">
      <w:pPr>
        <w:pStyle w:val="TH"/>
      </w:pPr>
      <w:r w:rsidRPr="00D96C74">
        <w:rPr>
          <w:bCs/>
          <w:i/>
          <w:iCs/>
        </w:rPr>
        <w:t xml:space="preserve">ServingCellConfigCommon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r w:rsidRPr="00D96C74">
              <w:rPr>
                <w:i/>
                <w:szCs w:val="22"/>
                <w:lang w:eastAsia="sv-SE"/>
              </w:rPr>
              <w:t xml:space="preserve">ServingCellConfigCommon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r w:rsidRPr="00D96C74">
              <w:rPr>
                <w:b/>
                <w:bCs/>
                <w:i/>
                <w:szCs w:val="22"/>
                <w:lang w:eastAsia="en-GB"/>
              </w:rPr>
              <w:t>channelAccessMode</w:t>
            </w:r>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r w:rsidRPr="00D96C74">
              <w:rPr>
                <w:b/>
                <w:i/>
                <w:szCs w:val="22"/>
                <w:lang w:eastAsia="sv-SE"/>
              </w:rPr>
              <w:t>dmrs-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r w:rsidRPr="00D96C74">
              <w:rPr>
                <w:b/>
                <w:i/>
                <w:szCs w:val="22"/>
                <w:lang w:eastAsia="sv-SE"/>
              </w:rPr>
              <w:t>downlinkConfigCommon</w:t>
            </w:r>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r w:rsidRPr="00D96C74">
              <w:rPr>
                <w:b/>
                <w:i/>
                <w:szCs w:val="22"/>
                <w:lang w:eastAsia="sv-SE"/>
              </w:rPr>
              <w:t>discoveryBurstWindowLength</w:t>
            </w:r>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r w:rsidRPr="00D96C74">
              <w:rPr>
                <w:b/>
                <w:i/>
                <w:szCs w:val="22"/>
                <w:lang w:eastAsia="sv-SE"/>
              </w:rPr>
              <w:t>longBitmap</w:t>
            </w:r>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r w:rsidRPr="00D96C74">
              <w:rPr>
                <w:b/>
                <w:i/>
                <w:szCs w:val="22"/>
                <w:lang w:eastAsia="sv-SE"/>
              </w:rPr>
              <w:t>lte-CRS-ToMatchAround</w:t>
            </w:r>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r w:rsidRPr="00D96C74">
              <w:rPr>
                <w:b/>
                <w:i/>
                <w:szCs w:val="22"/>
                <w:lang w:eastAsia="sv-SE"/>
              </w:rPr>
              <w:t>mediumBitmap</w:t>
            </w:r>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TimingAdvanceOffset</w:t>
            </w:r>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r w:rsidRPr="00D96C74">
              <w:rPr>
                <w:b/>
                <w:i/>
                <w:szCs w:val="22"/>
                <w:lang w:eastAsia="sv-SE"/>
              </w:rPr>
              <w:t>rateMatchPatternToAddModList</w:t>
            </w:r>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r w:rsidRPr="00D96C74">
              <w:rPr>
                <w:b/>
                <w:bCs/>
                <w:i/>
                <w:szCs w:val="22"/>
                <w:lang w:eastAsia="en-GB"/>
              </w:rPr>
              <w:t>semiStaticChannelAccessConfig</w:t>
            </w:r>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r w:rsidRPr="00D96C74">
              <w:rPr>
                <w:b/>
                <w:i/>
                <w:szCs w:val="22"/>
                <w:lang w:eastAsia="sv-SE"/>
              </w:rPr>
              <w:t>shortBitmap</w:t>
            </w:r>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BlockPower</w:t>
            </w:r>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r w:rsidRPr="00D96C74">
              <w:rPr>
                <w:b/>
                <w:i/>
                <w:szCs w:val="22"/>
                <w:lang w:eastAsia="sv-SE"/>
              </w:rPr>
              <w:t>ssb-periodicityServingCell</w:t>
            </w:r>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r w:rsidRPr="00D96C74">
              <w:rPr>
                <w:b/>
                <w:bCs/>
                <w:i/>
                <w:iCs/>
                <w:lang w:eastAsia="sv-SE"/>
              </w:rPr>
              <w:t>ssb-PositionQCL</w:t>
            </w:r>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r w:rsidRPr="00D96C74">
              <w:rPr>
                <w:b/>
                <w:i/>
                <w:szCs w:val="22"/>
                <w:lang w:eastAsia="sv-SE"/>
              </w:rPr>
              <w:t>ssb-PositionsInBurst</w:t>
            </w:r>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006B00D1" w:rsidRPr="00D96C74">
              <w:rPr>
                <w:rFonts w:cs="Arial"/>
                <w:szCs w:val="18"/>
              </w:rPr>
              <w:t xml:space="preserve"> and the UE assumes that one or more SS/PBCH blocks indicated by </w:t>
            </w:r>
            <w:r w:rsidR="006B00D1" w:rsidRPr="00D96C74">
              <w:rPr>
                <w:rFonts w:cs="Arial"/>
                <w:i/>
                <w:iCs/>
                <w:szCs w:val="18"/>
              </w:rPr>
              <w:t>ssb-PositionsInBurst</w:t>
            </w:r>
            <w:r w:rsidR="006B00D1" w:rsidRPr="00D96C74">
              <w:rPr>
                <w:rFonts w:cs="Arial"/>
                <w:szCs w:val="18"/>
              </w:rPr>
              <w:t xml:space="preserve"> may be transmitted within the discovery burst transmission window and have candidate SS/PBCH blocks indexes corresponding to SS/PBCH block indexes provided by </w:t>
            </w:r>
            <w:r w:rsidR="006B00D1" w:rsidRPr="00D96C74">
              <w:rPr>
                <w:rFonts w:cs="Arial"/>
                <w:i/>
                <w:iCs/>
                <w:szCs w:val="18"/>
              </w:rPr>
              <w:t>ssb-PositionsInBurst</w:t>
            </w:r>
            <w:r w:rsidR="006B00D1" w:rsidRPr="00D96C74">
              <w:rPr>
                <w:rFonts w:cs="Arial"/>
                <w:szCs w:val="18"/>
              </w:rPr>
              <w:t xml:space="preserve"> (see TS 38.213 [13], clause 4.1). If the k-th bit of </w:t>
            </w:r>
            <w:r w:rsidR="006B00D1" w:rsidRPr="00D96C74">
              <w:rPr>
                <w:rFonts w:cs="Arial"/>
                <w:i/>
                <w:iCs/>
                <w:szCs w:val="18"/>
              </w:rPr>
              <w:t>ssb-PositionsInBurst</w:t>
            </w:r>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D96C74">
              <w:rPr>
                <w:rFonts w:cs="Arial"/>
                <w:i/>
                <w:iCs/>
                <w:szCs w:val="18"/>
              </w:rPr>
              <w:t>ssb-PositionQCL</w:t>
            </w:r>
            <w:r w:rsidR="006B00D1" w:rsidRPr="00D96C74">
              <w:rPr>
                <w:rFonts w:cs="Arial"/>
                <w:szCs w:val="18"/>
              </w:rPr>
              <w:t xml:space="preserve"> is configured, the UE expects that the k-th bit is set to 0, where k &gt; </w:t>
            </w:r>
            <w:r w:rsidR="006B00D1" w:rsidRPr="00D96C74">
              <w:rPr>
                <w:rFonts w:cs="Arial"/>
                <w:i/>
                <w:szCs w:val="18"/>
              </w:rPr>
              <w:t xml:space="preserve">ssb-PositionQCL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r w:rsidR="006B00D1" w:rsidRPr="00D96C74">
              <w:rPr>
                <w:rFonts w:cs="Arial"/>
                <w:i/>
                <w:iCs/>
                <w:szCs w:val="18"/>
              </w:rPr>
              <w:t>ServingCellConfigCommonSIB</w:t>
            </w:r>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r w:rsidRPr="00D96C74">
              <w:rPr>
                <w:b/>
                <w:i/>
                <w:szCs w:val="22"/>
                <w:lang w:eastAsia="sv-SE"/>
              </w:rPr>
              <w:t>ssbSubcarrierSpacing</w:t>
            </w:r>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r w:rsidRPr="00D96C74">
              <w:rPr>
                <w:b/>
                <w:bCs/>
                <w:i/>
                <w:iCs/>
                <w:lang w:eastAsia="sv-SE"/>
              </w:rPr>
              <w:t>supplementaryUplinkConfig</w:t>
            </w:r>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r w:rsidRPr="00D96C74">
              <w:rPr>
                <w:b/>
                <w:i/>
                <w:szCs w:val="22"/>
                <w:lang w:eastAsia="sv-SE"/>
              </w:rPr>
              <w:t>tdd-UL-DL-ConfigurationCommon</w:t>
            </w:r>
          </w:p>
          <w:p w14:paraId="2E65912E" w14:textId="77777777" w:rsidR="00A65E28" w:rsidRPr="00D96C74" w:rsidRDefault="00A65E28">
            <w:pPr>
              <w:pStyle w:val="TAL"/>
              <w:rPr>
                <w:b/>
                <w:i/>
                <w:szCs w:val="22"/>
                <w:lang w:eastAsia="sv-SE"/>
              </w:rPr>
            </w:pPr>
            <w:r w:rsidRPr="00D96C74">
              <w:rPr>
                <w:lang w:eastAsia="sv-SE"/>
              </w:rPr>
              <w:t>A cell-specific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Heading4"/>
      </w:pPr>
      <w:bookmarkStart w:id="4342" w:name="_Toc46439758"/>
      <w:bookmarkStart w:id="4343" w:name="_Toc46444595"/>
      <w:bookmarkStart w:id="4344" w:name="_Toc46487356"/>
      <w:bookmarkStart w:id="4345" w:name="_Toc52837234"/>
      <w:bookmarkStart w:id="4346" w:name="_Toc52838242"/>
      <w:bookmarkStart w:id="4347" w:name="_Toc53006882"/>
      <w:r w:rsidRPr="00D96C74">
        <w:t>–</w:t>
      </w:r>
      <w:r w:rsidRPr="00D96C74">
        <w:tab/>
      </w:r>
      <w:r w:rsidRPr="00D96C74">
        <w:rPr>
          <w:i/>
        </w:rPr>
        <w:t>ServingCellConfigCommonSIB</w:t>
      </w:r>
      <w:bookmarkEnd w:id="4342"/>
      <w:bookmarkEnd w:id="4343"/>
      <w:bookmarkEnd w:id="4344"/>
      <w:bookmarkEnd w:id="4345"/>
      <w:bookmarkEnd w:id="4346"/>
      <w:bookmarkEnd w:id="4347"/>
    </w:p>
    <w:p w14:paraId="050D6914" w14:textId="77777777" w:rsidR="00A65E28" w:rsidRPr="00D96C74" w:rsidRDefault="00A65E28" w:rsidP="00A65E28">
      <w:r w:rsidRPr="00D96C74">
        <w:t xml:space="preserve">The IE </w:t>
      </w:r>
      <w:r w:rsidRPr="00D96C74">
        <w:rPr>
          <w:i/>
        </w:rPr>
        <w:t xml:space="preserve">ServingCellConfigCommonSIB </w:t>
      </w:r>
      <w:r w:rsidRPr="00D96C74">
        <w:t>is used to configure cell specific parameters of a UE's serving cell in SIB1.</w:t>
      </w:r>
    </w:p>
    <w:p w14:paraId="6E84CD2D" w14:textId="77777777" w:rsidR="00A65E28" w:rsidRPr="00D96C74" w:rsidRDefault="00A65E28" w:rsidP="00A65E28">
      <w:pPr>
        <w:pStyle w:val="TH"/>
      </w:pPr>
      <w:r w:rsidRPr="00D96C74">
        <w:rPr>
          <w:bCs/>
          <w:i/>
          <w:iCs/>
        </w:rPr>
        <w:t xml:space="preserve">ServingCellConfigCommonSIB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ervingCellConfigCommonSIB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r w:rsidRPr="00D96C74">
              <w:rPr>
                <w:b/>
                <w:bCs/>
                <w:i/>
                <w:szCs w:val="22"/>
                <w:lang w:eastAsia="en-GB"/>
              </w:rPr>
              <w:t>channelAccessMode</w:t>
            </w:r>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t,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r w:rsidRPr="00D96C74">
              <w:rPr>
                <w:b/>
                <w:i/>
                <w:szCs w:val="22"/>
                <w:lang w:eastAsia="sv-SE"/>
              </w:rPr>
              <w:t>discoveryBurstWindowLength</w:t>
            </w:r>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r w:rsidRPr="00D96C74">
              <w:rPr>
                <w:rFonts w:eastAsia="MS Mincho"/>
                <w:b/>
                <w:i/>
                <w:szCs w:val="22"/>
                <w:lang w:eastAsia="sv-SE"/>
              </w:rPr>
              <w:t>groupPresence</w:t>
            </w:r>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r w:rsidRPr="00D96C74">
              <w:rPr>
                <w:rFonts w:eastAsia="MS Mincho"/>
                <w:b/>
                <w:i/>
                <w:szCs w:val="22"/>
                <w:lang w:eastAsia="sv-SE"/>
              </w:rPr>
              <w:t>inOneGroup</w:t>
            </w:r>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TimingAdvanceOffset</w:t>
            </w:r>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r w:rsidRPr="00D96C74">
              <w:rPr>
                <w:b/>
                <w:bCs/>
                <w:i/>
                <w:szCs w:val="22"/>
                <w:lang w:eastAsia="en-GB"/>
              </w:rPr>
              <w:t>semiStaticChannelAccessConfig</w:t>
            </w:r>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r w:rsidRPr="00D96C74">
              <w:rPr>
                <w:rFonts w:eastAsia="MS Mincho"/>
                <w:b/>
                <w:i/>
                <w:szCs w:val="22"/>
                <w:lang w:eastAsia="sv-SE"/>
              </w:rPr>
              <w:t>ssb-PositionsInBurst</w:t>
            </w:r>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r w:rsidR="00FF00F4" w:rsidRPr="00D96C74">
              <w:rPr>
                <w:rFonts w:eastAsia="MS Mincho"/>
                <w:i/>
                <w:iCs/>
              </w:rPr>
              <w:t>inOneGroup</w:t>
            </w:r>
            <w:r w:rsidR="00FF00F4" w:rsidRPr="00D96C74">
              <w:rPr>
                <w:rFonts w:eastAsia="MS Mincho"/>
              </w:rPr>
              <w:t xml:space="preserve"> </w:t>
            </w:r>
            <w:r w:rsidR="00FF00F4" w:rsidRPr="00D96C74">
              <w:t xml:space="preserve">is used and the UE interprets this field same as </w:t>
            </w:r>
            <w:r w:rsidR="00FF00F4" w:rsidRPr="00D96C74">
              <w:rPr>
                <w:i/>
                <w:iCs/>
              </w:rPr>
              <w:t>mediumBitmap</w:t>
            </w:r>
            <w:r w:rsidR="00FF00F4" w:rsidRPr="00D96C74">
              <w:t xml:space="preserve"> in </w:t>
            </w:r>
            <w:r w:rsidR="00FF00F4" w:rsidRPr="00D96C74">
              <w:rPr>
                <w:i/>
                <w:iCs/>
              </w:rPr>
              <w:t>ServingCellConfigCommon</w:t>
            </w:r>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BlockPower</w:t>
            </w:r>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Heading4"/>
        <w:rPr>
          <w:rFonts w:eastAsia="MS Mincho"/>
          <w:i/>
          <w:iCs/>
        </w:rPr>
      </w:pPr>
      <w:bookmarkStart w:id="4348" w:name="_Toc46439759"/>
      <w:bookmarkStart w:id="4349" w:name="_Toc46444596"/>
      <w:bookmarkStart w:id="4350" w:name="_Toc46487357"/>
      <w:bookmarkStart w:id="4351" w:name="_Toc52837235"/>
      <w:bookmarkStart w:id="4352" w:name="_Toc52838243"/>
      <w:bookmarkStart w:id="4353" w:name="_Toc53006883"/>
      <w:r w:rsidRPr="00D96C74">
        <w:rPr>
          <w:rFonts w:eastAsia="MS Mincho"/>
          <w:i/>
          <w:iCs/>
        </w:rPr>
        <w:t>–</w:t>
      </w:r>
      <w:r w:rsidRPr="00D96C74">
        <w:rPr>
          <w:rFonts w:eastAsia="MS Mincho"/>
          <w:i/>
          <w:iCs/>
        </w:rPr>
        <w:tab/>
        <w:t>ShortI-RNTI-Value</w:t>
      </w:r>
      <w:bookmarkEnd w:id="4348"/>
      <w:bookmarkEnd w:id="4349"/>
      <w:bookmarkEnd w:id="4350"/>
      <w:bookmarkEnd w:id="4351"/>
      <w:bookmarkEnd w:id="4352"/>
      <w:bookmarkEnd w:id="4353"/>
    </w:p>
    <w:p w14:paraId="4F24514F" w14:textId="77777777" w:rsidR="00A65E28" w:rsidRPr="00D96C74" w:rsidRDefault="00A65E28" w:rsidP="00A65E28">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r w:rsidRPr="00D96C74">
        <w:rPr>
          <w:rFonts w:eastAsia="MS Mincho"/>
          <w:i/>
        </w:rPr>
        <w:t>Short</w:t>
      </w:r>
      <w:r w:rsidRPr="00D96C74">
        <w:rPr>
          <w:bCs/>
          <w:i/>
          <w:iCs/>
        </w:rPr>
        <w:t xml:space="preserve">I-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Heading4"/>
        <w:rPr>
          <w:i/>
          <w:iCs/>
        </w:rPr>
      </w:pPr>
      <w:bookmarkStart w:id="4354" w:name="_Toc46439760"/>
      <w:bookmarkStart w:id="4355" w:name="_Toc46444597"/>
      <w:bookmarkStart w:id="4356" w:name="_Toc46487358"/>
      <w:bookmarkStart w:id="4357" w:name="_Toc52837236"/>
      <w:bookmarkStart w:id="4358" w:name="_Toc52838244"/>
      <w:bookmarkStart w:id="4359" w:name="_Toc53006884"/>
      <w:r w:rsidRPr="00D96C74">
        <w:rPr>
          <w:i/>
          <w:iCs/>
        </w:rPr>
        <w:t>–</w:t>
      </w:r>
      <w:r w:rsidRPr="00D96C74">
        <w:rPr>
          <w:i/>
          <w:iCs/>
        </w:rPr>
        <w:tab/>
      </w:r>
      <w:r w:rsidRPr="00D96C74">
        <w:rPr>
          <w:i/>
          <w:iCs/>
          <w:noProof/>
        </w:rPr>
        <w:t>ShortMAC-I</w:t>
      </w:r>
      <w:bookmarkEnd w:id="4354"/>
      <w:bookmarkEnd w:id="4355"/>
      <w:bookmarkEnd w:id="4356"/>
      <w:bookmarkEnd w:id="4357"/>
      <w:bookmarkEnd w:id="4358"/>
      <w:bookmarkEnd w:id="4359"/>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r w:rsidRPr="00D96C74">
        <w:rPr>
          <w:bCs/>
          <w:i/>
          <w:iCs/>
        </w:rPr>
        <w:t xml:space="preserve">ShortMAC-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Heading4"/>
        <w:rPr>
          <w:rFonts w:eastAsia="MS Mincho"/>
        </w:rPr>
      </w:pPr>
      <w:bookmarkStart w:id="4360" w:name="_Toc46439761"/>
      <w:bookmarkStart w:id="4361" w:name="_Toc46444598"/>
      <w:bookmarkStart w:id="4362" w:name="_Toc46487359"/>
      <w:bookmarkStart w:id="4363" w:name="_Toc52837237"/>
      <w:bookmarkStart w:id="4364" w:name="_Toc52838245"/>
      <w:bookmarkStart w:id="4365" w:name="_Toc53006885"/>
      <w:r w:rsidRPr="00D96C74">
        <w:rPr>
          <w:rFonts w:eastAsia="MS Mincho"/>
        </w:rPr>
        <w:t>–</w:t>
      </w:r>
      <w:r w:rsidRPr="00D96C74">
        <w:rPr>
          <w:rFonts w:eastAsia="MS Mincho"/>
        </w:rPr>
        <w:tab/>
      </w:r>
      <w:r w:rsidRPr="00D96C74">
        <w:rPr>
          <w:rFonts w:eastAsia="MS Mincho"/>
          <w:i/>
        </w:rPr>
        <w:t>SINR-Range</w:t>
      </w:r>
      <w:bookmarkEnd w:id="4360"/>
      <w:bookmarkEnd w:id="4361"/>
      <w:bookmarkEnd w:id="4362"/>
      <w:bookmarkEnd w:id="4363"/>
      <w:bookmarkEnd w:id="4364"/>
      <w:bookmarkEnd w:id="4365"/>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Heading4"/>
        <w:rPr>
          <w:rFonts w:eastAsia="SimSun"/>
        </w:rPr>
      </w:pPr>
      <w:bookmarkStart w:id="4366" w:name="_Toc46439762"/>
      <w:bookmarkStart w:id="4367" w:name="_Toc46444599"/>
      <w:bookmarkStart w:id="4368" w:name="_Toc46487360"/>
      <w:bookmarkStart w:id="4369" w:name="_Toc52837238"/>
      <w:bookmarkStart w:id="4370" w:name="_Toc52838246"/>
      <w:bookmarkStart w:id="4371" w:name="_Toc53006886"/>
      <w:r w:rsidRPr="00D96C74">
        <w:rPr>
          <w:rFonts w:eastAsia="SimSun"/>
        </w:rPr>
        <w:t>–</w:t>
      </w:r>
      <w:r w:rsidRPr="00D96C74">
        <w:rPr>
          <w:rFonts w:eastAsia="SimSun"/>
        </w:rPr>
        <w:tab/>
      </w:r>
      <w:r w:rsidRPr="00D96C74">
        <w:rPr>
          <w:rFonts w:eastAsia="SimSun"/>
          <w:i/>
        </w:rPr>
        <w:t>SI-RequestConfig</w:t>
      </w:r>
      <w:bookmarkEnd w:id="4366"/>
      <w:bookmarkEnd w:id="4367"/>
      <w:bookmarkEnd w:id="4368"/>
      <w:bookmarkEnd w:id="4369"/>
      <w:bookmarkEnd w:id="4370"/>
      <w:bookmarkEnd w:id="4371"/>
    </w:p>
    <w:p w14:paraId="38AA74DA" w14:textId="77777777" w:rsidR="007B410B" w:rsidRPr="00D96C74" w:rsidRDefault="007B410B" w:rsidP="007B410B">
      <w:pPr>
        <w:rPr>
          <w:rFonts w:eastAsia="SimSun"/>
        </w:rPr>
      </w:pPr>
      <w:r w:rsidRPr="00D96C74">
        <w:t xml:space="preserve">The IE </w:t>
      </w:r>
      <w:r w:rsidRPr="00D96C74">
        <w:rPr>
          <w:i/>
        </w:rPr>
        <w:t xml:space="preserve">SI-RequestConfig </w:t>
      </w:r>
      <w:r w:rsidRPr="00D96C74">
        <w:t>contains configuration for Msg1 based SI request.</w:t>
      </w:r>
    </w:p>
    <w:p w14:paraId="7E51A9EE" w14:textId="2859CB62" w:rsidR="007B410B" w:rsidRPr="00D96C74" w:rsidRDefault="007B410B" w:rsidP="007B410B">
      <w:pPr>
        <w:pStyle w:val="TH"/>
      </w:pPr>
      <w:r w:rsidRPr="00D96C74">
        <w:rPr>
          <w:bCs/>
          <w:i/>
          <w:iCs/>
        </w:rPr>
        <w:t>SI-RequestConfi</w:t>
      </w:r>
      <w:r w:rsidR="002C04FE" w:rsidRPr="00D96C74">
        <w:rPr>
          <w:bCs/>
          <w:i/>
          <w:iCs/>
        </w:rPr>
        <w:t>g</w:t>
      </w:r>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 xml:space="preserve">SI-RequestConfig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r w:rsidRPr="00D96C74">
              <w:rPr>
                <w:b/>
                <w:i/>
                <w:szCs w:val="22"/>
              </w:rPr>
              <w:t>rach-OccasionsSI</w:t>
            </w:r>
          </w:p>
          <w:p w14:paraId="04EBBD26" w14:textId="77777777" w:rsidR="007B410B" w:rsidRPr="00D96C74" w:rsidRDefault="007B410B">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r w:rsidRPr="00D96C74">
              <w:rPr>
                <w:b/>
                <w:i/>
                <w:szCs w:val="22"/>
              </w:rPr>
              <w:t>si-RequestPeriod</w:t>
            </w:r>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r w:rsidRPr="00D96C74">
              <w:rPr>
                <w:b/>
                <w:i/>
                <w:szCs w:val="22"/>
              </w:rPr>
              <w:t>si-RequestResources</w:t>
            </w:r>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Heading4"/>
        <w:rPr>
          <w:rFonts w:eastAsia="SimSun"/>
        </w:rPr>
      </w:pPr>
      <w:bookmarkStart w:id="4372" w:name="_Toc46439763"/>
      <w:bookmarkStart w:id="4373" w:name="_Toc46444600"/>
      <w:bookmarkStart w:id="4374" w:name="_Toc46487361"/>
      <w:bookmarkStart w:id="4375" w:name="_Toc52837239"/>
      <w:bookmarkStart w:id="4376" w:name="_Toc52838247"/>
      <w:bookmarkStart w:id="4377" w:name="_Toc53006887"/>
      <w:r w:rsidRPr="00D96C74">
        <w:rPr>
          <w:rFonts w:eastAsia="SimSun"/>
        </w:rPr>
        <w:t>–</w:t>
      </w:r>
      <w:r w:rsidRPr="00D96C74">
        <w:rPr>
          <w:rFonts w:eastAsia="SimSun"/>
        </w:rPr>
        <w:tab/>
      </w:r>
      <w:r w:rsidRPr="00D96C74">
        <w:rPr>
          <w:rFonts w:eastAsia="SimSun"/>
          <w:i/>
        </w:rPr>
        <w:t>SI-SchedulingInfo</w:t>
      </w:r>
      <w:bookmarkEnd w:id="4372"/>
      <w:bookmarkEnd w:id="4373"/>
      <w:bookmarkEnd w:id="4374"/>
      <w:bookmarkEnd w:id="4375"/>
      <w:bookmarkEnd w:id="4376"/>
      <w:bookmarkEnd w:id="4377"/>
    </w:p>
    <w:p w14:paraId="6F135274" w14:textId="77777777" w:rsidR="00A65E28" w:rsidRPr="00D96C74" w:rsidRDefault="00A65E28" w:rsidP="00A65E28">
      <w:pPr>
        <w:rPr>
          <w:rFonts w:eastAsia="SimSun"/>
        </w:rPr>
      </w:pPr>
      <w:r w:rsidRPr="00D96C74">
        <w:t xml:space="preserve">The IE </w:t>
      </w:r>
      <w:r w:rsidRPr="00D96C74">
        <w:rPr>
          <w:i/>
        </w:rPr>
        <w:t xml:space="preserve">SI-SchedulingInfo </w:t>
      </w:r>
      <w:r w:rsidRPr="00D96C74">
        <w:t>contains information needed for acquisition of SI messages.</w:t>
      </w:r>
    </w:p>
    <w:p w14:paraId="534F2F6A" w14:textId="77777777" w:rsidR="00A65E28" w:rsidRPr="00D96C74" w:rsidRDefault="00A65E28" w:rsidP="00A65E28">
      <w:pPr>
        <w:pStyle w:val="TH"/>
      </w:pPr>
      <w:r w:rsidRPr="00D96C74">
        <w:rPr>
          <w:bCs/>
          <w:i/>
          <w:iCs/>
        </w:rPr>
        <w:t xml:space="preserve">SI-SchedulingInfo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SimSun"/>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r w:rsidRPr="00D96C74">
              <w:rPr>
                <w:b/>
                <w:bCs/>
                <w:i/>
                <w:iCs/>
                <w:szCs w:val="22"/>
                <w:lang w:eastAsia="sv-SE"/>
              </w:rPr>
              <w:t>si-BroadcastStatus</w:t>
            </w:r>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r w:rsidRPr="00D96C74">
              <w:rPr>
                <w:b/>
                <w:i/>
                <w:szCs w:val="22"/>
                <w:lang w:eastAsia="sv-SE"/>
              </w:rPr>
              <w:t>si-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r w:rsidRPr="00D96C74">
              <w:rPr>
                <w:b/>
                <w:i/>
                <w:szCs w:val="22"/>
                <w:lang w:eastAsia="sv-SE"/>
              </w:rPr>
              <w:t>ra-AssociationPeriodIndex</w:t>
            </w:r>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r w:rsidRPr="00D96C74">
              <w:rPr>
                <w:b/>
                <w:i/>
                <w:szCs w:val="22"/>
                <w:lang w:eastAsia="sv-SE"/>
              </w:rPr>
              <w:t>ra-PreambleStartIndex</w:t>
            </w:r>
          </w:p>
          <w:p w14:paraId="06A9C0CD" w14:textId="77777777" w:rsidR="00A65E28" w:rsidRPr="00D96C74" w:rsidRDefault="00A65E28">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t xml:space="preserve">SI-SchedulingInfo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r w:rsidRPr="00D96C74">
              <w:rPr>
                <w:b/>
                <w:bCs/>
                <w:i/>
                <w:iCs/>
                <w:szCs w:val="22"/>
                <w:lang w:eastAsia="sv-SE"/>
              </w:rPr>
              <w:t>si-RequestConfig</w:t>
            </w:r>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r w:rsidRPr="00D96C74">
              <w:rPr>
                <w:b/>
                <w:bCs/>
                <w:i/>
                <w:iCs/>
                <w:szCs w:val="22"/>
                <w:lang w:eastAsia="sv-SE"/>
              </w:rPr>
              <w:t>si-RequestConfigSUL</w:t>
            </w:r>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r w:rsidRPr="00D96C74">
              <w:rPr>
                <w:b/>
                <w:bCs/>
                <w:i/>
                <w:iCs/>
                <w:szCs w:val="22"/>
                <w:lang w:eastAsia="sv-SE"/>
              </w:rPr>
              <w:t>si-WindowLength</w:t>
            </w:r>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r w:rsidRPr="00D96C74">
              <w:rPr>
                <w:b/>
                <w:bCs/>
                <w:i/>
                <w:iCs/>
                <w:szCs w:val="22"/>
                <w:lang w:eastAsia="sv-SE"/>
              </w:rPr>
              <w:t>systemInformationAreaID</w:t>
            </w:r>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49E7959C" w:rsidR="00A65E28" w:rsidRPr="00D96C74" w:rsidRDefault="00A65E28">
            <w:pPr>
              <w:pStyle w:val="TAL"/>
              <w:rPr>
                <w:lang w:eastAsia="en-GB"/>
              </w:rPr>
            </w:pPr>
            <w:r w:rsidRPr="00D96C74">
              <w:rPr>
                <w:lang w:eastAsia="en-GB"/>
              </w:rPr>
              <w:t xml:space="preserve">The field is optionally present, Need R, </w:t>
            </w:r>
            <w:ins w:id="4378" w:author="R2-2009699" w:date="2020-11-15T23:29:00Z">
              <w:r w:rsidR="003B395F">
                <w:rPr>
                  <w:lang w:eastAsia="en-GB"/>
                </w:rPr>
                <w:t xml:space="preserve">if </w:t>
              </w:r>
              <w:r w:rsidR="003B395F" w:rsidRPr="00F843AD">
                <w:rPr>
                  <w:i/>
                  <w:iCs/>
                  <w:lang w:eastAsia="en-GB"/>
                </w:rPr>
                <w:t>supplementaryUplink</w:t>
              </w:r>
              <w:r w:rsidR="003B395F">
                <w:rPr>
                  <w:lang w:eastAsia="en-GB"/>
                </w:rPr>
                <w:t xml:space="preserve"> is configured in </w:t>
              </w:r>
              <w:r w:rsidR="003B395F" w:rsidRPr="00F843AD">
                <w:rPr>
                  <w:i/>
                  <w:iCs/>
                  <w:lang w:eastAsia="en-GB"/>
                </w:rPr>
                <w:t>ServingCellConfigCommonSIB</w:t>
              </w:r>
            </w:ins>
            <w:del w:id="4379" w:author="R2-2009699" w:date="2020-11-15T23:29:00Z">
              <w:r w:rsidRPr="00D96C74" w:rsidDel="003B395F">
                <w:rPr>
                  <w:lang w:eastAsia="en-GB"/>
                </w:rPr>
                <w:delText>if this serving cell is configured with a supplementary uplink</w:delText>
              </w:r>
            </w:del>
            <w:r w:rsidRPr="00D96C74">
              <w:rPr>
                <w:lang w:eastAsia="en-GB"/>
              </w:rPr>
              <w:t xml:space="preserve">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Heading4"/>
        <w:rPr>
          <w:rFonts w:eastAsia="SimSun"/>
          <w:i/>
          <w:iCs/>
        </w:rPr>
      </w:pPr>
      <w:bookmarkStart w:id="4380" w:name="_Toc46439764"/>
      <w:bookmarkStart w:id="4381" w:name="_Toc46444601"/>
      <w:bookmarkStart w:id="4382" w:name="_Toc46487362"/>
      <w:bookmarkStart w:id="4383" w:name="_Toc52837240"/>
      <w:bookmarkStart w:id="4384" w:name="_Toc52838248"/>
      <w:bookmarkStart w:id="4385" w:name="_Toc53006888"/>
      <w:r w:rsidRPr="00D96C74">
        <w:rPr>
          <w:rFonts w:eastAsia="SimSun"/>
          <w:i/>
          <w:iCs/>
        </w:rPr>
        <w:t>–</w:t>
      </w:r>
      <w:r w:rsidRPr="00D96C74">
        <w:rPr>
          <w:rFonts w:eastAsia="SimSun"/>
          <w:i/>
          <w:iCs/>
        </w:rPr>
        <w:tab/>
      </w:r>
      <w:r w:rsidRPr="00D96C74">
        <w:rPr>
          <w:i/>
          <w:iCs/>
        </w:rPr>
        <w:t>SK-Counter</w:t>
      </w:r>
      <w:bookmarkEnd w:id="4380"/>
      <w:bookmarkEnd w:id="4381"/>
      <w:bookmarkEnd w:id="4382"/>
      <w:bookmarkEnd w:id="4383"/>
      <w:bookmarkEnd w:id="4384"/>
      <w:bookmarkEnd w:id="4385"/>
    </w:p>
    <w:p w14:paraId="0F5C00BC" w14:textId="77777777" w:rsidR="00A65E28" w:rsidRPr="00D96C74" w:rsidRDefault="00A65E28" w:rsidP="00A65E28">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K</w:t>
      </w:r>
      <w:r w:rsidRPr="00D96C74">
        <w:rPr>
          <w:rStyle w:val="NOChar"/>
          <w:rFonts w:eastAsia="SimSun"/>
          <w:vertAlign w:val="subscript"/>
        </w:rPr>
        <w:t>eNB</w:t>
      </w:r>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SimSun"/>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Heading4"/>
      </w:pPr>
      <w:bookmarkStart w:id="4386" w:name="_Toc46439765"/>
      <w:bookmarkStart w:id="4387" w:name="_Toc46444602"/>
      <w:bookmarkStart w:id="4388" w:name="_Toc46487363"/>
      <w:bookmarkStart w:id="4389" w:name="_Toc52837241"/>
      <w:bookmarkStart w:id="4390" w:name="_Toc52838249"/>
      <w:bookmarkStart w:id="4391" w:name="_Toc53006889"/>
      <w:r w:rsidRPr="00D96C74">
        <w:t>–</w:t>
      </w:r>
      <w:r w:rsidRPr="00D96C74">
        <w:tab/>
      </w:r>
      <w:r w:rsidRPr="00D96C74">
        <w:rPr>
          <w:i/>
        </w:rPr>
        <w:t>SlotFormatCombinationsPerCell</w:t>
      </w:r>
      <w:bookmarkEnd w:id="4386"/>
      <w:bookmarkEnd w:id="4387"/>
      <w:bookmarkEnd w:id="4388"/>
      <w:bookmarkEnd w:id="4389"/>
      <w:bookmarkEnd w:id="4390"/>
      <w:bookmarkEnd w:id="4391"/>
    </w:p>
    <w:p w14:paraId="4F5F3485" w14:textId="77777777" w:rsidR="00A65E28" w:rsidRPr="00D96C74" w:rsidRDefault="00A65E28" w:rsidP="00A65E28">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126EACC2" w14:textId="77777777" w:rsidR="00A65E28" w:rsidRPr="00D96C74" w:rsidRDefault="00A65E28" w:rsidP="00A65E28">
      <w:pPr>
        <w:pStyle w:val="TH"/>
      </w:pPr>
      <w:r w:rsidRPr="00D96C74">
        <w:rPr>
          <w:i/>
        </w:rPr>
        <w:t>SlotFormatCombinationsPerCell</w:t>
      </w:r>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r w:rsidRPr="00D96C74">
              <w:rPr>
                <w:b/>
                <w:i/>
                <w:szCs w:val="22"/>
                <w:lang w:eastAsia="sv-SE"/>
              </w:rPr>
              <w:t>slotFormatCombinationId</w:t>
            </w:r>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r w:rsidRPr="00D96C74">
              <w:rPr>
                <w:b/>
                <w:i/>
                <w:szCs w:val="22"/>
                <w:lang w:eastAsia="sv-SE"/>
              </w:rPr>
              <w:t>slotFormats</w:t>
            </w:r>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r w:rsidRPr="00D96C74">
              <w:rPr>
                <w:i/>
                <w:szCs w:val="22"/>
                <w:lang w:eastAsia="sv-SE"/>
              </w:rPr>
              <w:t xml:space="preserve">SlotFormatCombinationsPerCell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r w:rsidRPr="00D96C74">
              <w:rPr>
                <w:b/>
                <w:bCs/>
                <w:i/>
                <w:iCs/>
              </w:rPr>
              <w:t>enableConfiguredUL</w:t>
            </w:r>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r w:rsidRPr="00D96C74">
              <w:rPr>
                <w:b/>
                <w:i/>
                <w:szCs w:val="22"/>
                <w:lang w:eastAsia="sv-SE"/>
              </w:rPr>
              <w:t>positionInDCI</w:t>
            </w:r>
          </w:p>
          <w:p w14:paraId="6DAD1C67" w14:textId="77777777" w:rsidR="00A65E28" w:rsidRPr="00D96C74" w:rsidRDefault="00A65E28">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r w:rsidRPr="00D96C74">
              <w:rPr>
                <w:b/>
                <w:i/>
                <w:szCs w:val="22"/>
                <w:lang w:eastAsia="sv-SE"/>
              </w:rPr>
              <w:t>servingCellId</w:t>
            </w:r>
          </w:p>
          <w:p w14:paraId="06C805EF" w14:textId="77777777" w:rsidR="00A65E28" w:rsidRPr="00D96C74" w:rsidRDefault="00A65E28">
            <w:pPr>
              <w:pStyle w:val="TAL"/>
              <w:rPr>
                <w:szCs w:val="22"/>
                <w:lang w:eastAsia="sv-SE"/>
              </w:rPr>
            </w:pPr>
            <w:r w:rsidRPr="00D96C74">
              <w:rPr>
                <w:szCs w:val="22"/>
                <w:lang w:eastAsia="sv-SE"/>
              </w:rPr>
              <w:t>The ID of the serving cell for which the slotFormatCombinations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r w:rsidRPr="00D96C74">
              <w:rPr>
                <w:b/>
                <w:i/>
                <w:szCs w:val="22"/>
                <w:lang w:eastAsia="sv-SE"/>
              </w:rPr>
              <w:t>slotFormatCombinations</w:t>
            </w:r>
          </w:p>
          <w:p w14:paraId="698CAE82" w14:textId="77777777" w:rsidR="00A65E28" w:rsidRPr="00D96C74" w:rsidRDefault="00A65E28">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r w:rsidRPr="00D96C74">
              <w:rPr>
                <w:b/>
                <w:i/>
                <w:szCs w:val="22"/>
                <w:lang w:eastAsia="sv-SE"/>
              </w:rPr>
              <w:t>subcarrierSpacing</w:t>
            </w:r>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Heading4"/>
      </w:pPr>
      <w:bookmarkStart w:id="4392" w:name="_Toc46439766"/>
      <w:bookmarkStart w:id="4393" w:name="_Toc46444603"/>
      <w:bookmarkStart w:id="4394" w:name="_Toc46487364"/>
      <w:bookmarkStart w:id="4395" w:name="_Toc52837242"/>
      <w:bookmarkStart w:id="4396" w:name="_Toc52838250"/>
      <w:bookmarkStart w:id="4397" w:name="_Toc53006890"/>
      <w:r w:rsidRPr="00D96C74">
        <w:t>–</w:t>
      </w:r>
      <w:r w:rsidRPr="00D96C74">
        <w:tab/>
      </w:r>
      <w:r w:rsidRPr="00D96C74">
        <w:rPr>
          <w:i/>
        </w:rPr>
        <w:t>SlotFormatIndicator</w:t>
      </w:r>
      <w:bookmarkEnd w:id="4392"/>
      <w:bookmarkEnd w:id="4393"/>
      <w:bookmarkEnd w:id="4394"/>
      <w:bookmarkEnd w:id="4395"/>
      <w:bookmarkEnd w:id="4396"/>
      <w:bookmarkEnd w:id="4397"/>
    </w:p>
    <w:p w14:paraId="3FC3FB7D" w14:textId="77777777" w:rsidR="00A65E28" w:rsidRPr="00D96C74" w:rsidRDefault="00A65E28" w:rsidP="00A65E28">
      <w:r w:rsidRPr="00D96C74">
        <w:t xml:space="preserve">The IE </w:t>
      </w:r>
      <w:r w:rsidRPr="00D96C74">
        <w:rPr>
          <w:i/>
        </w:rPr>
        <w:t>SlotFormatIndicator</w:t>
      </w:r>
      <w:r w:rsidRPr="00D96C74">
        <w:t xml:space="preserve"> is used to configure monitoring a Group-Common-PDCCH for Slot-Format-Indicators (SFI).</w:t>
      </w:r>
    </w:p>
    <w:p w14:paraId="5C93D2EF" w14:textId="77777777" w:rsidR="00A65E28" w:rsidRPr="00D96C74" w:rsidRDefault="00A65E28" w:rsidP="00A65E28">
      <w:pPr>
        <w:pStyle w:val="TH"/>
      </w:pPr>
      <w:r w:rsidRPr="00D96C74">
        <w:rPr>
          <w:i/>
        </w:rPr>
        <w:t>SlotFormatIndicator</w:t>
      </w:r>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98" w:name="_Hlk43320352"/>
      <w:r w:rsidRPr="00D96C74">
        <w:t>SearchSpaceSwitchTrigger</w:t>
      </w:r>
      <w:bookmarkEnd w:id="4398"/>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r w:rsidRPr="00D96C74">
              <w:rPr>
                <w:b/>
                <w:i/>
                <w:szCs w:val="22"/>
                <w:lang w:eastAsia="sv-SE"/>
              </w:rPr>
              <w:t>availableRB-Set</w:t>
            </w:r>
            <w:r w:rsidR="00FF00F4" w:rsidRPr="00D96C74">
              <w:rPr>
                <w:b/>
                <w:i/>
                <w:szCs w:val="22"/>
              </w:rPr>
              <w:t>sToAddModList</w:t>
            </w:r>
          </w:p>
          <w:p w14:paraId="39A025D0" w14:textId="1C8B65E3" w:rsidR="00A65E28" w:rsidRPr="00D96C74" w:rsidRDefault="00FF00F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Duration</w:t>
            </w:r>
            <w:r w:rsidR="00FF00F4" w:rsidRPr="00D96C74">
              <w:rPr>
                <w:b/>
                <w:i/>
                <w:szCs w:val="22"/>
                <w:lang w:eastAsia="sv-SE"/>
              </w:rPr>
              <w:t>s</w:t>
            </w:r>
            <w:r w:rsidRPr="00D96C74">
              <w:rPr>
                <w:b/>
                <w:i/>
                <w:szCs w:val="22"/>
                <w:lang w:eastAsia="sv-SE"/>
              </w:rPr>
              <w:t>PerCell</w:t>
            </w:r>
            <w:r w:rsidR="00FF00F4" w:rsidRPr="00D96C74">
              <w:rPr>
                <w:b/>
                <w:i/>
                <w:szCs w:val="22"/>
              </w:rPr>
              <w:t>ToAddModList</w:t>
            </w:r>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PayloadSize</w:t>
            </w:r>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r w:rsidRPr="00D96C74">
              <w:rPr>
                <w:b/>
                <w:i/>
                <w:szCs w:val="22"/>
                <w:lang w:eastAsia="sv-SE"/>
              </w:rPr>
              <w:t>sfi-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r w:rsidRPr="00D96C74">
              <w:rPr>
                <w:b/>
                <w:i/>
                <w:szCs w:val="22"/>
                <w:lang w:eastAsia="sv-SE"/>
              </w:rPr>
              <w:t>slotFormatCombToAddModList</w:t>
            </w:r>
          </w:p>
          <w:p w14:paraId="2059561E" w14:textId="77777777" w:rsidR="00A65E28" w:rsidRPr="00D96C74" w:rsidRDefault="00A65E28">
            <w:pPr>
              <w:pStyle w:val="TAL"/>
              <w:rPr>
                <w:szCs w:val="22"/>
                <w:lang w:eastAsia="sv-SE"/>
              </w:rPr>
            </w:pPr>
            <w:r w:rsidRPr="00D96C74">
              <w:rPr>
                <w:szCs w:val="22"/>
                <w:lang w:eastAsia="sv-SE"/>
              </w:rPr>
              <w:t>A list of SlotFormatCombinations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r w:rsidRPr="00D96C74">
              <w:rPr>
                <w:b/>
                <w:i/>
                <w:szCs w:val="22"/>
                <w:lang w:eastAsia="sv-SE"/>
              </w:rPr>
              <w:t>switchTrigger</w:t>
            </w:r>
            <w:r w:rsidRPr="00D96C74">
              <w:rPr>
                <w:b/>
                <w:i/>
                <w:szCs w:val="22"/>
              </w:rPr>
              <w:t>ToAddModList</w:t>
            </w:r>
          </w:p>
          <w:p w14:paraId="5F5AED9D" w14:textId="7D24F74C" w:rsidR="002D30F8" w:rsidRPr="00D96C74" w:rsidRDefault="002D30F8" w:rsidP="006212CF">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r w:rsidRPr="00D96C74">
              <w:rPr>
                <w:i/>
              </w:rPr>
              <w:t xml:space="preserve">AvailableRB-SetsPerCell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r w:rsidRPr="00D96C74">
              <w:rPr>
                <w:b/>
                <w:i/>
                <w:szCs w:val="22"/>
              </w:rPr>
              <w:t>positionInDCI</w:t>
            </w:r>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r w:rsidRPr="00D96C74">
              <w:rPr>
                <w:b/>
                <w:i/>
                <w:szCs w:val="22"/>
              </w:rPr>
              <w:t>servingCelIId</w:t>
            </w:r>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t xml:space="preserve">CO-DurationsPerCell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DurationList</w:t>
            </w:r>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r w:rsidRPr="00D96C74">
              <w:rPr>
                <w:b/>
                <w:i/>
                <w:szCs w:val="22"/>
              </w:rPr>
              <w:t>positionInDCI</w:t>
            </w:r>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r w:rsidRPr="00D96C74">
              <w:rPr>
                <w:b/>
                <w:i/>
                <w:szCs w:val="22"/>
              </w:rPr>
              <w:t>servingCelIId</w:t>
            </w:r>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r w:rsidRPr="00D96C74">
              <w:rPr>
                <w:b/>
                <w:i/>
                <w:szCs w:val="22"/>
              </w:rPr>
              <w:t>subcarrierSpacing</w:t>
            </w:r>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r w:rsidRPr="00D96C74">
              <w:rPr>
                <w:i/>
              </w:rPr>
              <w:t xml:space="preserve">SearchSpaceSwitchTrigger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r w:rsidRPr="00D96C74">
              <w:rPr>
                <w:b/>
                <w:i/>
                <w:szCs w:val="22"/>
              </w:rPr>
              <w:t>positionInDCI</w:t>
            </w:r>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r w:rsidRPr="00D96C74">
              <w:rPr>
                <w:b/>
                <w:i/>
                <w:szCs w:val="22"/>
              </w:rPr>
              <w:t>servingCellId</w:t>
            </w:r>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Heading4"/>
      </w:pPr>
      <w:bookmarkStart w:id="4399" w:name="_Toc46439767"/>
      <w:bookmarkStart w:id="4400" w:name="_Toc46444604"/>
      <w:bookmarkStart w:id="4401" w:name="_Toc46487365"/>
      <w:bookmarkStart w:id="4402" w:name="_Toc52837243"/>
      <w:bookmarkStart w:id="4403" w:name="_Toc52838251"/>
      <w:bookmarkStart w:id="4404" w:name="_Toc53006891"/>
      <w:r w:rsidRPr="00D96C74">
        <w:t>–</w:t>
      </w:r>
      <w:r w:rsidRPr="00D96C74">
        <w:tab/>
      </w:r>
      <w:r w:rsidRPr="00D96C74">
        <w:rPr>
          <w:i/>
        </w:rPr>
        <w:t>S-NSSAI</w:t>
      </w:r>
      <w:bookmarkEnd w:id="4399"/>
      <w:bookmarkEnd w:id="4400"/>
      <w:bookmarkEnd w:id="4401"/>
      <w:bookmarkEnd w:id="4402"/>
      <w:bookmarkEnd w:id="4403"/>
      <w:bookmarkEnd w:id="4404"/>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r w:rsidRPr="00D96C74">
              <w:rPr>
                <w:b/>
                <w:i/>
                <w:szCs w:val="22"/>
                <w:lang w:eastAsia="sv-SE"/>
              </w:rPr>
              <w:t>sst</w:t>
            </w:r>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r w:rsidRPr="00D96C74">
              <w:rPr>
                <w:b/>
                <w:i/>
                <w:szCs w:val="22"/>
                <w:lang w:eastAsia="sv-SE"/>
              </w:rPr>
              <w:t>ss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Heading4"/>
      </w:pPr>
      <w:bookmarkStart w:id="4405" w:name="_Toc46439768"/>
      <w:bookmarkStart w:id="4406" w:name="_Toc46444605"/>
      <w:bookmarkStart w:id="4407" w:name="_Toc46487366"/>
      <w:bookmarkStart w:id="4408" w:name="_Toc52837244"/>
      <w:bookmarkStart w:id="4409" w:name="_Toc52838252"/>
      <w:bookmarkStart w:id="4410" w:name="_Toc53006892"/>
      <w:r w:rsidRPr="00D96C74">
        <w:t>–</w:t>
      </w:r>
      <w:r w:rsidRPr="00D96C74">
        <w:tab/>
      </w:r>
      <w:r w:rsidRPr="00D96C74">
        <w:rPr>
          <w:i/>
        </w:rPr>
        <w:t>SpeedStateScaleFactors</w:t>
      </w:r>
      <w:bookmarkEnd w:id="4405"/>
      <w:bookmarkEnd w:id="4406"/>
      <w:bookmarkEnd w:id="4407"/>
      <w:bookmarkEnd w:id="4408"/>
      <w:bookmarkEnd w:id="4409"/>
      <w:bookmarkEnd w:id="4410"/>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728ABC9C" w14:textId="77777777" w:rsidR="00A65E28" w:rsidRPr="00D96C74" w:rsidRDefault="00A65E28" w:rsidP="00A65E28">
      <w:pPr>
        <w:pStyle w:val="TH"/>
      </w:pPr>
      <w:r w:rsidRPr="00D96C74">
        <w:rPr>
          <w:bCs/>
          <w:i/>
          <w:iCs/>
        </w:rPr>
        <w:t xml:space="preserve">SpeedStateScaleFactors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Heading4"/>
        <w:rPr>
          <w:i/>
        </w:rPr>
      </w:pPr>
      <w:bookmarkStart w:id="4411" w:name="_Toc46439769"/>
      <w:bookmarkStart w:id="4412" w:name="_Toc46444606"/>
      <w:bookmarkStart w:id="4413" w:name="_Toc46487367"/>
      <w:bookmarkStart w:id="4414" w:name="_Toc52837245"/>
      <w:bookmarkStart w:id="4415" w:name="_Toc52838253"/>
      <w:bookmarkStart w:id="4416" w:name="_Toc53006893"/>
      <w:r w:rsidRPr="00D96C74">
        <w:t>–</w:t>
      </w:r>
      <w:r w:rsidRPr="00D96C74">
        <w:tab/>
      </w:r>
      <w:r w:rsidRPr="00D96C74">
        <w:rPr>
          <w:i/>
        </w:rPr>
        <w:t>SPS-Config</w:t>
      </w:r>
      <w:bookmarkEnd w:id="4411"/>
      <w:bookmarkEnd w:id="4412"/>
      <w:bookmarkEnd w:id="4413"/>
      <w:bookmarkEnd w:id="4414"/>
      <w:bookmarkEnd w:id="4415"/>
      <w:bookmarkEnd w:id="4416"/>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r w:rsidRPr="00D96C74">
              <w:rPr>
                <w:b/>
                <w:i/>
                <w:szCs w:val="22"/>
                <w:lang w:eastAsia="sv-SE"/>
              </w:rPr>
              <w:t>harq-CodebookID</w:t>
            </w:r>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r w:rsidRPr="00D96C74">
              <w:rPr>
                <w:b/>
                <w:i/>
                <w:szCs w:val="22"/>
                <w:lang w:eastAsia="sv-SE"/>
              </w:rPr>
              <w:t>harq-ProcID-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r w:rsidRPr="00D96C74">
              <w:rPr>
                <w:b/>
                <w:i/>
                <w:szCs w:val="22"/>
                <w:lang w:eastAsia="sv-SE"/>
              </w:rPr>
              <w:t>mcs-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r w:rsidRPr="00D96C74">
              <w:rPr>
                <w:b/>
                <w:i/>
                <w:szCs w:val="22"/>
                <w:lang w:eastAsia="sv-SE"/>
              </w:rPr>
              <w:t>nrofHARQ-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r w:rsidRPr="00D96C74">
              <w:rPr>
                <w:b/>
                <w:i/>
                <w:szCs w:val="22"/>
              </w:rPr>
              <w:t>pdsch-AggregationFactor</w:t>
            </w:r>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r w:rsidRPr="00D96C74">
              <w:rPr>
                <w:b/>
                <w:i/>
                <w:szCs w:val="22"/>
                <w:lang w:eastAsia="sv-SE"/>
              </w:rPr>
              <w:t>periodicityExt</w:t>
            </w:r>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r w:rsidRPr="00D96C74">
              <w:rPr>
                <w:b/>
                <w:i/>
                <w:szCs w:val="22"/>
                <w:lang w:eastAsia="sv-SE"/>
              </w:rPr>
              <w:t>sps-ConfigIndex</w:t>
            </w:r>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Heading4"/>
      </w:pPr>
      <w:bookmarkStart w:id="4417" w:name="_Toc46439770"/>
      <w:bookmarkStart w:id="4418" w:name="_Toc46444607"/>
      <w:bookmarkStart w:id="4419" w:name="_Toc46487368"/>
      <w:bookmarkStart w:id="4420" w:name="_Toc52837246"/>
      <w:bookmarkStart w:id="4421" w:name="_Toc52838254"/>
      <w:bookmarkStart w:id="4422" w:name="_Toc53006894"/>
      <w:r w:rsidRPr="00D96C74">
        <w:t>–</w:t>
      </w:r>
      <w:r w:rsidRPr="00D96C74">
        <w:tab/>
      </w:r>
      <w:r w:rsidRPr="00D96C74">
        <w:rPr>
          <w:i/>
        </w:rPr>
        <w:t>SPS-ConfigIndex</w:t>
      </w:r>
      <w:bookmarkEnd w:id="4417"/>
      <w:bookmarkEnd w:id="4418"/>
      <w:bookmarkEnd w:id="4419"/>
      <w:bookmarkEnd w:id="4420"/>
      <w:bookmarkEnd w:id="4421"/>
      <w:bookmarkEnd w:id="4422"/>
    </w:p>
    <w:p w14:paraId="13BCD475" w14:textId="77777777" w:rsidR="00A65E28" w:rsidRPr="00D96C74" w:rsidRDefault="00A65E28" w:rsidP="00A65E28">
      <w:r w:rsidRPr="00D96C74">
        <w:t xml:space="preserve">The IE </w:t>
      </w:r>
      <w:r w:rsidRPr="00D96C74">
        <w:rPr>
          <w:i/>
        </w:rPr>
        <w:t>SPS-ConfigIndex</w:t>
      </w:r>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t>SPS-ConfigIndex</w:t>
      </w:r>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Heading4"/>
      </w:pPr>
      <w:bookmarkStart w:id="4423" w:name="_Toc46439771"/>
      <w:bookmarkStart w:id="4424" w:name="_Toc46444608"/>
      <w:bookmarkStart w:id="4425" w:name="_Toc46487369"/>
      <w:bookmarkStart w:id="4426" w:name="_Toc52837247"/>
      <w:bookmarkStart w:id="4427" w:name="_Toc52838255"/>
      <w:bookmarkStart w:id="4428" w:name="_Toc53006895"/>
      <w:r w:rsidRPr="00D96C74">
        <w:t>–</w:t>
      </w:r>
      <w:r w:rsidRPr="00D96C74">
        <w:tab/>
      </w:r>
      <w:r w:rsidRPr="00D96C74">
        <w:rPr>
          <w:i/>
        </w:rPr>
        <w:t>SPS-PUCCH-AN</w:t>
      </w:r>
      <w:bookmarkEnd w:id="4423"/>
      <w:bookmarkEnd w:id="4424"/>
      <w:bookmarkEnd w:id="4425"/>
      <w:bookmarkEnd w:id="4426"/>
      <w:bookmarkEnd w:id="4427"/>
      <w:bookmarkEnd w:id="4428"/>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r w:rsidRPr="00D96C74">
              <w:rPr>
                <w:b/>
                <w:i/>
                <w:lang w:eastAsia="sv-SE"/>
              </w:rPr>
              <w:t>maxPayloadSize</w:t>
            </w:r>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r w:rsidRPr="00D96C74">
              <w:rPr>
                <w:b/>
                <w:i/>
                <w:lang w:eastAsia="sv-SE"/>
              </w:rPr>
              <w:t>sps-PUCCH-AN-ResourceID</w:t>
            </w:r>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Heading4"/>
      </w:pPr>
      <w:bookmarkStart w:id="4429" w:name="_Toc46439772"/>
      <w:bookmarkStart w:id="4430" w:name="_Toc46444609"/>
      <w:bookmarkStart w:id="4431" w:name="_Toc46487370"/>
      <w:bookmarkStart w:id="4432" w:name="_Toc52837248"/>
      <w:bookmarkStart w:id="4433" w:name="_Toc52838256"/>
      <w:bookmarkStart w:id="4434" w:name="_Toc53006896"/>
      <w:r w:rsidRPr="00D96C74">
        <w:t>–</w:t>
      </w:r>
      <w:r w:rsidRPr="00D96C74">
        <w:tab/>
      </w:r>
      <w:r w:rsidRPr="00D96C74">
        <w:rPr>
          <w:i/>
        </w:rPr>
        <w:t>SPS-PUCCH-AN-List</w:t>
      </w:r>
      <w:bookmarkEnd w:id="4429"/>
      <w:bookmarkEnd w:id="4430"/>
      <w:bookmarkEnd w:id="4431"/>
      <w:bookmarkEnd w:id="4432"/>
      <w:bookmarkEnd w:id="4433"/>
      <w:bookmarkEnd w:id="4434"/>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Heading4"/>
      </w:pPr>
      <w:bookmarkStart w:id="4435" w:name="_Toc46439773"/>
      <w:bookmarkStart w:id="4436" w:name="_Toc46444610"/>
      <w:bookmarkStart w:id="4437" w:name="_Toc46487371"/>
      <w:bookmarkStart w:id="4438" w:name="_Toc52837249"/>
      <w:bookmarkStart w:id="4439" w:name="_Toc52838257"/>
      <w:bookmarkStart w:id="4440" w:name="_Toc53006897"/>
      <w:r w:rsidRPr="00D96C74">
        <w:t>–</w:t>
      </w:r>
      <w:r w:rsidRPr="00D96C74">
        <w:tab/>
      </w:r>
      <w:r w:rsidRPr="00D96C74">
        <w:rPr>
          <w:i/>
        </w:rPr>
        <w:t>SRB-Identity</w:t>
      </w:r>
      <w:bookmarkEnd w:id="4435"/>
      <w:bookmarkEnd w:id="4436"/>
      <w:bookmarkEnd w:id="4437"/>
      <w:bookmarkEnd w:id="4438"/>
      <w:bookmarkEnd w:id="4439"/>
      <w:bookmarkEnd w:id="4440"/>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Heading4"/>
      </w:pPr>
      <w:bookmarkStart w:id="4441" w:name="_Toc46439774"/>
      <w:bookmarkStart w:id="4442" w:name="_Toc46444611"/>
      <w:bookmarkStart w:id="4443" w:name="_Toc46487372"/>
      <w:bookmarkStart w:id="4444" w:name="_Toc52837250"/>
      <w:bookmarkStart w:id="4445" w:name="_Toc52838258"/>
      <w:bookmarkStart w:id="4446" w:name="_Toc53006898"/>
      <w:r w:rsidRPr="00D96C74">
        <w:t>–</w:t>
      </w:r>
      <w:r w:rsidRPr="00D96C74">
        <w:tab/>
      </w:r>
      <w:r w:rsidRPr="00D96C74">
        <w:rPr>
          <w:i/>
        </w:rPr>
        <w:t>SRS-CarrierSwitching</w:t>
      </w:r>
      <w:bookmarkEnd w:id="4441"/>
      <w:bookmarkEnd w:id="4442"/>
      <w:bookmarkEnd w:id="4443"/>
      <w:bookmarkEnd w:id="4444"/>
      <w:bookmarkEnd w:id="4445"/>
      <w:bookmarkEnd w:id="4446"/>
    </w:p>
    <w:p w14:paraId="1576696E" w14:textId="77777777" w:rsidR="00A65E28" w:rsidRPr="00D96C74" w:rsidRDefault="00A65E28" w:rsidP="00A65E28">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CarrierSwitching</w:t>
      </w:r>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t xml:space="preserve">SRS-CC-SetIndex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IndexInOneCC-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SetIndex</w:t>
            </w:r>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r w:rsidRPr="00D96C74">
              <w:rPr>
                <w:b/>
                <w:i/>
                <w:szCs w:val="22"/>
                <w:lang w:eastAsia="sv-SE"/>
              </w:rPr>
              <w:t>monitoringCells</w:t>
            </w:r>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r w:rsidRPr="00D96C74">
              <w:rPr>
                <w:b/>
                <w:i/>
                <w:szCs w:val="22"/>
                <w:lang w:eastAsia="sv-SE"/>
              </w:rPr>
              <w:t>srs-SwitchFromServCellIndex</w:t>
            </w:r>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r w:rsidRPr="00D96C74">
              <w:rPr>
                <w:b/>
                <w:i/>
                <w:szCs w:val="22"/>
                <w:lang w:eastAsia="sv-SE"/>
              </w:rPr>
              <w:t>srs-TPC-PDCCH-Group</w:t>
            </w:r>
          </w:p>
          <w:p w14:paraId="7E5B6C2E" w14:textId="77777777" w:rsidR="00A65E28" w:rsidRPr="00D96C74" w:rsidRDefault="00A65E28">
            <w:pPr>
              <w:pStyle w:val="TAL"/>
              <w:rPr>
                <w:szCs w:val="22"/>
                <w:lang w:eastAsia="sv-SE"/>
              </w:rPr>
            </w:pPr>
            <w:r w:rsidRPr="00D96C74">
              <w:rPr>
                <w:szCs w:val="22"/>
                <w:lang w:eastAsia="sv-SE"/>
              </w:rPr>
              <w:t>Network configures the UE with either typeA-SRS-TPC-PDCCH-Group or typeB-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CarrierSwitching</w:t>
            </w:r>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r w:rsidRPr="00D96C74">
              <w:rPr>
                <w:b/>
                <w:i/>
                <w:szCs w:val="22"/>
                <w:lang w:eastAsia="sv-SE"/>
              </w:rPr>
              <w:t>typeB</w:t>
            </w:r>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r w:rsidRPr="00D96C74">
              <w:rPr>
                <w:b/>
                <w:i/>
                <w:szCs w:val="22"/>
                <w:lang w:eastAsia="sv-SE"/>
              </w:rPr>
              <w:t>srs-CC-SetIndexlist</w:t>
            </w:r>
          </w:p>
          <w:p w14:paraId="58C4D43C" w14:textId="3733FA23" w:rsidR="00A65E28" w:rsidRPr="00D96C74" w:rsidRDefault="00A65E28">
            <w:pPr>
              <w:pStyle w:val="TAL"/>
              <w:rPr>
                <w:szCs w:val="22"/>
                <w:lang w:eastAsia="sv-SE"/>
              </w:rPr>
            </w:pPr>
            <w:r w:rsidRPr="00D96C74">
              <w:rPr>
                <w:szCs w:val="22"/>
                <w:lang w:eastAsia="sv-SE"/>
              </w:rPr>
              <w:t>A list of pairs of [cc-SetIndex; cc-IndexInOneCC-Set] (see TS 38.212 [17], TS 38.213 [13], clause 7.3.1, 11.4).</w:t>
            </w:r>
            <w:r w:rsidR="00DC08B6" w:rsidRPr="00D96C74">
              <w:t xml:space="preserve"> The network does not configure this field for </w:t>
            </w:r>
            <w:r w:rsidR="00DC08B6" w:rsidRPr="00D96C74">
              <w:rPr>
                <w:i/>
                <w:iCs/>
              </w:rPr>
              <w:t>typeB</w:t>
            </w:r>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Heading4"/>
      </w:pPr>
      <w:bookmarkStart w:id="4447" w:name="_Toc46439775"/>
      <w:bookmarkStart w:id="4448" w:name="_Toc46444612"/>
      <w:bookmarkStart w:id="4449" w:name="_Toc46487373"/>
      <w:bookmarkStart w:id="4450" w:name="_Toc52837251"/>
      <w:bookmarkStart w:id="4451" w:name="_Toc52838259"/>
      <w:bookmarkStart w:id="4452" w:name="_Toc53006899"/>
      <w:r w:rsidRPr="00D96C74">
        <w:t>–</w:t>
      </w:r>
      <w:r w:rsidRPr="00D96C74">
        <w:tab/>
      </w:r>
      <w:r w:rsidRPr="00D96C74">
        <w:rPr>
          <w:i/>
        </w:rPr>
        <w:t>SRS-Config</w:t>
      </w:r>
      <w:bookmarkEnd w:id="4447"/>
      <w:bookmarkEnd w:id="4448"/>
      <w:bookmarkEnd w:id="4449"/>
      <w:bookmarkEnd w:id="4450"/>
      <w:bookmarkEnd w:id="4451"/>
      <w:bookmarkEnd w:id="4452"/>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53"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53"/>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r w:rsidRPr="00D96C74">
              <w:rPr>
                <w:b/>
                <w:i/>
                <w:szCs w:val="22"/>
                <w:lang w:eastAsia="sv-SE"/>
              </w:rPr>
              <w:t>tpc-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r w:rsidRPr="00D96C74">
              <w:rPr>
                <w:b/>
                <w:i/>
                <w:szCs w:val="22"/>
                <w:lang w:eastAsia="sv-SE"/>
              </w:rPr>
              <w:t>freqHopping</w:t>
            </w:r>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r w:rsidRPr="00D96C74">
              <w:rPr>
                <w:b/>
                <w:i/>
                <w:szCs w:val="22"/>
                <w:lang w:eastAsia="sv-SE"/>
              </w:rPr>
              <w:t>groupOrSequenceHopping</w:t>
            </w:r>
          </w:p>
          <w:p w14:paraId="4E030B14" w14:textId="77777777" w:rsidR="00A65E28" w:rsidRPr="00D96C74" w:rsidRDefault="00A65E28">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r w:rsidRPr="00D96C74">
              <w:rPr>
                <w:b/>
                <w:i/>
                <w:szCs w:val="22"/>
                <w:lang w:eastAsia="sv-SE"/>
              </w:rPr>
              <w:t>nrofSRS-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r w:rsidRPr="00D96C74">
              <w:rPr>
                <w:b/>
                <w:i/>
                <w:szCs w:val="22"/>
                <w:lang w:eastAsia="sv-SE"/>
              </w:rPr>
              <w:t>periodicityAndOffse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r w:rsidRPr="00D96C74">
              <w:rPr>
                <w:b/>
                <w:i/>
                <w:szCs w:val="22"/>
                <w:lang w:eastAsia="sv-SE"/>
              </w:rPr>
              <w:t>periodicityAndOffset-sp</w:t>
            </w:r>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r w:rsidRPr="00D96C74">
              <w:rPr>
                <w:b/>
                <w:i/>
                <w:szCs w:val="22"/>
                <w:lang w:eastAsia="sv-SE"/>
              </w:rPr>
              <w:t>ptrs-PortIndex</w:t>
            </w:r>
          </w:p>
          <w:p w14:paraId="761DFD3E" w14:textId="77777777" w:rsidR="00A65E28" w:rsidRPr="00D96C74" w:rsidRDefault="00A65E28">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r w:rsidRPr="00D96C74">
              <w:rPr>
                <w:b/>
                <w:i/>
                <w:szCs w:val="22"/>
                <w:lang w:eastAsia="sv-SE"/>
              </w:rPr>
              <w:t>resourceMapping</w:t>
            </w:r>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r w:rsidRPr="00D96C74">
              <w:rPr>
                <w:b/>
                <w:i/>
                <w:szCs w:val="22"/>
                <w:lang w:eastAsia="sv-SE"/>
              </w:rPr>
              <w:t>resourceType</w:t>
            </w:r>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r w:rsidRPr="00D96C74">
              <w:rPr>
                <w:b/>
                <w:i/>
                <w:szCs w:val="22"/>
                <w:lang w:eastAsia="sv-SE"/>
              </w:rPr>
              <w:t>sequenceId</w:t>
            </w:r>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r w:rsidRPr="00D96C74">
              <w:rPr>
                <w:b/>
                <w:bCs/>
                <w:i/>
                <w:iCs/>
              </w:rPr>
              <w:t>servingCellId</w:t>
            </w:r>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r w:rsidRPr="00D96C74">
              <w:rPr>
                <w:b/>
                <w:i/>
                <w:szCs w:val="22"/>
                <w:lang w:eastAsia="sv-SE"/>
              </w:rPr>
              <w:t>spatialRelationInfo</w:t>
            </w:r>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r w:rsidRPr="00D96C74">
              <w:rPr>
                <w:b/>
                <w:i/>
                <w:szCs w:val="22"/>
                <w:lang w:eastAsia="sv-SE"/>
              </w:rPr>
              <w:t>spatialRelationInfoPos</w:t>
            </w:r>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r w:rsidRPr="00D96C74">
              <w:rPr>
                <w:b/>
                <w:i/>
                <w:szCs w:val="22"/>
                <w:lang w:eastAsia="sv-SE"/>
              </w:rPr>
              <w:t>transmissionComb</w:t>
            </w:r>
          </w:p>
          <w:p w14:paraId="2B6AD72A" w14:textId="77777777" w:rsidR="00A65E28" w:rsidRPr="00D96C74" w:rsidRDefault="00A65E28">
            <w:pPr>
              <w:pStyle w:val="TAL"/>
              <w:rPr>
                <w:szCs w:val="22"/>
                <w:lang w:eastAsia="sv-SE"/>
              </w:rPr>
            </w:pPr>
            <w:r w:rsidRPr="00D96C74">
              <w:rPr>
                <w:szCs w:val="22"/>
                <w:lang w:eastAsia="sv-SE"/>
              </w:rPr>
              <w:t>Comb value (2 or 4 or 8) and comb offset (0..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t xml:space="preserve">SRS-ResourceSet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r w:rsidRPr="00D96C74">
              <w:rPr>
                <w:b/>
                <w:i/>
                <w:szCs w:val="22"/>
                <w:lang w:eastAsia="sv-SE"/>
              </w:rPr>
              <w:t>aperiodicSRS-ResourceTriggerList</w:t>
            </w:r>
          </w:p>
          <w:p w14:paraId="0B8AECF8" w14:textId="3C7CC5E0" w:rsidR="00A65E28" w:rsidRPr="00D96C74" w:rsidRDefault="00A65E28">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r w:rsidRPr="00D96C74">
              <w:rPr>
                <w:b/>
                <w:i/>
                <w:szCs w:val="22"/>
                <w:lang w:eastAsia="sv-SE"/>
              </w:rPr>
              <w:t>aperiodicSRS-ResourceTrigger</w:t>
            </w:r>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r w:rsidRPr="00D96C74">
              <w:rPr>
                <w:b/>
                <w:i/>
                <w:szCs w:val="22"/>
                <w:lang w:eastAsia="sv-SE"/>
              </w:rPr>
              <w:t>associatedCSI-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r w:rsidRPr="00D96C74">
              <w:rPr>
                <w:b/>
                <w:i/>
                <w:szCs w:val="22"/>
                <w:lang w:eastAsia="sv-SE"/>
              </w:rPr>
              <w:t>csi-RS</w:t>
            </w:r>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r w:rsidRPr="00D96C74">
              <w:rPr>
                <w:b/>
                <w:i/>
                <w:szCs w:val="18"/>
                <w:lang w:eastAsia="sv-SE"/>
              </w:rPr>
              <w:t>csi-RS-IndexServingcell</w:t>
            </w:r>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r w:rsidRPr="00D96C74">
              <w:rPr>
                <w:b/>
                <w:i/>
                <w:szCs w:val="22"/>
                <w:lang w:eastAsia="sv-SE"/>
              </w:rPr>
              <w:t>pathlossReferenceRS</w:t>
            </w:r>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r w:rsidRPr="00D96C74">
              <w:rPr>
                <w:b/>
                <w:i/>
                <w:szCs w:val="22"/>
                <w:lang w:eastAsia="sv-SE"/>
              </w:rPr>
              <w:t>pathlossReferenceRS-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r w:rsidRPr="00D96C74">
              <w:rPr>
                <w:b/>
                <w:bCs/>
                <w:i/>
                <w:iCs/>
              </w:rPr>
              <w:t>pathlossReferenceRSList</w:t>
            </w:r>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r w:rsidRPr="00D96C74">
              <w:rPr>
                <w:b/>
                <w:i/>
                <w:szCs w:val="22"/>
                <w:lang w:eastAsia="sv-SE"/>
              </w:rPr>
              <w:t>resourceType</w:t>
            </w:r>
          </w:p>
          <w:p w14:paraId="1D5B6863" w14:textId="77777777" w:rsidR="00A65E28" w:rsidRPr="00D96C74" w:rsidRDefault="00A65E28">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r w:rsidRPr="00D96C74">
              <w:rPr>
                <w:b/>
                <w:i/>
                <w:szCs w:val="22"/>
                <w:lang w:eastAsia="sv-SE"/>
              </w:rPr>
              <w:t>slotOffset</w:t>
            </w:r>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r w:rsidRPr="00D96C74">
              <w:rPr>
                <w:b/>
                <w:i/>
                <w:szCs w:val="22"/>
                <w:lang w:eastAsia="sv-SE"/>
              </w:rPr>
              <w:t>srs-PowerControlAdjustmentStates</w:t>
            </w:r>
          </w:p>
          <w:p w14:paraId="090EB23B" w14:textId="77777777" w:rsidR="00A65E28" w:rsidRPr="00D96C74" w:rsidRDefault="00A65E28">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r w:rsidRPr="00D96C74">
              <w:rPr>
                <w:b/>
                <w:i/>
                <w:szCs w:val="22"/>
                <w:lang w:eastAsia="sv-SE"/>
              </w:rPr>
              <w:t>srs-ResourceIdList</w:t>
            </w:r>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r w:rsidRPr="00D96C74">
              <w:rPr>
                <w:b/>
                <w:i/>
                <w:szCs w:val="22"/>
                <w:lang w:eastAsia="sv-SE"/>
              </w:rPr>
              <w:t>srs-ResourceSetId</w:t>
            </w:r>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r w:rsidRPr="00D96C74">
              <w:rPr>
                <w:b/>
                <w:i/>
                <w:szCs w:val="18"/>
                <w:lang w:eastAsia="sv-SE"/>
              </w:rPr>
              <w:t>ssb-IndexSevingcell</w:t>
            </w:r>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SimSun"/>
                <w:b/>
                <w:bCs/>
                <w:i/>
                <w:iCs/>
                <w:lang w:eastAsia="zh-CN"/>
              </w:rPr>
            </w:pPr>
            <w:r w:rsidRPr="00D96C74">
              <w:rPr>
                <w:rFonts w:eastAsia="SimSun"/>
                <w:b/>
                <w:bCs/>
                <w:i/>
                <w:iCs/>
                <w:lang w:eastAsia="zh-CN"/>
              </w:rPr>
              <w:t>ssb-NCell</w:t>
            </w:r>
          </w:p>
          <w:p w14:paraId="618D38E0" w14:textId="53FBD112" w:rsidR="004E7DC2" w:rsidRPr="00D96C74" w:rsidRDefault="004E7DC2" w:rsidP="004E7DC2">
            <w:pPr>
              <w:pStyle w:val="TAL"/>
              <w:rPr>
                <w:b/>
                <w:i/>
                <w:szCs w:val="18"/>
                <w:lang w:eastAsia="sv-SE"/>
              </w:rPr>
            </w:pPr>
            <w:r w:rsidRPr="00D96C74">
              <w:rPr>
                <w:rFonts w:eastAsia="SimSun"/>
                <w:bCs/>
                <w:iCs/>
                <w:lang w:eastAsia="zh-CN"/>
              </w:rPr>
              <w:t>This field indicates a SSB configuration from neighboring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 xml:space="preserve">SSB-InfoNCell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r w:rsidRPr="00D96C74">
              <w:rPr>
                <w:b/>
                <w:i/>
                <w:szCs w:val="22"/>
              </w:rPr>
              <w:t>physicalCellId</w:t>
            </w:r>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r w:rsidRPr="00D96C74">
              <w:rPr>
                <w:b/>
                <w:i/>
                <w:szCs w:val="22"/>
              </w:rPr>
              <w:t>ssb-IndexNcell</w:t>
            </w:r>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r w:rsidRPr="00D96C74">
              <w:rPr>
                <w:b/>
                <w:i/>
                <w:szCs w:val="22"/>
              </w:rPr>
              <w:t>ssb-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ResourceSetId</w:t>
            </w:r>
          </w:p>
          <w:p w14:paraId="1D97F7BE" w14:textId="77777777" w:rsidR="004E7DC2" w:rsidRPr="00D96C74" w:rsidRDefault="004E7DC2">
            <w:pPr>
              <w:pStyle w:val="TAL"/>
              <w:rPr>
                <w:b/>
                <w:i/>
                <w:szCs w:val="22"/>
              </w:rPr>
            </w:pPr>
            <w:r w:rsidRPr="00D96C74">
              <w:rPr>
                <w:szCs w:val="18"/>
              </w:rPr>
              <w:t>This field specifies the PRS-ResourceSet ID of a PRS resourceSe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ResourceId</w:t>
            </w:r>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SimSun"/>
                <w:szCs w:val="22"/>
                <w:lang w:eastAsia="zh-CN"/>
              </w:rPr>
            </w:pPr>
            <w:r w:rsidRPr="00D96C74">
              <w:rPr>
                <w:rFonts w:eastAsia="SimSun"/>
                <w:b/>
                <w:i/>
                <w:szCs w:val="22"/>
                <w:lang w:eastAsia="zh-CN"/>
              </w:rPr>
              <w:t>halfFrameIndex</w:t>
            </w:r>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r w:rsidRPr="00D96C74">
              <w:rPr>
                <w:b/>
                <w:i/>
                <w:snapToGrid w:val="0"/>
              </w:rPr>
              <w:t>integerSubframeOffset</w:t>
            </w:r>
          </w:p>
          <w:p w14:paraId="3C275212" w14:textId="77777777" w:rsidR="004E7DC2" w:rsidRPr="00D96C74" w:rsidRDefault="004E7DC2">
            <w:pPr>
              <w:pStyle w:val="TAL"/>
              <w:rPr>
                <w:rFonts w:eastAsia="SimSun"/>
                <w:b/>
                <w:i/>
                <w:szCs w:val="22"/>
                <w:lang w:eastAsia="zh-CN"/>
              </w:rPr>
            </w:pPr>
            <w:r w:rsidRPr="00D96C74">
              <w:t>Indicates the subframe boundary offset of the cell in which SSB is transmited</w:t>
            </w:r>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SimSun"/>
                <w:b/>
                <w:szCs w:val="22"/>
                <w:lang w:eastAsia="zh-CN"/>
              </w:rPr>
            </w:pPr>
            <w:r w:rsidRPr="00D96C74">
              <w:rPr>
                <w:rFonts w:eastAsia="SimSun"/>
                <w:b/>
                <w:i/>
                <w:szCs w:val="22"/>
                <w:lang w:eastAsia="zh-CN"/>
              </w:rPr>
              <w:t>sfn-Offset</w:t>
            </w:r>
          </w:p>
          <w:p w14:paraId="2E0422F4"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r w:rsidRPr="00D96C74">
              <w:rPr>
                <w:b/>
                <w:i/>
                <w:szCs w:val="22"/>
              </w:rPr>
              <w:t>ssb-Freq</w:t>
            </w:r>
          </w:p>
          <w:p w14:paraId="5E69F337" w14:textId="77777777" w:rsidR="004E7DC2" w:rsidRPr="00D96C74" w:rsidRDefault="004E7DC2">
            <w:pPr>
              <w:pStyle w:val="TAL"/>
              <w:rPr>
                <w:rFonts w:eastAsia="SimSun"/>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SimSun"/>
                <w:b/>
                <w:i/>
                <w:szCs w:val="22"/>
                <w:lang w:eastAsia="zh-CN"/>
              </w:rPr>
            </w:pPr>
            <w:r w:rsidRPr="00D96C74">
              <w:rPr>
                <w:rFonts w:eastAsia="SimSun"/>
                <w:b/>
                <w:i/>
                <w:szCs w:val="22"/>
                <w:lang w:eastAsia="zh-CN"/>
              </w:rPr>
              <w:t>ssb-PBCH-BlockPower</w:t>
            </w:r>
          </w:p>
          <w:p w14:paraId="66CB5A0D" w14:textId="77777777" w:rsidR="004E7DC2" w:rsidRPr="00D96C74" w:rsidRDefault="004E7DC2">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SimSun"/>
                <w:b/>
                <w:i/>
                <w:szCs w:val="22"/>
                <w:lang w:eastAsia="zh-CN"/>
              </w:rPr>
            </w:pPr>
            <w:r w:rsidRPr="00D96C74">
              <w:rPr>
                <w:rFonts w:eastAsia="SimSun"/>
                <w:b/>
                <w:i/>
                <w:szCs w:val="22"/>
                <w:lang w:eastAsia="zh-CN"/>
              </w:rPr>
              <w:t>ssb-Periodicity</w:t>
            </w:r>
          </w:p>
          <w:p w14:paraId="0C827863"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r w:rsidRPr="00D96C74">
              <w:rPr>
                <w:b/>
                <w:bCs/>
                <w:i/>
                <w:iCs/>
              </w:rPr>
              <w:t>ssbSubcarrierSpacing</w:t>
            </w:r>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 xml:space="preserve">SSB-InfoNcell </w:t>
            </w:r>
            <w:r w:rsidRPr="00D96C74">
              <w:rPr>
                <w:lang w:eastAsia="en-GB"/>
              </w:rPr>
              <w:t>is included</w:t>
            </w:r>
            <w:r w:rsidR="004E7DC2" w:rsidRPr="00D96C74">
              <w:rPr>
                <w:lang w:eastAsia="en-GB"/>
              </w:rPr>
              <w:t xml:space="preserve"> in</w:t>
            </w:r>
            <w:r w:rsidR="004E7DC2" w:rsidRPr="00D96C74">
              <w:rPr>
                <w:i/>
                <w:iCs/>
                <w:lang w:eastAsia="en-GB"/>
              </w:rPr>
              <w:t xml:space="preserve"> pathlossReferenceRS-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Heading4"/>
        <w:rPr>
          <w:rFonts w:eastAsia="MS Mincho"/>
        </w:rPr>
      </w:pPr>
      <w:bookmarkStart w:id="4454" w:name="_Toc46439776"/>
      <w:bookmarkStart w:id="4455" w:name="_Toc46444613"/>
      <w:bookmarkStart w:id="4456" w:name="_Toc46487374"/>
      <w:bookmarkStart w:id="4457" w:name="_Toc52837252"/>
      <w:bookmarkStart w:id="4458" w:name="_Toc52838260"/>
      <w:bookmarkStart w:id="4459" w:name="_Toc53006900"/>
      <w:r w:rsidRPr="00D96C74">
        <w:rPr>
          <w:rFonts w:eastAsia="MS Mincho"/>
        </w:rPr>
        <w:t>–</w:t>
      </w:r>
      <w:r w:rsidRPr="00D96C74">
        <w:rPr>
          <w:rFonts w:eastAsia="MS Mincho"/>
        </w:rPr>
        <w:tab/>
      </w:r>
      <w:r w:rsidRPr="00D96C74">
        <w:rPr>
          <w:rFonts w:eastAsia="MS Mincho"/>
          <w:i/>
        </w:rPr>
        <w:t>SRS-RSRP-Range</w:t>
      </w:r>
      <w:bookmarkEnd w:id="4454"/>
      <w:bookmarkEnd w:id="4455"/>
      <w:bookmarkEnd w:id="4456"/>
      <w:bookmarkEnd w:id="4457"/>
      <w:bookmarkEnd w:id="4458"/>
      <w:bookmarkEnd w:id="4459"/>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Heading4"/>
      </w:pPr>
      <w:bookmarkStart w:id="4460" w:name="_Toc46439777"/>
      <w:bookmarkStart w:id="4461" w:name="_Toc46444614"/>
      <w:bookmarkStart w:id="4462" w:name="_Toc46487375"/>
      <w:bookmarkStart w:id="4463" w:name="_Toc52837253"/>
      <w:bookmarkStart w:id="4464" w:name="_Toc52838261"/>
      <w:bookmarkStart w:id="4465" w:name="_Toc53006901"/>
      <w:r w:rsidRPr="00D96C74">
        <w:t>–</w:t>
      </w:r>
      <w:r w:rsidRPr="00D96C74">
        <w:tab/>
      </w:r>
      <w:r w:rsidRPr="00D96C74">
        <w:rPr>
          <w:i/>
        </w:rPr>
        <w:t>SRS-TPC-CommandConfig</w:t>
      </w:r>
      <w:bookmarkEnd w:id="4460"/>
      <w:bookmarkEnd w:id="4461"/>
      <w:bookmarkEnd w:id="4462"/>
      <w:bookmarkEnd w:id="4463"/>
      <w:bookmarkEnd w:id="4464"/>
      <w:bookmarkEnd w:id="4465"/>
    </w:p>
    <w:p w14:paraId="685D8D4A" w14:textId="77777777" w:rsidR="00A65E28" w:rsidRPr="00D96C74" w:rsidRDefault="00A65E28" w:rsidP="00A65E28">
      <w:r w:rsidRPr="00D96C74">
        <w:t xml:space="preserve">The IE </w:t>
      </w:r>
      <w:r w:rsidRPr="00D96C74">
        <w:rPr>
          <w:i/>
        </w:rPr>
        <w:t>SRS-TPC-CommandConfig</w:t>
      </w:r>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CommandConfig</w:t>
      </w:r>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Heading4"/>
      </w:pPr>
      <w:bookmarkStart w:id="4466" w:name="_Toc46439778"/>
      <w:bookmarkStart w:id="4467" w:name="_Toc46444615"/>
      <w:bookmarkStart w:id="4468" w:name="_Toc46487376"/>
      <w:bookmarkStart w:id="4469" w:name="_Toc52837254"/>
      <w:bookmarkStart w:id="4470" w:name="_Toc52838262"/>
      <w:bookmarkStart w:id="4471" w:name="_Toc53006902"/>
      <w:r w:rsidRPr="00D96C74">
        <w:t>–</w:t>
      </w:r>
      <w:r w:rsidRPr="00D96C74">
        <w:tab/>
      </w:r>
      <w:r w:rsidRPr="00D96C74">
        <w:rPr>
          <w:i/>
        </w:rPr>
        <w:t>SSB-Index</w:t>
      </w:r>
      <w:bookmarkEnd w:id="4466"/>
      <w:bookmarkEnd w:id="4467"/>
      <w:bookmarkEnd w:id="4468"/>
      <w:bookmarkEnd w:id="4469"/>
      <w:bookmarkEnd w:id="4470"/>
      <w:bookmarkEnd w:id="4471"/>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Heading4"/>
      </w:pPr>
      <w:bookmarkStart w:id="4472" w:name="_Toc46439779"/>
      <w:bookmarkStart w:id="4473" w:name="_Toc46444616"/>
      <w:bookmarkStart w:id="4474" w:name="_Toc46487377"/>
      <w:bookmarkStart w:id="4475" w:name="_Toc52837255"/>
      <w:bookmarkStart w:id="4476" w:name="_Toc52838263"/>
      <w:bookmarkStart w:id="4477" w:name="_Toc53006903"/>
      <w:r w:rsidRPr="00D96C74">
        <w:t>–</w:t>
      </w:r>
      <w:r w:rsidRPr="00D96C74">
        <w:tab/>
      </w:r>
      <w:r w:rsidRPr="00D96C74">
        <w:rPr>
          <w:i/>
        </w:rPr>
        <w:t>SSB-MTC</w:t>
      </w:r>
      <w:bookmarkEnd w:id="4472"/>
      <w:bookmarkEnd w:id="4473"/>
      <w:bookmarkEnd w:id="4474"/>
      <w:bookmarkEnd w:id="4475"/>
      <w:bookmarkEnd w:id="4476"/>
      <w:bookmarkEnd w:id="4477"/>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r w:rsidRPr="00D96C74">
              <w:rPr>
                <w:b/>
                <w:i/>
                <w:szCs w:val="22"/>
                <w:lang w:eastAsia="sv-SE"/>
              </w:rPr>
              <w:t>periodicityAndOffset</w:t>
            </w:r>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r w:rsidRPr="00D96C74">
              <w:rPr>
                <w:b/>
                <w:i/>
                <w:szCs w:val="22"/>
                <w:lang w:eastAsia="sv-SE"/>
              </w:rPr>
              <w:t>pci-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r w:rsidRPr="00D96C74">
              <w:rPr>
                <w:b/>
                <w:i/>
                <w:szCs w:val="22"/>
                <w:lang w:eastAsia="sv-SE"/>
              </w:rPr>
              <w:t>pci-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r w:rsidRPr="00D96C74">
              <w:rPr>
                <w:b/>
                <w:i/>
                <w:szCs w:val="22"/>
                <w:lang w:eastAsia="sv-SE"/>
              </w:rPr>
              <w:t>periodicityAndOffset</w:t>
            </w:r>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78" w:name="_Hlk37677755"/>
            <w:bookmarkStart w:id="4479" w:name="_Hlk37677698"/>
            <w:r w:rsidRPr="00D96C74">
              <w:rPr>
                <w:b/>
                <w:i/>
                <w:szCs w:val="22"/>
              </w:rPr>
              <w:t>ssb-ToMeasure</w:t>
            </w:r>
          </w:p>
          <w:p w14:paraId="3ED8AA96" w14:textId="3E0B4D92" w:rsidR="00CE6070" w:rsidRPr="00D96C74" w:rsidDel="00CE6070" w:rsidRDefault="00CE6070" w:rsidP="00CE6070">
            <w:pPr>
              <w:pStyle w:val="TAL"/>
              <w:rPr>
                <w:b/>
                <w:i/>
                <w:szCs w:val="22"/>
                <w:lang w:eastAsia="sv-SE"/>
              </w:rPr>
            </w:pPr>
            <w:bookmarkStart w:id="4480" w:name="_Hlk37677517"/>
            <w:bookmarkEnd w:id="4478"/>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w:t>
            </w:r>
            <w:bookmarkEnd w:id="4479"/>
            <w:bookmarkEnd w:id="4480"/>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Heading4"/>
      </w:pPr>
      <w:bookmarkStart w:id="4481" w:name="_Toc46439780"/>
      <w:bookmarkStart w:id="4482" w:name="_Toc46444617"/>
      <w:bookmarkStart w:id="4483" w:name="_Toc46487378"/>
      <w:bookmarkStart w:id="4484" w:name="_Toc52837256"/>
      <w:bookmarkStart w:id="4485" w:name="_Toc52838264"/>
      <w:bookmarkStart w:id="4486" w:name="_Toc53006904"/>
      <w:r w:rsidRPr="00D96C74">
        <w:t>–</w:t>
      </w:r>
      <w:r w:rsidRPr="00D96C74">
        <w:tab/>
      </w:r>
      <w:r w:rsidRPr="00D96C74">
        <w:rPr>
          <w:i/>
          <w:iCs/>
        </w:rPr>
        <w:t>SSB</w:t>
      </w:r>
      <w:r w:rsidRPr="00D96C74">
        <w:rPr>
          <w:rFonts w:cs="Courier New"/>
          <w:i/>
          <w:iCs/>
        </w:rPr>
        <w:t>-PositionQCL-Relation</w:t>
      </w:r>
      <w:bookmarkEnd w:id="4481"/>
      <w:bookmarkEnd w:id="4482"/>
      <w:bookmarkEnd w:id="4483"/>
      <w:bookmarkEnd w:id="4484"/>
      <w:bookmarkEnd w:id="4485"/>
      <w:bookmarkEnd w:id="4486"/>
    </w:p>
    <w:p w14:paraId="3D94BAF2" w14:textId="1E662D6D" w:rsidR="00A65E28" w:rsidRPr="00D96C74" w:rsidRDefault="00A65E28" w:rsidP="00A65E28">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PositionQCL-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Heading4"/>
      </w:pPr>
      <w:bookmarkStart w:id="4487" w:name="_Toc46439781"/>
      <w:bookmarkStart w:id="4488" w:name="_Toc46444618"/>
      <w:bookmarkStart w:id="4489" w:name="_Toc46487379"/>
      <w:bookmarkStart w:id="4490" w:name="_Toc52837257"/>
      <w:bookmarkStart w:id="4491" w:name="_Toc52838265"/>
      <w:bookmarkStart w:id="4492" w:name="_Toc53006905"/>
      <w:r w:rsidRPr="00D96C74">
        <w:t>–</w:t>
      </w:r>
      <w:r w:rsidRPr="00D96C74">
        <w:tab/>
      </w:r>
      <w:r w:rsidRPr="00D96C74">
        <w:rPr>
          <w:i/>
        </w:rPr>
        <w:t>SSB-ToMeasure</w:t>
      </w:r>
      <w:bookmarkEnd w:id="4487"/>
      <w:bookmarkEnd w:id="4488"/>
      <w:bookmarkEnd w:id="4489"/>
      <w:bookmarkEnd w:id="4490"/>
      <w:bookmarkEnd w:id="4491"/>
      <w:bookmarkEnd w:id="4492"/>
    </w:p>
    <w:p w14:paraId="0B27975D" w14:textId="77777777" w:rsidR="00A65E28" w:rsidRPr="00D96C74" w:rsidRDefault="00A65E28" w:rsidP="00A65E28">
      <w:r w:rsidRPr="00D96C74">
        <w:t xml:space="preserve">The IE </w:t>
      </w:r>
      <w:r w:rsidRPr="00D96C74">
        <w:rPr>
          <w:i/>
        </w:rPr>
        <w:t>SSB-ToMeasure</w:t>
      </w:r>
      <w:r w:rsidRPr="00D96C74">
        <w:t xml:space="preserve"> is used to configure a pattern of SSBs.</w:t>
      </w:r>
    </w:p>
    <w:p w14:paraId="08E66F21" w14:textId="77777777" w:rsidR="00A65E28" w:rsidRPr="00D96C74" w:rsidRDefault="00A65E28" w:rsidP="00A65E28">
      <w:pPr>
        <w:pStyle w:val="TH"/>
      </w:pPr>
      <w:r w:rsidRPr="00D96C74">
        <w:rPr>
          <w:i/>
        </w:rPr>
        <w:t>SSB-ToMeasure</w:t>
      </w:r>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r w:rsidRPr="00D96C74">
              <w:rPr>
                <w:b/>
                <w:i/>
                <w:szCs w:val="22"/>
                <w:lang w:eastAsia="sv-SE"/>
              </w:rPr>
              <w:t>longBitmap</w:t>
            </w:r>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r w:rsidRPr="00D96C74">
              <w:rPr>
                <w:b/>
                <w:i/>
                <w:szCs w:val="22"/>
                <w:lang w:eastAsia="sv-SE"/>
              </w:rPr>
              <w:t>mediumBitmap</w:t>
            </w:r>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D96C74">
              <w:rPr>
                <w:rFonts w:cs="Arial"/>
                <w:i/>
                <w:iCs/>
                <w:szCs w:val="18"/>
              </w:rPr>
              <w:t>ssb-PositionQCL</w:t>
            </w:r>
            <w:r w:rsidR="00FF00F4" w:rsidRPr="00D96C74">
              <w:rPr>
                <w:rFonts w:cs="Arial"/>
                <w:szCs w:val="18"/>
              </w:rPr>
              <w:t xml:space="preserve"> is configured, the UE expects that the k-th bit is set to 0, where k &gt; </w:t>
            </w:r>
            <w:r w:rsidR="00FF00F4" w:rsidRPr="00D96C74">
              <w:rPr>
                <w:rFonts w:cs="Arial"/>
                <w:i/>
                <w:szCs w:val="18"/>
              </w:rPr>
              <w:t xml:space="preserve">ssb-PositionQCL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r w:rsidRPr="00D96C74">
              <w:rPr>
                <w:b/>
                <w:i/>
                <w:szCs w:val="22"/>
                <w:lang w:eastAsia="sv-SE"/>
              </w:rPr>
              <w:t>shortBitmap</w:t>
            </w:r>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Heading4"/>
      </w:pPr>
      <w:bookmarkStart w:id="4493" w:name="_Toc46439782"/>
      <w:bookmarkStart w:id="4494" w:name="_Toc46444619"/>
      <w:bookmarkStart w:id="4495" w:name="_Toc46487380"/>
      <w:bookmarkStart w:id="4496" w:name="_Toc52837258"/>
      <w:bookmarkStart w:id="4497" w:name="_Toc52838266"/>
      <w:bookmarkStart w:id="4498" w:name="_Toc53006906"/>
      <w:r w:rsidRPr="00D96C74">
        <w:t>–</w:t>
      </w:r>
      <w:r w:rsidRPr="00D96C74">
        <w:tab/>
      </w:r>
      <w:r w:rsidRPr="00D96C74">
        <w:rPr>
          <w:i/>
        </w:rPr>
        <w:t>SS-RSSI-Measurement</w:t>
      </w:r>
      <w:bookmarkEnd w:id="4493"/>
      <w:bookmarkEnd w:id="4494"/>
      <w:bookmarkEnd w:id="4495"/>
      <w:bookmarkEnd w:id="4496"/>
      <w:bookmarkEnd w:id="4497"/>
      <w:bookmarkEnd w:id="4498"/>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r w:rsidRPr="00D96C74">
              <w:rPr>
                <w:b/>
                <w:i/>
                <w:szCs w:val="22"/>
                <w:lang w:eastAsia="sv-SE"/>
              </w:rPr>
              <w:t>endSymbol</w:t>
            </w:r>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r w:rsidRPr="00D96C74">
              <w:rPr>
                <w:b/>
                <w:i/>
                <w:szCs w:val="22"/>
                <w:lang w:eastAsia="sv-SE"/>
              </w:rPr>
              <w:t>measurementSlots</w:t>
            </w:r>
          </w:p>
          <w:p w14:paraId="122B6532" w14:textId="77777777" w:rsidR="00A65E28" w:rsidRPr="00D96C74" w:rsidRDefault="00A65E28">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Heading4"/>
        <w:rPr>
          <w:i/>
          <w:noProof/>
        </w:rPr>
      </w:pPr>
      <w:bookmarkStart w:id="4499" w:name="_Toc46439783"/>
      <w:bookmarkStart w:id="4500" w:name="_Toc46444620"/>
      <w:bookmarkStart w:id="4501" w:name="_Toc46487381"/>
      <w:bookmarkStart w:id="4502" w:name="_Toc52837259"/>
      <w:bookmarkStart w:id="4503" w:name="_Toc52838267"/>
      <w:bookmarkStart w:id="4504" w:name="_Toc53006907"/>
      <w:r w:rsidRPr="00D96C74">
        <w:t>–</w:t>
      </w:r>
      <w:r w:rsidRPr="00D96C74">
        <w:tab/>
      </w:r>
      <w:r w:rsidRPr="00D96C74">
        <w:rPr>
          <w:i/>
        </w:rPr>
        <w:t>SubcarrierSpacing</w:t>
      </w:r>
      <w:bookmarkEnd w:id="4499"/>
      <w:bookmarkEnd w:id="4500"/>
      <w:bookmarkEnd w:id="4501"/>
      <w:bookmarkEnd w:id="4502"/>
      <w:bookmarkEnd w:id="4503"/>
      <w:bookmarkEnd w:id="4504"/>
    </w:p>
    <w:p w14:paraId="729AAC82" w14:textId="77777777" w:rsidR="00A65E28" w:rsidRPr="00D96C74" w:rsidRDefault="00A65E28" w:rsidP="00A65E28">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r w:rsidRPr="00D96C74">
        <w:rPr>
          <w:i/>
        </w:rPr>
        <w:t xml:space="preserve">SubcarrierSpacing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Heading4"/>
      </w:pPr>
      <w:bookmarkStart w:id="4505" w:name="_Toc46439784"/>
      <w:bookmarkStart w:id="4506" w:name="_Toc46444621"/>
      <w:bookmarkStart w:id="4507" w:name="_Toc46487382"/>
      <w:bookmarkStart w:id="4508" w:name="_Toc52837260"/>
      <w:bookmarkStart w:id="4509" w:name="_Toc52838268"/>
      <w:bookmarkStart w:id="4510" w:name="_Toc53006908"/>
      <w:r w:rsidRPr="00D96C74">
        <w:t>–</w:t>
      </w:r>
      <w:r w:rsidRPr="00D96C74">
        <w:tab/>
      </w:r>
      <w:r w:rsidRPr="00D96C74">
        <w:rPr>
          <w:i/>
        </w:rPr>
        <w:t>TAG-Config</w:t>
      </w:r>
      <w:bookmarkEnd w:id="4505"/>
      <w:bookmarkEnd w:id="4506"/>
      <w:bookmarkEnd w:id="4507"/>
      <w:bookmarkEnd w:id="4508"/>
      <w:bookmarkEnd w:id="4509"/>
      <w:bookmarkEnd w:id="4510"/>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r w:rsidRPr="00D96C74">
              <w:rPr>
                <w:b/>
                <w:i/>
                <w:szCs w:val="22"/>
                <w:lang w:eastAsia="sv-SE"/>
              </w:rPr>
              <w:t>timeAlignmentTimer</w:t>
            </w:r>
          </w:p>
          <w:p w14:paraId="5F23373A" w14:textId="77777777" w:rsidR="00A65E28" w:rsidRPr="00D96C74" w:rsidRDefault="00A65E28">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Heading4"/>
      </w:pPr>
      <w:bookmarkStart w:id="4511" w:name="_Toc46439785"/>
      <w:bookmarkStart w:id="4512" w:name="_Toc46444622"/>
      <w:bookmarkStart w:id="4513" w:name="_Toc46487383"/>
      <w:bookmarkStart w:id="4514" w:name="_Toc52837261"/>
      <w:bookmarkStart w:id="4515" w:name="_Toc52838269"/>
      <w:bookmarkStart w:id="4516" w:name="_Toc53006909"/>
      <w:r w:rsidRPr="00D96C74">
        <w:t>–</w:t>
      </w:r>
      <w:r w:rsidRPr="00D96C74">
        <w:tab/>
      </w:r>
      <w:r w:rsidRPr="00D96C74">
        <w:rPr>
          <w:i/>
        </w:rPr>
        <w:t>TCI-State</w:t>
      </w:r>
      <w:bookmarkEnd w:id="4511"/>
      <w:bookmarkEnd w:id="4512"/>
      <w:bookmarkEnd w:id="4513"/>
      <w:bookmarkEnd w:id="4514"/>
      <w:bookmarkEnd w:id="4515"/>
      <w:bookmarkEnd w:id="4516"/>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r w:rsidRPr="00D96C74">
              <w:rPr>
                <w:b/>
                <w:i/>
                <w:szCs w:val="22"/>
                <w:lang w:eastAsia="sv-SE"/>
              </w:rPr>
              <w:t>bwp-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r w:rsidRPr="00D96C74">
              <w:rPr>
                <w:b/>
                <w:i/>
                <w:szCs w:val="22"/>
                <w:lang w:eastAsia="sv-SE"/>
              </w:rPr>
              <w:t>referenceSignal</w:t>
            </w:r>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r w:rsidRPr="00D96C74">
              <w:rPr>
                <w:b/>
                <w:i/>
                <w:szCs w:val="22"/>
                <w:lang w:eastAsia="sv-SE"/>
              </w:rPr>
              <w:t>qcl-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Heading4"/>
      </w:pPr>
      <w:bookmarkStart w:id="4517" w:name="_Toc46439786"/>
      <w:bookmarkStart w:id="4518" w:name="_Toc46444623"/>
      <w:bookmarkStart w:id="4519" w:name="_Toc46487384"/>
      <w:bookmarkStart w:id="4520" w:name="_Toc52837262"/>
      <w:bookmarkStart w:id="4521" w:name="_Toc52838270"/>
      <w:bookmarkStart w:id="4522" w:name="_Toc53006910"/>
      <w:r w:rsidRPr="00D96C74">
        <w:t>–</w:t>
      </w:r>
      <w:r w:rsidRPr="00D96C74">
        <w:tab/>
      </w:r>
      <w:r w:rsidRPr="00D96C74">
        <w:rPr>
          <w:i/>
        </w:rPr>
        <w:t>TCI-StateId</w:t>
      </w:r>
      <w:bookmarkEnd w:id="4517"/>
      <w:bookmarkEnd w:id="4518"/>
      <w:bookmarkEnd w:id="4519"/>
      <w:bookmarkEnd w:id="4520"/>
      <w:bookmarkEnd w:id="4521"/>
      <w:bookmarkEnd w:id="4522"/>
    </w:p>
    <w:p w14:paraId="539A0BB7" w14:textId="77777777" w:rsidR="00A65E28" w:rsidRPr="00D96C74" w:rsidRDefault="00A65E28" w:rsidP="00A65E28">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t>TCI-StateId</w:t>
      </w:r>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Heading4"/>
        <w:rPr>
          <w:i/>
          <w:noProof/>
        </w:rPr>
      </w:pPr>
      <w:bookmarkStart w:id="4523" w:name="_Toc46439787"/>
      <w:bookmarkStart w:id="4524" w:name="_Toc46444624"/>
      <w:bookmarkStart w:id="4525" w:name="_Toc46487385"/>
      <w:bookmarkStart w:id="4526" w:name="_Toc52837263"/>
      <w:bookmarkStart w:id="4527" w:name="_Toc52838271"/>
      <w:bookmarkStart w:id="4528" w:name="_Toc53006911"/>
      <w:r w:rsidRPr="00D96C74">
        <w:t>–</w:t>
      </w:r>
      <w:r w:rsidRPr="00D96C74">
        <w:tab/>
      </w:r>
      <w:r w:rsidRPr="00D96C74">
        <w:rPr>
          <w:i/>
        </w:rPr>
        <w:t>TDD-UL-DL-ConfigCommon</w:t>
      </w:r>
      <w:bookmarkEnd w:id="4523"/>
      <w:bookmarkEnd w:id="4524"/>
      <w:bookmarkEnd w:id="4525"/>
      <w:bookmarkEnd w:id="4526"/>
      <w:bookmarkEnd w:id="4527"/>
      <w:bookmarkEnd w:id="4528"/>
    </w:p>
    <w:p w14:paraId="47FAAF85" w14:textId="77777777" w:rsidR="00A65E28" w:rsidRPr="00D96C74" w:rsidRDefault="00A65E28" w:rsidP="00A65E28">
      <w:r w:rsidRPr="00D96C74">
        <w:t xml:space="preserve">The IE </w:t>
      </w:r>
      <w:r w:rsidRPr="00D96C74">
        <w:rPr>
          <w:i/>
        </w:rPr>
        <w:t xml:space="preserve">TDD-UL-DL-ConfigCommon </w:t>
      </w:r>
      <w:r w:rsidRPr="00D96C74">
        <w:t>determines the cell specific Uplink/Downlink TDD configuration.</w:t>
      </w:r>
    </w:p>
    <w:p w14:paraId="772C662B" w14:textId="77777777" w:rsidR="00A65E28" w:rsidRPr="00D96C74" w:rsidRDefault="00A65E28" w:rsidP="00A65E28">
      <w:pPr>
        <w:pStyle w:val="TH"/>
      </w:pPr>
      <w:r w:rsidRPr="00D96C74">
        <w:rPr>
          <w:i/>
        </w:rPr>
        <w:t xml:space="preserve">TDD-UL-DL-ConfigCommon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r w:rsidRPr="00D96C74">
              <w:rPr>
                <w:rFonts w:eastAsia="MS Mincho"/>
                <w:b/>
                <w:i/>
                <w:szCs w:val="22"/>
                <w:lang w:eastAsia="sv-SE"/>
              </w:rPr>
              <w:t>referenceSubcarrierSpacing</w:t>
            </w:r>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SimSun"/>
                <w:lang w:eastAsia="zh-CN"/>
              </w:rPr>
              <w:t xml:space="preserve">The network or </w:t>
            </w:r>
            <w:r w:rsidR="008F33EC" w:rsidRPr="00D96C74">
              <w:rPr>
                <w:rFonts w:eastAsia="MS Mincho" w:cs="Arial"/>
                <w:i/>
                <w:szCs w:val="22"/>
              </w:rPr>
              <w:t>SL-PreconfigGeneral</w:t>
            </w:r>
            <w:r w:rsidR="008F33EC" w:rsidRPr="00D96C74">
              <w:rPr>
                <w:rFonts w:eastAsia="SimSun" w:cs="Arial"/>
                <w:szCs w:val="22"/>
                <w:lang w:eastAsia="zh-CN"/>
              </w:rPr>
              <w:t xml:space="preserve"> </w:t>
            </w:r>
            <w:r w:rsidR="008F33EC" w:rsidRPr="00D96C74">
              <w:rPr>
                <w:rFonts w:eastAsia="SimSun"/>
                <w:lang w:eastAsia="zh-CN"/>
              </w:rPr>
              <w:t>configures a not larger than the SCS of (pre-)configured SL BWP.</w:t>
            </w:r>
            <w:r w:rsidRPr="00D96C74">
              <w:rPr>
                <w:rFonts w:eastAsia="MS Mincho"/>
                <w:szCs w:val="22"/>
                <w:lang w:eastAsia="sv-SE"/>
              </w:rPr>
              <w:t>Se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TransmissionPeriodicity</w:t>
            </w:r>
          </w:p>
          <w:p w14:paraId="1FA7EF68" w14:textId="77777777" w:rsidR="00A65E28" w:rsidRPr="00D96C74" w:rsidRDefault="00A65E28">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lots</w:t>
            </w:r>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lots</w:t>
            </w:r>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Heading4"/>
        <w:rPr>
          <w:i/>
          <w:noProof/>
        </w:rPr>
      </w:pPr>
      <w:bookmarkStart w:id="4529" w:name="_Toc46439788"/>
      <w:bookmarkStart w:id="4530" w:name="_Toc46444625"/>
      <w:bookmarkStart w:id="4531" w:name="_Toc46487386"/>
      <w:bookmarkStart w:id="4532" w:name="_Toc52837264"/>
      <w:bookmarkStart w:id="4533" w:name="_Toc52838272"/>
      <w:bookmarkStart w:id="4534" w:name="_Toc53006912"/>
      <w:r w:rsidRPr="00D96C74">
        <w:t>–</w:t>
      </w:r>
      <w:r w:rsidRPr="00D96C74">
        <w:tab/>
      </w:r>
      <w:r w:rsidRPr="00D96C74">
        <w:rPr>
          <w:i/>
        </w:rPr>
        <w:t>TDD-UL-DL-ConfigDedicated</w:t>
      </w:r>
      <w:bookmarkEnd w:id="4529"/>
      <w:bookmarkEnd w:id="4530"/>
      <w:bookmarkEnd w:id="4531"/>
      <w:bookmarkEnd w:id="4532"/>
      <w:bookmarkEnd w:id="4533"/>
      <w:bookmarkEnd w:id="4534"/>
    </w:p>
    <w:p w14:paraId="2C70ACE0" w14:textId="77777777" w:rsidR="00A65E28" w:rsidRPr="00D96C74" w:rsidRDefault="00A65E28" w:rsidP="00A65E28">
      <w:r w:rsidRPr="00D96C74">
        <w:t xml:space="preserve">The IE </w:t>
      </w:r>
      <w:r w:rsidRPr="00D96C74">
        <w:rPr>
          <w:i/>
        </w:rPr>
        <w:t xml:space="preserve">TDD-UL-DL-ConfigDedicated </w:t>
      </w:r>
      <w:r w:rsidRPr="00D96C74">
        <w:t>determines the UE-specific Uplink/Downlink TDD configuration.</w:t>
      </w:r>
    </w:p>
    <w:p w14:paraId="79A4D0CF" w14:textId="77777777" w:rsidR="00A65E28" w:rsidRPr="00D96C74" w:rsidRDefault="00A65E28" w:rsidP="00A65E28">
      <w:pPr>
        <w:pStyle w:val="TH"/>
      </w:pPr>
      <w:r w:rsidRPr="00D96C74">
        <w:rPr>
          <w:i/>
        </w:rPr>
        <w:t xml:space="preserve">TDD-UL-DL-ConfigDedicated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w:t>
            </w:r>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ConfigDedicated-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r w:rsidRPr="00D96C74">
              <w:rPr>
                <w:rFonts w:eastAsia="MS Mincho"/>
                <w:b/>
                <w:i/>
                <w:szCs w:val="22"/>
                <w:lang w:eastAsia="sv-SE"/>
              </w:rPr>
              <w:t>slotIndex</w:t>
            </w:r>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Heading4"/>
      </w:pPr>
      <w:bookmarkStart w:id="4535" w:name="_Toc46439789"/>
      <w:bookmarkStart w:id="4536" w:name="_Toc46444626"/>
      <w:bookmarkStart w:id="4537" w:name="_Toc46487387"/>
      <w:bookmarkStart w:id="4538" w:name="_Toc52837265"/>
      <w:bookmarkStart w:id="4539" w:name="_Toc52838273"/>
      <w:bookmarkStart w:id="4540" w:name="_Toc53006913"/>
      <w:r w:rsidRPr="00D96C74">
        <w:t>–</w:t>
      </w:r>
      <w:r w:rsidRPr="00D96C74">
        <w:tab/>
      </w:r>
      <w:r w:rsidRPr="00D96C74">
        <w:rPr>
          <w:i/>
          <w:noProof/>
        </w:rPr>
        <w:t>TrackingAreaCode</w:t>
      </w:r>
      <w:bookmarkEnd w:id="4535"/>
      <w:bookmarkEnd w:id="4536"/>
      <w:bookmarkEnd w:id="4537"/>
      <w:bookmarkEnd w:id="4538"/>
      <w:bookmarkEnd w:id="4539"/>
      <w:bookmarkEnd w:id="4540"/>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r w:rsidRPr="00D96C74">
        <w:rPr>
          <w:bCs/>
          <w:i/>
          <w:iCs/>
        </w:rPr>
        <w:t xml:space="preserve">TrackingAreaCod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Heading4"/>
        <w:rPr>
          <w:rFonts w:eastAsia="MS Mincho"/>
        </w:rPr>
      </w:pPr>
      <w:bookmarkStart w:id="4541" w:name="_Toc46439790"/>
      <w:bookmarkStart w:id="4542" w:name="_Toc46444627"/>
      <w:bookmarkStart w:id="4543" w:name="_Toc46487388"/>
      <w:bookmarkStart w:id="4544" w:name="_Toc52837266"/>
      <w:bookmarkStart w:id="4545" w:name="_Toc52838274"/>
      <w:bookmarkStart w:id="4546" w:name="_Toc53006914"/>
      <w:r w:rsidRPr="00D96C74">
        <w:rPr>
          <w:rFonts w:eastAsia="MS Mincho"/>
        </w:rPr>
        <w:t>–</w:t>
      </w:r>
      <w:r w:rsidRPr="00D96C74">
        <w:rPr>
          <w:rFonts w:eastAsia="MS Mincho"/>
        </w:rPr>
        <w:tab/>
      </w:r>
      <w:r w:rsidRPr="00D96C74">
        <w:rPr>
          <w:rFonts w:eastAsia="MS Mincho"/>
          <w:i/>
        </w:rPr>
        <w:t>T-Reselection</w:t>
      </w:r>
      <w:bookmarkEnd w:id="4541"/>
      <w:bookmarkEnd w:id="4542"/>
      <w:bookmarkEnd w:id="4543"/>
      <w:bookmarkEnd w:id="4544"/>
      <w:bookmarkEnd w:id="4545"/>
      <w:bookmarkEnd w:id="4546"/>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Reselection</w:t>
      </w:r>
      <w:r w:rsidRPr="00D96C74">
        <w:t>information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Heading4"/>
        <w:rPr>
          <w:rFonts w:eastAsia="MS Mincho"/>
        </w:rPr>
      </w:pPr>
      <w:bookmarkStart w:id="4547" w:name="_Toc46439791"/>
      <w:bookmarkStart w:id="4548" w:name="_Toc46444628"/>
      <w:bookmarkStart w:id="4549" w:name="_Toc46487389"/>
      <w:bookmarkStart w:id="4550" w:name="_Toc52837267"/>
      <w:bookmarkStart w:id="4551" w:name="_Toc52838275"/>
      <w:bookmarkStart w:id="4552" w:name="_Toc53006915"/>
      <w:r w:rsidRPr="00D96C74">
        <w:rPr>
          <w:rFonts w:eastAsia="MS Mincho"/>
        </w:rPr>
        <w:t>–</w:t>
      </w:r>
      <w:r w:rsidRPr="00D96C74">
        <w:rPr>
          <w:rFonts w:eastAsia="MS Mincho"/>
        </w:rPr>
        <w:tab/>
      </w:r>
      <w:r w:rsidRPr="00D96C74">
        <w:rPr>
          <w:rFonts w:eastAsia="MS Mincho"/>
          <w:i/>
        </w:rPr>
        <w:t>TimeToTrigger</w:t>
      </w:r>
      <w:bookmarkEnd w:id="4547"/>
      <w:bookmarkEnd w:id="4548"/>
      <w:bookmarkEnd w:id="4549"/>
      <w:bookmarkEnd w:id="4550"/>
      <w:bookmarkEnd w:id="4551"/>
      <w:bookmarkEnd w:id="4552"/>
    </w:p>
    <w:p w14:paraId="5C11B5BE" w14:textId="77777777" w:rsidR="00A65E28" w:rsidRPr="00D96C74" w:rsidRDefault="00A65E28" w:rsidP="00A65E28">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r w:rsidRPr="00D96C74">
        <w:rPr>
          <w:bCs/>
          <w:i/>
          <w:iCs/>
        </w:rPr>
        <w:t xml:space="preserve">TimeToTrigger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Heading4"/>
        <w:rPr>
          <w:i/>
          <w:iCs/>
        </w:rPr>
      </w:pPr>
      <w:bookmarkStart w:id="4553" w:name="_Toc46439792"/>
      <w:bookmarkStart w:id="4554" w:name="_Toc46444629"/>
      <w:bookmarkStart w:id="4555" w:name="_Toc46487390"/>
      <w:bookmarkStart w:id="4556" w:name="_Toc52837268"/>
      <w:bookmarkStart w:id="4557" w:name="_Toc52838276"/>
      <w:bookmarkStart w:id="4558" w:name="_Toc53006916"/>
      <w:r w:rsidRPr="00D96C74">
        <w:rPr>
          <w:i/>
        </w:rPr>
        <w:t>–</w:t>
      </w:r>
      <w:r w:rsidRPr="00D96C74">
        <w:rPr>
          <w:i/>
        </w:rPr>
        <w:tab/>
        <w:t>UAC-BarringInfoSetIndex</w:t>
      </w:r>
      <w:bookmarkEnd w:id="4553"/>
      <w:bookmarkEnd w:id="4554"/>
      <w:bookmarkEnd w:id="4555"/>
      <w:bookmarkEnd w:id="4556"/>
      <w:bookmarkEnd w:id="4557"/>
      <w:bookmarkEnd w:id="4558"/>
    </w:p>
    <w:p w14:paraId="2107298F" w14:textId="77777777" w:rsidR="00A65E28" w:rsidRPr="00D96C74" w:rsidRDefault="00A65E28" w:rsidP="00A65E28">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BarringInfoSetIndex</w:t>
      </w:r>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Heading4"/>
        <w:rPr>
          <w:i/>
          <w:iCs/>
        </w:rPr>
      </w:pPr>
      <w:bookmarkStart w:id="4559" w:name="_Toc46439793"/>
      <w:bookmarkStart w:id="4560" w:name="_Toc46444630"/>
      <w:bookmarkStart w:id="4561" w:name="_Toc46487391"/>
      <w:bookmarkStart w:id="4562" w:name="_Toc52837269"/>
      <w:bookmarkStart w:id="4563" w:name="_Toc52838277"/>
      <w:bookmarkStart w:id="4564" w:name="_Toc53006917"/>
      <w:r w:rsidRPr="00D96C74">
        <w:rPr>
          <w:i/>
        </w:rPr>
        <w:t>–</w:t>
      </w:r>
      <w:r w:rsidRPr="00D96C74">
        <w:rPr>
          <w:i/>
        </w:rPr>
        <w:tab/>
        <w:t>UAC-BarringInfoSetList</w:t>
      </w:r>
      <w:bookmarkEnd w:id="4559"/>
      <w:bookmarkEnd w:id="4560"/>
      <w:bookmarkEnd w:id="4561"/>
      <w:bookmarkEnd w:id="4562"/>
      <w:bookmarkEnd w:id="4563"/>
      <w:bookmarkEnd w:id="4564"/>
    </w:p>
    <w:p w14:paraId="2676A15C" w14:textId="77777777" w:rsidR="00A65E28" w:rsidRPr="00D96C74" w:rsidRDefault="00A65E28" w:rsidP="00A65E28">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BarringInfoSetList</w:t>
      </w:r>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BarringInfoSetList</w:t>
            </w:r>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r w:rsidRPr="00D96C74">
              <w:rPr>
                <w:rFonts w:eastAsia="Calibri"/>
                <w:b/>
                <w:i/>
                <w:szCs w:val="22"/>
                <w:lang w:eastAsia="sv-SE"/>
              </w:rPr>
              <w:t>uac-BarringInfoSetList</w:t>
            </w:r>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AccessIdentity</w:t>
            </w:r>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r w:rsidRPr="00D96C74">
              <w:rPr>
                <w:b/>
                <w:i/>
                <w:szCs w:val="22"/>
                <w:lang w:eastAsia="en-GB"/>
              </w:rPr>
              <w:t>uac-BarringFactor</w:t>
            </w:r>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r w:rsidRPr="00D96C74">
              <w:rPr>
                <w:b/>
                <w:i/>
                <w:szCs w:val="22"/>
                <w:lang w:eastAsia="en-GB"/>
              </w:rPr>
              <w:t>uac-BarringTime</w:t>
            </w:r>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Heading4"/>
        <w:rPr>
          <w:i/>
          <w:iCs/>
        </w:rPr>
      </w:pPr>
      <w:bookmarkStart w:id="4565" w:name="_Toc46439794"/>
      <w:bookmarkStart w:id="4566" w:name="_Toc46444631"/>
      <w:bookmarkStart w:id="4567" w:name="_Toc46487392"/>
      <w:bookmarkStart w:id="4568" w:name="_Toc52837270"/>
      <w:bookmarkStart w:id="4569" w:name="_Toc52838278"/>
      <w:bookmarkStart w:id="4570" w:name="_Toc53006918"/>
      <w:r w:rsidRPr="00D96C74">
        <w:rPr>
          <w:i/>
        </w:rPr>
        <w:t>–</w:t>
      </w:r>
      <w:r w:rsidRPr="00D96C74">
        <w:rPr>
          <w:i/>
        </w:rPr>
        <w:tab/>
        <w:t>UAC-BarringPerCatList</w:t>
      </w:r>
      <w:bookmarkEnd w:id="4565"/>
      <w:bookmarkEnd w:id="4566"/>
      <w:bookmarkEnd w:id="4567"/>
      <w:bookmarkEnd w:id="4568"/>
      <w:bookmarkEnd w:id="4569"/>
      <w:bookmarkEnd w:id="4570"/>
    </w:p>
    <w:p w14:paraId="26582E84" w14:textId="77777777" w:rsidR="00A65E28" w:rsidRPr="00D96C74" w:rsidRDefault="00A65E28" w:rsidP="00A65E28">
      <w:r w:rsidRPr="00D96C74">
        <w:t xml:space="preserve">The IE </w:t>
      </w:r>
      <w:r w:rsidRPr="00D96C74">
        <w:rPr>
          <w:i/>
        </w:rPr>
        <w:t>UAC-BarringPerCatList</w:t>
      </w:r>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BarringPerCatList</w:t>
      </w:r>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t>UAC-BarringPerCatList</w:t>
            </w:r>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r w:rsidRPr="00D96C74">
              <w:rPr>
                <w:b/>
                <w:i/>
                <w:szCs w:val="22"/>
                <w:lang w:eastAsia="en-GB"/>
              </w:rPr>
              <w:t>accessCategory</w:t>
            </w:r>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Heading4"/>
        <w:rPr>
          <w:i/>
          <w:iCs/>
        </w:rPr>
      </w:pPr>
      <w:bookmarkStart w:id="4571" w:name="_Toc46439795"/>
      <w:bookmarkStart w:id="4572" w:name="_Toc46444632"/>
      <w:bookmarkStart w:id="4573" w:name="_Toc46487393"/>
      <w:bookmarkStart w:id="4574" w:name="_Toc52837271"/>
      <w:bookmarkStart w:id="4575" w:name="_Toc52838279"/>
      <w:bookmarkStart w:id="4576" w:name="_Toc53006919"/>
      <w:r w:rsidRPr="00D96C74">
        <w:rPr>
          <w:i/>
        </w:rPr>
        <w:t>–</w:t>
      </w:r>
      <w:r w:rsidRPr="00D96C74">
        <w:rPr>
          <w:i/>
        </w:rPr>
        <w:tab/>
        <w:t>UAC-BarringPerPLMN-List</w:t>
      </w:r>
      <w:bookmarkEnd w:id="4571"/>
      <w:bookmarkEnd w:id="4572"/>
      <w:bookmarkEnd w:id="4573"/>
      <w:bookmarkEnd w:id="4574"/>
      <w:bookmarkEnd w:id="4575"/>
      <w:bookmarkEnd w:id="4576"/>
    </w:p>
    <w:p w14:paraId="6A42AB92" w14:textId="77777777" w:rsidR="00A65E28" w:rsidRPr="00D96C74" w:rsidRDefault="00A65E28" w:rsidP="00A65E28">
      <w:r w:rsidRPr="00D96C74">
        <w:t xml:space="preserve">The IE </w:t>
      </w:r>
      <w:r w:rsidRPr="00D96C74">
        <w:rPr>
          <w:i/>
        </w:rPr>
        <w:t>UAC-BarringPerPLMN-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BarringPerPLMN-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BarringPerPLMN-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r w:rsidRPr="00D96C74">
              <w:rPr>
                <w:rFonts w:eastAsia="Calibri"/>
                <w:b/>
                <w:i/>
                <w:szCs w:val="22"/>
                <w:lang w:eastAsia="sv-SE"/>
              </w:rPr>
              <w:t>uac-ACBarringListType</w:t>
            </w:r>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r w:rsidRPr="00D96C74">
              <w:rPr>
                <w:rFonts w:eastAsia="Calibri"/>
                <w:b/>
                <w:i/>
                <w:szCs w:val="22"/>
                <w:lang w:eastAsia="sv-SE"/>
              </w:rPr>
              <w:t>plmn-IdentityIndex</w:t>
            </w:r>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Heading4"/>
        <w:rPr>
          <w:rFonts w:eastAsia="SimSun"/>
        </w:rPr>
      </w:pPr>
      <w:bookmarkStart w:id="4577" w:name="_Toc46439796"/>
      <w:bookmarkStart w:id="4578" w:name="_Toc46444633"/>
      <w:bookmarkStart w:id="4579" w:name="_Toc46487394"/>
      <w:bookmarkStart w:id="4580" w:name="_Toc52837272"/>
      <w:bookmarkStart w:id="4581" w:name="_Toc52838280"/>
      <w:bookmarkStart w:id="4582" w:name="_Toc53006920"/>
      <w:r w:rsidRPr="00D96C74">
        <w:rPr>
          <w:rFonts w:eastAsia="SimSun"/>
        </w:rPr>
        <w:t>–</w:t>
      </w:r>
      <w:r w:rsidRPr="00D96C74">
        <w:rPr>
          <w:rFonts w:eastAsia="SimSun"/>
        </w:rPr>
        <w:tab/>
      </w:r>
      <w:r w:rsidRPr="00D96C74">
        <w:rPr>
          <w:rFonts w:eastAsia="SimSun"/>
          <w:i/>
        </w:rPr>
        <w:t>UE-TimersAndConstants</w:t>
      </w:r>
      <w:bookmarkEnd w:id="4577"/>
      <w:bookmarkEnd w:id="4578"/>
      <w:bookmarkEnd w:id="4579"/>
      <w:bookmarkEnd w:id="4580"/>
      <w:bookmarkEnd w:id="4581"/>
      <w:bookmarkEnd w:id="4582"/>
    </w:p>
    <w:p w14:paraId="7F910A27" w14:textId="77777777" w:rsidR="00A65E28" w:rsidRPr="00D96C74" w:rsidRDefault="00A65E28" w:rsidP="00A65E28">
      <w:r w:rsidRPr="00D96C74">
        <w:t>The IE UE-TimersAndConstants contains timers and constants used by the UE in RRC_CONNECTED, RRC_INACTIVE and RRC_IDLE.</w:t>
      </w:r>
    </w:p>
    <w:p w14:paraId="7A3F84DB" w14:textId="77777777" w:rsidR="00A65E28" w:rsidRPr="00D96C74" w:rsidRDefault="00A65E28" w:rsidP="00A65E28">
      <w:pPr>
        <w:pStyle w:val="TH"/>
      </w:pPr>
      <w:r w:rsidRPr="00D96C74">
        <w:rPr>
          <w:bCs/>
          <w:i/>
          <w:iCs/>
        </w:rPr>
        <w:t>UE-TimersAndConstants</w:t>
      </w:r>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SimSun"/>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Heading4"/>
      </w:pPr>
      <w:bookmarkStart w:id="4583" w:name="_Toc46439797"/>
      <w:bookmarkStart w:id="4584" w:name="_Toc46444634"/>
      <w:bookmarkStart w:id="4585" w:name="_Toc46487395"/>
      <w:bookmarkStart w:id="4586" w:name="_Toc52837273"/>
      <w:bookmarkStart w:id="4587" w:name="_Toc52838281"/>
      <w:bookmarkStart w:id="4588" w:name="_Toc53006921"/>
      <w:r w:rsidRPr="00D96C74">
        <w:t>–</w:t>
      </w:r>
      <w:r w:rsidRPr="00D96C74">
        <w:tab/>
      </w:r>
      <w:r w:rsidRPr="00D96C74">
        <w:rPr>
          <w:i/>
        </w:rPr>
        <w:t>UL-DelayValueConfig</w:t>
      </w:r>
      <w:bookmarkEnd w:id="4583"/>
      <w:bookmarkEnd w:id="4584"/>
      <w:bookmarkEnd w:id="4585"/>
      <w:bookmarkEnd w:id="4586"/>
      <w:bookmarkEnd w:id="4587"/>
      <w:bookmarkEnd w:id="4588"/>
    </w:p>
    <w:p w14:paraId="4D6C63A4" w14:textId="77777777" w:rsidR="00A65E28" w:rsidRPr="00D96C74" w:rsidRDefault="00A65E28" w:rsidP="00A65E28">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DelayValueConfig</w:t>
      </w:r>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DelayValueConfig</w:t>
            </w:r>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DRBlist</w:t>
            </w:r>
          </w:p>
          <w:p w14:paraId="2C336542" w14:textId="77777777" w:rsidR="00A65E28" w:rsidRPr="00D96C74" w:rsidRDefault="00A65E28">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Heading4"/>
        <w:rPr>
          <w:i/>
          <w:iCs/>
          <w:lang w:eastAsia="x-none"/>
        </w:rPr>
      </w:pPr>
      <w:bookmarkStart w:id="4589" w:name="_Toc46439798"/>
      <w:bookmarkStart w:id="4590" w:name="_Toc46444635"/>
      <w:bookmarkStart w:id="4591" w:name="_Toc46487396"/>
      <w:bookmarkStart w:id="4592" w:name="_Toc52837274"/>
      <w:bookmarkStart w:id="4593" w:name="_Toc52838282"/>
      <w:bookmarkStart w:id="4594" w:name="_Toc53006922"/>
      <w:r w:rsidRPr="00D96C74">
        <w:t>–</w:t>
      </w:r>
      <w:r w:rsidRPr="00D96C74">
        <w:tab/>
      </w:r>
      <w:r w:rsidRPr="00D96C74">
        <w:rPr>
          <w:i/>
          <w:iCs/>
          <w:lang w:eastAsia="x-none"/>
        </w:rPr>
        <w:t>UplinkCancellation</w:t>
      </w:r>
      <w:bookmarkEnd w:id="4589"/>
      <w:bookmarkEnd w:id="4590"/>
      <w:bookmarkEnd w:id="4591"/>
      <w:bookmarkEnd w:id="4592"/>
      <w:bookmarkEnd w:id="4593"/>
      <w:bookmarkEnd w:id="4594"/>
    </w:p>
    <w:p w14:paraId="30B205E3" w14:textId="77777777" w:rsidR="00A65E28" w:rsidRPr="00D96C74" w:rsidRDefault="00A65E28" w:rsidP="00A65E28">
      <w:r w:rsidRPr="00D96C74">
        <w:t xml:space="preserve">The IE </w:t>
      </w:r>
      <w:r w:rsidRPr="00D96C74">
        <w:rPr>
          <w:i/>
        </w:rPr>
        <w:t>UplinkCancellation</w:t>
      </w:r>
      <w:r w:rsidRPr="00D96C74">
        <w:t xml:space="preserve"> is used to configure the UE to monitor PDCCH for the CI-RNTI.</w:t>
      </w:r>
    </w:p>
    <w:p w14:paraId="3898978D" w14:textId="77777777" w:rsidR="00A65E28" w:rsidRPr="00D96C74" w:rsidRDefault="00A65E28" w:rsidP="00A65E28">
      <w:pPr>
        <w:pStyle w:val="TH"/>
      </w:pPr>
      <w:r w:rsidRPr="00D96C74">
        <w:rPr>
          <w:i/>
        </w:rPr>
        <w:t>UplinkCancellation</w:t>
      </w:r>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r w:rsidRPr="00D96C74">
              <w:rPr>
                <w:i/>
                <w:iCs/>
                <w:lang w:eastAsia="x-none"/>
              </w:rPr>
              <w:t>UplinkCancellation</w:t>
            </w:r>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ConfigurationPerServingCell</w:t>
            </w:r>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PayloadSizeForCI</w:t>
            </w:r>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t>CI-ConfigurationPerServingCell</w:t>
            </w:r>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PayloadSize</w:t>
            </w:r>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servingCellId)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r w:rsidRPr="00D96C74">
              <w:rPr>
                <w:b/>
                <w:bCs/>
                <w:i/>
                <w:iCs/>
              </w:rPr>
              <w:t>deltaOffset</w:t>
            </w:r>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r w:rsidRPr="00D96C74">
              <w:rPr>
                <w:b/>
                <w:bCs/>
                <w:i/>
                <w:iCs/>
                <w:lang w:eastAsia="x-none"/>
              </w:rPr>
              <w:t>frequencyRegionForCI</w:t>
            </w:r>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r w:rsidRPr="00D96C74">
              <w:rPr>
                <w:i/>
                <w:iCs/>
                <w:lang w:eastAsia="x-none"/>
              </w:rPr>
              <w:t>locationAndBandwidth</w:t>
            </w:r>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r w:rsidRPr="00D96C74">
              <w:rPr>
                <w:b/>
                <w:bCs/>
                <w:i/>
                <w:iCs/>
                <w:lang w:eastAsia="x-none"/>
              </w:rPr>
              <w:t>positionInDCI</w:t>
            </w:r>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r w:rsidRPr="00D96C74">
              <w:rPr>
                <w:b/>
                <w:bCs/>
                <w:i/>
                <w:iCs/>
                <w:lang w:eastAsia="x-none"/>
              </w:rPr>
              <w:t>positionInDCI-ForSUL</w:t>
            </w:r>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0051325E" w:rsidRPr="00D96C74">
              <w:t xml:space="preserve">SUL of </w:t>
            </w:r>
            <w:r w:rsidRPr="00D96C74">
              <w:rPr>
                <w:lang w:eastAsia="sv-SE"/>
              </w:rPr>
              <w:t>this serving cell (servingCellId)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r w:rsidRPr="00D96C74">
              <w:rPr>
                <w:b/>
                <w:bCs/>
                <w:i/>
                <w:iCs/>
                <w:lang w:eastAsia="x-none"/>
              </w:rPr>
              <w:t>timeDurationForCI</w:t>
            </w:r>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servingCellId)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r w:rsidR="0051325E" w:rsidRPr="00D96C74">
              <w:rPr>
                <w:i/>
              </w:rPr>
              <w:t>monitoringSlotPeriodicityAndOffset</w:t>
            </w:r>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r w:rsidRPr="00D96C74">
              <w:rPr>
                <w:b/>
                <w:bCs/>
                <w:i/>
                <w:iCs/>
                <w:lang w:eastAsia="x-none"/>
              </w:rPr>
              <w:t>timeFrequencyRegion</w:t>
            </w:r>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servingCellId)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r w:rsidRPr="00D96C74">
              <w:rPr>
                <w:b/>
                <w:bCs/>
                <w:i/>
                <w:iCs/>
                <w:lang w:eastAsia="x-none"/>
              </w:rPr>
              <w:t>timeGranularityForCI</w:t>
            </w:r>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servingCellId)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r w:rsidRPr="00D96C74">
              <w:rPr>
                <w:b/>
                <w:bCs/>
                <w:i/>
                <w:iCs/>
              </w:rPr>
              <w:t>uplinkCancellationPriority</w:t>
            </w:r>
          </w:p>
          <w:p w14:paraId="1C23C8FC" w14:textId="51BF67EB" w:rsidR="0051325E" w:rsidRPr="00D96C74" w:rsidRDefault="0051325E" w:rsidP="0051325E">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03FD1675" w:rsidR="00A65E28" w:rsidRPr="00D96C74" w:rsidRDefault="00A65E28">
            <w:pPr>
              <w:pStyle w:val="TAL"/>
              <w:rPr>
                <w:lang w:eastAsia="sv-SE"/>
              </w:rPr>
            </w:pPr>
            <w:r w:rsidRPr="00D96C74">
              <w:rPr>
                <w:lang w:eastAsia="sv-SE"/>
              </w:rPr>
              <w:t xml:space="preserve">The field is optionally present, Need R, </w:t>
            </w:r>
            <w:ins w:id="4595" w:author="R2-2009699" w:date="2020-11-15T23:31:00Z">
              <w:r w:rsidR="008A7BB5">
                <w:rPr>
                  <w:lang w:eastAsia="sv-SE"/>
                </w:rPr>
                <w:t xml:space="preserve">if </w:t>
              </w:r>
              <w:r w:rsidR="008A7BB5" w:rsidRPr="00EF5AA6">
                <w:rPr>
                  <w:i/>
                  <w:iCs/>
                  <w:lang w:eastAsia="sv-SE"/>
                </w:rPr>
                <w:t>supplementaryUplink</w:t>
              </w:r>
              <w:r w:rsidR="008A7BB5">
                <w:rPr>
                  <w:lang w:eastAsia="sv-SE"/>
                </w:rPr>
                <w:t xml:space="preserve"> is configured in </w:t>
              </w:r>
              <w:r w:rsidR="008A7BB5" w:rsidRPr="00EF5AA6">
                <w:rPr>
                  <w:i/>
                  <w:iCs/>
                  <w:lang w:eastAsia="sv-SE"/>
                </w:rPr>
                <w:t>ServingCellConfig</w:t>
              </w:r>
            </w:ins>
            <w:del w:id="4596" w:author="R2-2009699" w:date="2020-11-15T23:31:00Z">
              <w:r w:rsidRPr="00D96C74" w:rsidDel="008A7BB5">
                <w:rPr>
                  <w:lang w:eastAsia="sv-SE"/>
                </w:rPr>
                <w:delText>if this serving cell is configured with a supplementary uplink (SUL)</w:delText>
              </w:r>
            </w:del>
            <w:r w:rsidRPr="00D96C74">
              <w:rPr>
                <w:lang w:eastAsia="sv-SE"/>
              </w:rPr>
              <w:t>.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r w:rsidR="0051325E" w:rsidRPr="00D96C74">
              <w:rPr>
                <w:i/>
              </w:rPr>
              <w:t xml:space="preserve">monitoringSlotPeriodicityAndOffset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Heading4"/>
        <w:rPr>
          <w:i/>
          <w:iCs/>
        </w:rPr>
      </w:pPr>
      <w:bookmarkStart w:id="4597" w:name="_Toc46439799"/>
      <w:bookmarkStart w:id="4598" w:name="_Toc46444636"/>
      <w:bookmarkStart w:id="4599" w:name="_Toc46487397"/>
      <w:bookmarkStart w:id="4600" w:name="_Toc52837275"/>
      <w:bookmarkStart w:id="4601" w:name="_Toc52838283"/>
      <w:bookmarkStart w:id="4602" w:name="_Toc53006923"/>
      <w:r w:rsidRPr="00D96C74">
        <w:rPr>
          <w:i/>
        </w:rPr>
        <w:t>–</w:t>
      </w:r>
      <w:r w:rsidRPr="00D96C74">
        <w:rPr>
          <w:i/>
        </w:rPr>
        <w:tab/>
        <w:t>UplinkConfigCommon</w:t>
      </w:r>
      <w:bookmarkEnd w:id="4597"/>
      <w:bookmarkEnd w:id="4598"/>
      <w:bookmarkEnd w:id="4599"/>
      <w:bookmarkEnd w:id="4600"/>
      <w:bookmarkEnd w:id="4601"/>
      <w:bookmarkEnd w:id="4602"/>
    </w:p>
    <w:p w14:paraId="3B896D6B" w14:textId="77777777" w:rsidR="00A65E28" w:rsidRPr="00D96C74" w:rsidRDefault="00A65E28" w:rsidP="00A65E28">
      <w:r w:rsidRPr="00D96C74">
        <w:t xml:space="preserve">The IE </w:t>
      </w:r>
      <w:r w:rsidRPr="00D96C74">
        <w:rPr>
          <w:i/>
        </w:rPr>
        <w:t>UplinkConfigCommon</w:t>
      </w:r>
      <w:r w:rsidRPr="00D96C74">
        <w:t xml:space="preserve"> provides common uplink parameters of a cell.</w:t>
      </w:r>
    </w:p>
    <w:p w14:paraId="22377F29" w14:textId="77777777" w:rsidR="00A65E28" w:rsidRPr="00D96C74" w:rsidRDefault="00A65E28" w:rsidP="00A65E28">
      <w:pPr>
        <w:pStyle w:val="TH"/>
      </w:pPr>
      <w:r w:rsidRPr="00D96C74">
        <w:rPr>
          <w:bCs/>
          <w:i/>
          <w:iCs/>
        </w:rPr>
        <w:t xml:space="preserve">UplinkConfigCommon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r w:rsidRPr="00D96C74">
              <w:rPr>
                <w:i/>
                <w:lang w:eastAsia="sv-SE"/>
              </w:rPr>
              <w:t>UplinkConfigCommon</w:t>
            </w:r>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r w:rsidRPr="00D96C74">
              <w:rPr>
                <w:b/>
                <w:bCs/>
                <w:i/>
                <w:iCs/>
                <w:lang w:eastAsia="sv-SE"/>
              </w:rPr>
              <w:t>frequencyInfoUL</w:t>
            </w:r>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r w:rsidRPr="00D96C74">
              <w:rPr>
                <w:b/>
                <w:bCs/>
                <w:i/>
                <w:iCs/>
                <w:lang w:eastAsia="sv-SE"/>
              </w:rPr>
              <w:t>initialUplinkBWP</w:t>
            </w:r>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Heading4"/>
        <w:rPr>
          <w:i/>
          <w:iCs/>
        </w:rPr>
      </w:pPr>
      <w:bookmarkStart w:id="4603" w:name="_Toc46439800"/>
      <w:bookmarkStart w:id="4604" w:name="_Toc46444637"/>
      <w:bookmarkStart w:id="4605" w:name="_Toc46487398"/>
      <w:bookmarkStart w:id="4606" w:name="_Toc52837276"/>
      <w:bookmarkStart w:id="4607" w:name="_Toc52838284"/>
      <w:bookmarkStart w:id="4608" w:name="_Toc53006924"/>
      <w:r w:rsidRPr="00D96C74">
        <w:t>–</w:t>
      </w:r>
      <w:r w:rsidRPr="00D96C74">
        <w:tab/>
      </w:r>
      <w:r w:rsidRPr="00D96C74">
        <w:rPr>
          <w:i/>
        </w:rPr>
        <w:t>UplinkConfigCommonSIB</w:t>
      </w:r>
      <w:bookmarkEnd w:id="4603"/>
      <w:bookmarkEnd w:id="4604"/>
      <w:bookmarkEnd w:id="4605"/>
      <w:bookmarkEnd w:id="4606"/>
      <w:bookmarkEnd w:id="4607"/>
      <w:bookmarkEnd w:id="4608"/>
    </w:p>
    <w:p w14:paraId="53CC127F" w14:textId="77777777" w:rsidR="00A65E28" w:rsidRPr="00D96C74" w:rsidRDefault="00A65E28" w:rsidP="00A65E28">
      <w:r w:rsidRPr="00D96C74">
        <w:t xml:space="preserve">The IE </w:t>
      </w:r>
      <w:r w:rsidRPr="00D96C74">
        <w:rPr>
          <w:i/>
        </w:rPr>
        <w:t xml:space="preserve">UplinkConfigCommonSIB </w:t>
      </w:r>
      <w:r w:rsidRPr="00D96C74">
        <w:t>provides common uplink parameters of a cell.</w:t>
      </w:r>
    </w:p>
    <w:p w14:paraId="56EE7005" w14:textId="77777777" w:rsidR="00A65E28" w:rsidRPr="00D96C74" w:rsidRDefault="00A65E28" w:rsidP="00A65E28">
      <w:pPr>
        <w:pStyle w:val="TH"/>
      </w:pPr>
      <w:r w:rsidRPr="00D96C74">
        <w:rPr>
          <w:bCs/>
          <w:i/>
          <w:iCs/>
        </w:rPr>
        <w:t xml:space="preserve">UplinkConfigCommonSIB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r w:rsidRPr="00D96C74">
              <w:rPr>
                <w:i/>
                <w:lang w:eastAsia="sv-SE"/>
              </w:rPr>
              <w:t>UplinkConfigCommonSIB</w:t>
            </w:r>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r w:rsidRPr="00D96C74">
              <w:rPr>
                <w:b/>
                <w:i/>
                <w:lang w:eastAsia="sv-SE"/>
              </w:rPr>
              <w:t>frequencyInfoUL</w:t>
            </w:r>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r w:rsidRPr="00D96C74">
              <w:rPr>
                <w:b/>
                <w:i/>
                <w:lang w:eastAsia="sv-SE"/>
              </w:rPr>
              <w:t>InitialUplinkBWP</w:t>
            </w:r>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Heading4"/>
        <w:rPr>
          <w:rFonts w:eastAsia="SimSun"/>
        </w:rPr>
      </w:pPr>
      <w:bookmarkStart w:id="4609" w:name="_Toc46439801"/>
      <w:bookmarkStart w:id="4610" w:name="_Toc46444638"/>
      <w:bookmarkStart w:id="4611" w:name="_Toc46487399"/>
      <w:bookmarkStart w:id="4612" w:name="_Toc52837277"/>
      <w:bookmarkStart w:id="4613" w:name="_Toc52838285"/>
      <w:bookmarkStart w:id="4614" w:name="_Toc53006925"/>
      <w:r w:rsidRPr="00D96C74">
        <w:rPr>
          <w:rFonts w:eastAsia="SimSun"/>
        </w:rPr>
        <w:t>–</w:t>
      </w:r>
      <w:r w:rsidRPr="00D96C74">
        <w:rPr>
          <w:rFonts w:eastAsia="SimSun"/>
        </w:rPr>
        <w:tab/>
      </w:r>
      <w:r w:rsidRPr="00D96C74">
        <w:rPr>
          <w:rFonts w:eastAsia="SimSun"/>
          <w:i/>
        </w:rPr>
        <w:t>UplinkTxDirectCurrentList</w:t>
      </w:r>
      <w:bookmarkEnd w:id="4609"/>
      <w:bookmarkEnd w:id="4610"/>
      <w:bookmarkEnd w:id="4611"/>
      <w:bookmarkEnd w:id="4612"/>
      <w:bookmarkEnd w:id="4613"/>
      <w:bookmarkEnd w:id="4614"/>
    </w:p>
    <w:p w14:paraId="6F3BAC65" w14:textId="77777777" w:rsidR="00A65E28" w:rsidRPr="00D96C74" w:rsidRDefault="00A65E28" w:rsidP="00A65E28">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SimSun"/>
        </w:rPr>
      </w:pPr>
      <w:r w:rsidRPr="00D96C74">
        <w:rPr>
          <w:rFonts w:eastAsia="SimSun"/>
          <w:i/>
        </w:rPr>
        <w:t>UplinkTxDirectCurrentList</w:t>
      </w:r>
      <w:r w:rsidRPr="00D96C74">
        <w:rPr>
          <w:rFonts w:eastAsia="SimSun"/>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SimSun"/>
                <w:szCs w:val="22"/>
                <w:lang w:eastAsia="sv-SE"/>
              </w:rPr>
            </w:pPr>
            <w:r w:rsidRPr="00D96C74">
              <w:rPr>
                <w:rFonts w:eastAsia="SimSun"/>
                <w:i/>
                <w:szCs w:val="22"/>
                <w:lang w:eastAsia="sv-SE"/>
              </w:rPr>
              <w:t xml:space="preserve">UplinkTxDirectCurrentBWP </w:t>
            </w:r>
            <w:r w:rsidRPr="00D96C74">
              <w:rPr>
                <w:rFonts w:eastAsia="SimSun"/>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SimSun"/>
                <w:szCs w:val="22"/>
                <w:lang w:eastAsia="sv-SE"/>
              </w:rPr>
            </w:pPr>
            <w:r w:rsidRPr="00D96C74">
              <w:rPr>
                <w:rFonts w:eastAsia="SimSun"/>
                <w:b/>
                <w:i/>
                <w:szCs w:val="22"/>
                <w:lang w:eastAsia="sv-SE"/>
              </w:rPr>
              <w:t>bwp-Id</w:t>
            </w:r>
          </w:p>
          <w:p w14:paraId="51BAD20E" w14:textId="77777777" w:rsidR="00A65E28" w:rsidRPr="00D96C74" w:rsidRDefault="00A65E28">
            <w:pPr>
              <w:pStyle w:val="TAL"/>
              <w:rPr>
                <w:rFonts w:eastAsia="SimSun"/>
                <w:szCs w:val="22"/>
                <w:lang w:eastAsia="sv-SE"/>
              </w:rPr>
            </w:pPr>
            <w:r w:rsidRPr="00D96C74">
              <w:rPr>
                <w:rFonts w:eastAsia="SimSun"/>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SimSun"/>
                <w:szCs w:val="22"/>
                <w:lang w:eastAsia="sv-SE"/>
              </w:rPr>
            </w:pPr>
            <w:r w:rsidRPr="00D96C74">
              <w:rPr>
                <w:rFonts w:eastAsia="SimSun"/>
                <w:b/>
                <w:i/>
                <w:szCs w:val="22"/>
                <w:lang w:eastAsia="sv-SE"/>
              </w:rPr>
              <w:t>shift7dot5kHz</w:t>
            </w:r>
          </w:p>
          <w:p w14:paraId="3191608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SimSun"/>
                <w:szCs w:val="22"/>
                <w:lang w:eastAsia="sv-SE"/>
              </w:rPr>
            </w:pPr>
            <w:r w:rsidRPr="00D96C74">
              <w:rPr>
                <w:rFonts w:eastAsia="SimSun"/>
                <w:b/>
                <w:i/>
                <w:szCs w:val="22"/>
                <w:lang w:eastAsia="sv-SE"/>
              </w:rPr>
              <w:t>txDirectCurrentLocation</w:t>
            </w:r>
          </w:p>
          <w:p w14:paraId="1E407FFF" w14:textId="77777777" w:rsidR="00A65E28" w:rsidRPr="00D96C74" w:rsidRDefault="00A65E28">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SimSun"/>
                <w:szCs w:val="22"/>
                <w:lang w:eastAsia="sv-SE"/>
              </w:rPr>
            </w:pPr>
            <w:r w:rsidRPr="00D96C74">
              <w:rPr>
                <w:rFonts w:eastAsia="SimSun"/>
                <w:i/>
                <w:szCs w:val="22"/>
                <w:lang w:eastAsia="sv-SE"/>
              </w:rPr>
              <w:t xml:space="preserve">UplinkTxDirectCurrentCell </w:t>
            </w:r>
            <w:r w:rsidRPr="00D96C74">
              <w:rPr>
                <w:rFonts w:eastAsia="SimSun"/>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SimSun"/>
                <w:szCs w:val="22"/>
                <w:lang w:eastAsia="sv-SE"/>
              </w:rPr>
            </w:pPr>
            <w:r w:rsidRPr="00D96C74">
              <w:rPr>
                <w:rFonts w:eastAsia="SimSun"/>
                <w:b/>
                <w:i/>
                <w:szCs w:val="22"/>
                <w:lang w:eastAsia="sv-SE"/>
              </w:rPr>
              <w:t>servCellIndex</w:t>
            </w:r>
          </w:p>
          <w:p w14:paraId="3D6A3933" w14:textId="77777777" w:rsidR="00A65E28" w:rsidRPr="00D96C74" w:rsidRDefault="00A65E28">
            <w:pPr>
              <w:pStyle w:val="TAL"/>
              <w:rPr>
                <w:rFonts w:eastAsia="SimSun"/>
                <w:szCs w:val="22"/>
                <w:lang w:eastAsia="sv-SE"/>
              </w:rPr>
            </w:pPr>
            <w:r w:rsidRPr="00D96C74">
              <w:rPr>
                <w:rFonts w:eastAsia="SimSun"/>
                <w:szCs w:val="22"/>
                <w:lang w:eastAsia="sv-SE"/>
              </w:rPr>
              <w:t xml:space="preserve">The serving cell ID of the serving cell corresponding to the </w:t>
            </w:r>
            <w:r w:rsidRPr="00D96C74">
              <w:rPr>
                <w:rFonts w:eastAsia="SimSun"/>
                <w:i/>
                <w:lang w:eastAsia="sv-SE"/>
              </w:rPr>
              <w:t>uplinkDirectCurrentBWP</w:t>
            </w:r>
            <w:r w:rsidRPr="00D96C74">
              <w:rPr>
                <w:rFonts w:eastAsia="SimSun"/>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SimSun"/>
                <w:szCs w:val="22"/>
                <w:lang w:eastAsia="sv-SE"/>
              </w:rPr>
            </w:pPr>
            <w:r w:rsidRPr="00D96C74">
              <w:rPr>
                <w:rFonts w:eastAsia="SimSun"/>
                <w:b/>
                <w:i/>
                <w:szCs w:val="22"/>
                <w:lang w:eastAsia="sv-SE"/>
              </w:rPr>
              <w:t>uplinkDirectCurrentBWP</w:t>
            </w:r>
          </w:p>
          <w:p w14:paraId="561DC43F" w14:textId="77777777" w:rsidR="00A65E28" w:rsidRPr="00D96C74" w:rsidRDefault="00A65E28">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SimSun"/>
                <w:szCs w:val="22"/>
                <w:lang w:eastAsia="sv-SE"/>
              </w:rPr>
            </w:pPr>
            <w:r w:rsidRPr="00D96C74">
              <w:rPr>
                <w:rFonts w:eastAsia="SimSun"/>
                <w:b/>
                <w:i/>
                <w:szCs w:val="22"/>
                <w:lang w:eastAsia="sv-SE"/>
              </w:rPr>
              <w:t>uplinkDirectCurrentBWP-SUL</w:t>
            </w:r>
          </w:p>
          <w:p w14:paraId="6FA408C3" w14:textId="77777777" w:rsidR="00A65E28" w:rsidRPr="00D96C74" w:rsidRDefault="00A65E28">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Heading4"/>
      </w:pPr>
      <w:bookmarkStart w:id="4615" w:name="_Toc46439802"/>
      <w:bookmarkStart w:id="4616" w:name="_Toc46444639"/>
      <w:bookmarkStart w:id="4617" w:name="_Toc46487400"/>
      <w:bookmarkStart w:id="4618" w:name="_Toc52837278"/>
      <w:bookmarkStart w:id="4619" w:name="_Toc52838286"/>
      <w:bookmarkStart w:id="4620" w:name="_Toc53006926"/>
      <w:r w:rsidRPr="00D96C74">
        <w:t>–</w:t>
      </w:r>
      <w:r w:rsidRPr="00D96C74">
        <w:tab/>
      </w:r>
      <w:r w:rsidRPr="00D96C74">
        <w:rPr>
          <w:i/>
        </w:rPr>
        <w:t>ZP-CSI-RS-Resource</w:t>
      </w:r>
      <w:bookmarkEnd w:id="4615"/>
      <w:bookmarkEnd w:id="4616"/>
      <w:bookmarkEnd w:id="4617"/>
      <w:bookmarkEnd w:id="4618"/>
      <w:bookmarkEnd w:id="4619"/>
      <w:bookmarkEnd w:id="4620"/>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r w:rsidRPr="00D96C74">
              <w:rPr>
                <w:b/>
                <w:i/>
                <w:szCs w:val="22"/>
                <w:lang w:eastAsia="sv-SE"/>
              </w:rPr>
              <w:t>periodicityAndOffset</w:t>
            </w:r>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r w:rsidRPr="00D96C74">
              <w:rPr>
                <w:b/>
                <w:i/>
                <w:szCs w:val="22"/>
                <w:lang w:eastAsia="sv-SE"/>
              </w:rPr>
              <w:t>resourceMapping</w:t>
            </w:r>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r w:rsidRPr="00D96C74">
              <w:rPr>
                <w:b/>
                <w:i/>
                <w:szCs w:val="22"/>
                <w:lang w:eastAsia="sv-SE"/>
              </w:rPr>
              <w:t>zp-CSI-RS-ResourceId</w:t>
            </w:r>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Heading4"/>
      </w:pPr>
      <w:bookmarkStart w:id="4621" w:name="_Toc46439803"/>
      <w:bookmarkStart w:id="4622" w:name="_Toc46444640"/>
      <w:bookmarkStart w:id="4623" w:name="_Toc46487401"/>
      <w:bookmarkStart w:id="4624" w:name="_Toc52837279"/>
      <w:bookmarkStart w:id="4625" w:name="_Toc52838287"/>
      <w:bookmarkStart w:id="4626" w:name="_Toc53006927"/>
      <w:r w:rsidRPr="00D96C74">
        <w:t>–</w:t>
      </w:r>
      <w:r w:rsidRPr="00D96C74">
        <w:tab/>
      </w:r>
      <w:r w:rsidRPr="00D96C74">
        <w:rPr>
          <w:i/>
        </w:rPr>
        <w:t>ZP-CSI-RS-ResourceSet</w:t>
      </w:r>
      <w:bookmarkEnd w:id="4621"/>
      <w:bookmarkEnd w:id="4622"/>
      <w:bookmarkEnd w:id="4623"/>
      <w:bookmarkEnd w:id="4624"/>
      <w:bookmarkEnd w:id="4625"/>
      <w:bookmarkEnd w:id="4626"/>
    </w:p>
    <w:p w14:paraId="2226FD8D" w14:textId="77777777" w:rsidR="00A65E28" w:rsidRPr="00D96C74" w:rsidRDefault="00A65E28" w:rsidP="00A65E28">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CD9BF32" w14:textId="77777777" w:rsidR="00A65E28" w:rsidRPr="00D96C74" w:rsidRDefault="00A65E28" w:rsidP="00A65E28">
      <w:pPr>
        <w:pStyle w:val="TH"/>
      </w:pPr>
      <w:r w:rsidRPr="00D96C74">
        <w:rPr>
          <w:i/>
        </w:rPr>
        <w:t>ZP-CSI-RS-ResourceSet</w:t>
      </w:r>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r w:rsidRPr="00D96C74">
              <w:rPr>
                <w:b/>
                <w:i/>
                <w:szCs w:val="22"/>
                <w:lang w:eastAsia="sv-SE"/>
              </w:rPr>
              <w:t>zp-CSI-RS-ResourceIdList</w:t>
            </w:r>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Heading4"/>
      </w:pPr>
      <w:bookmarkStart w:id="4627" w:name="_Toc46439804"/>
      <w:bookmarkStart w:id="4628" w:name="_Toc46444641"/>
      <w:bookmarkStart w:id="4629" w:name="_Toc46487402"/>
      <w:bookmarkStart w:id="4630" w:name="_Toc52837280"/>
      <w:bookmarkStart w:id="4631" w:name="_Toc52838288"/>
      <w:bookmarkStart w:id="4632" w:name="_Toc53006928"/>
      <w:r w:rsidRPr="00D96C74">
        <w:t>–</w:t>
      </w:r>
      <w:r w:rsidRPr="00D96C74">
        <w:tab/>
      </w:r>
      <w:r w:rsidRPr="00D96C74">
        <w:rPr>
          <w:i/>
        </w:rPr>
        <w:t>ZP-CSI-RS-ResourceSetId</w:t>
      </w:r>
      <w:bookmarkEnd w:id="4627"/>
      <w:bookmarkEnd w:id="4628"/>
      <w:bookmarkEnd w:id="4629"/>
      <w:bookmarkEnd w:id="4630"/>
      <w:bookmarkEnd w:id="4631"/>
      <w:bookmarkEnd w:id="4632"/>
    </w:p>
    <w:p w14:paraId="22E6801D" w14:textId="77777777" w:rsidR="00A65E28" w:rsidRPr="00D96C74" w:rsidRDefault="00A65E28" w:rsidP="00A65E28">
      <w:r w:rsidRPr="00D96C74">
        <w:t xml:space="preserve">The IE </w:t>
      </w:r>
      <w:r w:rsidRPr="00D96C74">
        <w:rPr>
          <w:i/>
        </w:rPr>
        <w:t>ZP-CSI-RS-ResourceSetId</w:t>
      </w:r>
      <w:r w:rsidRPr="00D96C74">
        <w:t xml:space="preserve"> identifies a </w:t>
      </w:r>
      <w:r w:rsidRPr="00D96C74">
        <w:rPr>
          <w:i/>
        </w:rPr>
        <w:t>ZP-CSI-RS-ResourceSet</w:t>
      </w:r>
      <w:r w:rsidRPr="00D96C74">
        <w:t>.</w:t>
      </w:r>
    </w:p>
    <w:p w14:paraId="7FCD9825" w14:textId="77777777" w:rsidR="00A65E28" w:rsidRPr="00D96C74" w:rsidRDefault="00A65E28" w:rsidP="00A65E28">
      <w:pPr>
        <w:pStyle w:val="TH"/>
      </w:pPr>
      <w:r w:rsidRPr="00D96C74">
        <w:rPr>
          <w:i/>
        </w:rPr>
        <w:t>ZP-CSI-RS-ResourceSetId</w:t>
      </w:r>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Heading3"/>
      </w:pPr>
      <w:bookmarkStart w:id="4633" w:name="_Toc46439805"/>
      <w:bookmarkStart w:id="4634" w:name="_Toc46444642"/>
      <w:bookmarkStart w:id="4635" w:name="_Toc46487403"/>
      <w:bookmarkStart w:id="4636" w:name="_Toc52837281"/>
      <w:bookmarkStart w:id="4637" w:name="_Toc52838289"/>
      <w:bookmarkStart w:id="4638" w:name="_Toc53006929"/>
      <w:r w:rsidRPr="00D96C74">
        <w:t>6.3.3</w:t>
      </w:r>
      <w:r w:rsidRPr="00D96C74">
        <w:tab/>
        <w:t>UE capability information elements</w:t>
      </w:r>
      <w:bookmarkEnd w:id="4633"/>
      <w:bookmarkEnd w:id="4634"/>
      <w:bookmarkEnd w:id="4635"/>
      <w:bookmarkEnd w:id="4636"/>
      <w:bookmarkEnd w:id="4637"/>
      <w:bookmarkEnd w:id="4638"/>
    </w:p>
    <w:p w14:paraId="791EE40F" w14:textId="77777777" w:rsidR="00A65E28" w:rsidRPr="00D96C74" w:rsidRDefault="00A65E28" w:rsidP="00A65E28">
      <w:pPr>
        <w:pStyle w:val="Heading4"/>
      </w:pPr>
      <w:bookmarkStart w:id="4639" w:name="_Toc46439806"/>
      <w:bookmarkStart w:id="4640" w:name="_Toc46444643"/>
      <w:bookmarkStart w:id="4641" w:name="_Toc46487404"/>
      <w:bookmarkStart w:id="4642" w:name="_Toc52837282"/>
      <w:bookmarkStart w:id="4643" w:name="_Toc52838290"/>
      <w:bookmarkStart w:id="4644" w:name="_Toc53006930"/>
      <w:r w:rsidRPr="00D96C74">
        <w:t>–</w:t>
      </w:r>
      <w:r w:rsidRPr="00D96C74">
        <w:tab/>
      </w:r>
      <w:r w:rsidRPr="00D96C74">
        <w:rPr>
          <w:i/>
        </w:rPr>
        <w:t>AccessStratumRelease</w:t>
      </w:r>
      <w:bookmarkEnd w:id="4639"/>
      <w:bookmarkEnd w:id="4640"/>
      <w:bookmarkEnd w:id="4641"/>
      <w:bookmarkEnd w:id="4642"/>
      <w:bookmarkEnd w:id="4643"/>
      <w:bookmarkEnd w:id="4644"/>
    </w:p>
    <w:p w14:paraId="31200E2F" w14:textId="77777777" w:rsidR="00A65E28" w:rsidRPr="00D96C74" w:rsidRDefault="00A65E28" w:rsidP="00A65E28">
      <w:r w:rsidRPr="00D96C74">
        <w:t xml:space="preserve">The IE </w:t>
      </w:r>
      <w:r w:rsidRPr="00D96C74">
        <w:rPr>
          <w:i/>
        </w:rPr>
        <w:t>AccessStratumRelease</w:t>
      </w:r>
      <w:r w:rsidRPr="00D96C74">
        <w:t xml:space="preserve"> indicates the release supported by the UE.</w:t>
      </w:r>
    </w:p>
    <w:p w14:paraId="35CCFFDC" w14:textId="77777777" w:rsidR="00A65E28" w:rsidRPr="00D96C74" w:rsidRDefault="00A65E28" w:rsidP="00A65E28">
      <w:pPr>
        <w:pStyle w:val="TH"/>
      </w:pPr>
      <w:r w:rsidRPr="00D96C74">
        <w:rPr>
          <w:i/>
        </w:rPr>
        <w:t>AccessStratumRelease</w:t>
      </w:r>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Heading4"/>
      </w:pPr>
      <w:bookmarkStart w:id="4645" w:name="_Toc46439807"/>
      <w:bookmarkStart w:id="4646" w:name="_Toc46444644"/>
      <w:bookmarkStart w:id="4647" w:name="_Toc46487405"/>
      <w:bookmarkStart w:id="4648" w:name="_Toc52837283"/>
      <w:bookmarkStart w:id="4649" w:name="_Toc52838291"/>
      <w:bookmarkStart w:id="4650" w:name="_Toc53006931"/>
      <w:r w:rsidRPr="00D96C74">
        <w:t>–</w:t>
      </w:r>
      <w:r w:rsidRPr="00D96C74">
        <w:tab/>
      </w:r>
      <w:r w:rsidRPr="00D96C74">
        <w:rPr>
          <w:i/>
          <w:noProof/>
        </w:rPr>
        <w:t>BandCombinationList</w:t>
      </w:r>
      <w:bookmarkEnd w:id="4645"/>
      <w:bookmarkEnd w:id="4646"/>
      <w:bookmarkEnd w:id="4647"/>
      <w:bookmarkEnd w:id="4648"/>
      <w:bookmarkEnd w:id="4649"/>
      <w:bookmarkEnd w:id="4650"/>
    </w:p>
    <w:p w14:paraId="50DF4C2F" w14:textId="56EBB192" w:rsidR="00A65E28" w:rsidRPr="00D96C74" w:rsidRDefault="00A65E28" w:rsidP="00A65E28">
      <w:r w:rsidRPr="00D96C74">
        <w:t xml:space="preserve">The IE </w:t>
      </w:r>
      <w:r w:rsidRPr="00D96C74">
        <w:rPr>
          <w:i/>
        </w:rPr>
        <w:t>BandCombinationList</w:t>
      </w:r>
      <w:r w:rsidRPr="00D96C74">
        <w:t xml:space="preserve"> contains a list of NR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r w:rsidRPr="00D96C74">
        <w:rPr>
          <w:i/>
        </w:rPr>
        <w:t>BandCombinationList</w:t>
      </w:r>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r w:rsidR="00BD171E" w:rsidRPr="00D96C74">
              <w:rPr>
                <w:i/>
                <w:iCs/>
                <w:lang w:eastAsia="x-none"/>
              </w:rPr>
              <w:t>BandCombinationList</w:t>
            </w:r>
            <w:r w:rsidR="00BD171E" w:rsidRPr="00D96C74">
              <w:rPr>
                <w:lang w:eastAsia="x-none"/>
              </w:rPr>
              <w:t xml:space="preserve"> of </w:t>
            </w:r>
            <w:r w:rsidR="00BD171E" w:rsidRPr="00D96C74">
              <w:rPr>
                <w:i/>
                <w:iCs/>
                <w:lang w:eastAsia="x-none"/>
              </w:rPr>
              <w:t xml:space="preserve">supportedBandCombinationListNEDC-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DengXian"/>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DengXian"/>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ParametersNRDC</w:t>
            </w:r>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r w:rsidRPr="00D96C74">
              <w:rPr>
                <w:b/>
                <w:bCs/>
                <w:i/>
                <w:iCs/>
                <w:lang w:eastAsia="sv-SE"/>
              </w:rPr>
              <w:t>featureSetCombinationDAPS</w:t>
            </w:r>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r w:rsidRPr="00D96C74">
              <w:rPr>
                <w:b/>
                <w:i/>
                <w:lang w:eastAsia="sv-SE"/>
              </w:rPr>
              <w:t>ne-DC-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r w:rsidRPr="00D96C74">
              <w:rPr>
                <w:b/>
                <w:i/>
                <w:lang w:eastAsia="sv-SE"/>
              </w:rPr>
              <w:t>srs-SwitchingTimesListNR</w:t>
            </w:r>
          </w:p>
          <w:p w14:paraId="4D6992D9" w14:textId="77777777" w:rsidR="00A65E28" w:rsidRPr="00D96C74" w:rsidRDefault="00A65E28">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r w:rsidRPr="00D96C74">
              <w:rPr>
                <w:b/>
                <w:i/>
                <w:lang w:eastAsia="sv-SE"/>
              </w:rPr>
              <w:t>srs-SwitchingTimesListEUTRA</w:t>
            </w:r>
          </w:p>
          <w:p w14:paraId="069DC010" w14:textId="77777777" w:rsidR="00A65E28" w:rsidRPr="00D96C74" w:rsidRDefault="00A65E28">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And so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r w:rsidRPr="00D96C74">
              <w:rPr>
                <w:b/>
                <w:bCs/>
                <w:i/>
                <w:iCs/>
              </w:rPr>
              <w:t>srs-TxSwitch</w:t>
            </w:r>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Heading4"/>
      </w:pPr>
      <w:bookmarkStart w:id="4651" w:name="_Toc46439808"/>
      <w:bookmarkStart w:id="4652" w:name="_Toc46444645"/>
      <w:bookmarkStart w:id="4653" w:name="_Toc46487406"/>
      <w:bookmarkStart w:id="4654" w:name="_Toc52837284"/>
      <w:bookmarkStart w:id="4655" w:name="_Toc52838292"/>
      <w:bookmarkStart w:id="4656" w:name="_Toc53006932"/>
      <w:r w:rsidRPr="00D96C74">
        <w:t>–</w:t>
      </w:r>
      <w:r w:rsidRPr="00D96C74">
        <w:tab/>
      </w:r>
      <w:r w:rsidRPr="00D96C74">
        <w:rPr>
          <w:i/>
          <w:iCs/>
        </w:rPr>
        <w:t>BandCombinationListSidelink</w:t>
      </w:r>
      <w:bookmarkEnd w:id="4651"/>
      <w:bookmarkEnd w:id="4652"/>
      <w:bookmarkEnd w:id="4653"/>
      <w:bookmarkEnd w:id="4654"/>
      <w:bookmarkEnd w:id="4655"/>
      <w:bookmarkEnd w:id="4656"/>
    </w:p>
    <w:p w14:paraId="0C832142" w14:textId="77777777" w:rsidR="00EA1F7F" w:rsidRPr="00D96C74" w:rsidRDefault="00EA1F7F" w:rsidP="00EA1F7F">
      <w:r w:rsidRPr="00D96C74">
        <w:t xml:space="preserve">The IE </w:t>
      </w:r>
      <w:r w:rsidRPr="00D96C74">
        <w:rPr>
          <w:i/>
        </w:rPr>
        <w:t>BandCombinationListSidelink</w:t>
      </w:r>
      <w:r w:rsidRPr="00D96C74">
        <w:t xml:space="preserve"> contains a list of V2X sidelink and NR sidelink band combinations.</w:t>
      </w:r>
    </w:p>
    <w:p w14:paraId="1D9F88FE" w14:textId="77777777" w:rsidR="00EA1F7F" w:rsidRPr="00D96C74" w:rsidRDefault="00EA1F7F" w:rsidP="002B26CF">
      <w:pPr>
        <w:pStyle w:val="TH"/>
      </w:pPr>
      <w:r w:rsidRPr="00D96C74">
        <w:t>BandCombinationListSidelink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r w:rsidRPr="00D96C74">
              <w:rPr>
                <w:i/>
                <w:iCs/>
                <w:lang w:eastAsia="sv-SE"/>
              </w:rPr>
              <w:t>BandCombinationSidelink</w:t>
            </w:r>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00992D8A" w14:textId="77777777" w:rsidR="00A65E28" w:rsidRPr="00D96C74" w:rsidRDefault="00A65E28" w:rsidP="00A65E28"/>
    <w:p w14:paraId="0F74A675" w14:textId="0F884013" w:rsidR="00A65E28" w:rsidRPr="00D96C74" w:rsidRDefault="00A65E28" w:rsidP="00A65E28">
      <w:pPr>
        <w:pStyle w:val="Heading4"/>
        <w:rPr>
          <w:i/>
          <w:noProof/>
        </w:rPr>
      </w:pPr>
      <w:bookmarkStart w:id="4657" w:name="_Toc46439809"/>
      <w:bookmarkStart w:id="4658" w:name="_Toc46444646"/>
      <w:bookmarkStart w:id="4659" w:name="_Toc46487407"/>
      <w:bookmarkStart w:id="4660" w:name="_Toc52837285"/>
      <w:bookmarkStart w:id="4661" w:name="_Toc52838293"/>
      <w:bookmarkStart w:id="4662" w:name="_Toc53006933"/>
      <w:r w:rsidRPr="00D96C74">
        <w:t>–</w:t>
      </w:r>
      <w:r w:rsidRPr="00D96C74">
        <w:tab/>
      </w:r>
      <w:r w:rsidRPr="00D96C74">
        <w:rPr>
          <w:i/>
          <w:noProof/>
        </w:rPr>
        <w:t>CA-BandwidthClassEUTRA</w:t>
      </w:r>
      <w:bookmarkEnd w:id="4657"/>
      <w:bookmarkEnd w:id="4658"/>
      <w:bookmarkEnd w:id="4659"/>
      <w:bookmarkEnd w:id="4660"/>
      <w:bookmarkEnd w:id="4661"/>
      <w:bookmarkEnd w:id="4662"/>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BandwidthClassEUTRA</w:t>
      </w:r>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Heading4"/>
        <w:rPr>
          <w:i/>
          <w:noProof/>
        </w:rPr>
      </w:pPr>
      <w:bookmarkStart w:id="4663" w:name="_Toc46439810"/>
      <w:bookmarkStart w:id="4664" w:name="_Toc46444647"/>
      <w:bookmarkStart w:id="4665" w:name="_Toc46487408"/>
      <w:bookmarkStart w:id="4666" w:name="_Toc52837286"/>
      <w:bookmarkStart w:id="4667" w:name="_Toc52838294"/>
      <w:bookmarkStart w:id="4668" w:name="_Toc53006934"/>
      <w:r w:rsidRPr="00D96C74">
        <w:t>–</w:t>
      </w:r>
      <w:r w:rsidRPr="00D96C74">
        <w:tab/>
      </w:r>
      <w:r w:rsidRPr="00D96C74">
        <w:rPr>
          <w:i/>
          <w:noProof/>
        </w:rPr>
        <w:t>CA-BandwidthClassNR</w:t>
      </w:r>
      <w:bookmarkEnd w:id="4663"/>
      <w:bookmarkEnd w:id="4664"/>
      <w:bookmarkEnd w:id="4665"/>
      <w:bookmarkEnd w:id="4666"/>
      <w:bookmarkEnd w:id="4667"/>
      <w:bookmarkEnd w:id="4668"/>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BandwidthClassNR</w:t>
      </w:r>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t>-- ASN1STOP</w:t>
      </w:r>
    </w:p>
    <w:p w14:paraId="15691FA0" w14:textId="77777777" w:rsidR="00A65E28" w:rsidRPr="00D96C74" w:rsidRDefault="00A65E28" w:rsidP="00A65E28"/>
    <w:p w14:paraId="7CEF07FA" w14:textId="77777777" w:rsidR="00A65E28" w:rsidRPr="00D96C74" w:rsidRDefault="00A65E28" w:rsidP="00A65E28">
      <w:pPr>
        <w:pStyle w:val="Heading4"/>
        <w:rPr>
          <w:i/>
          <w:noProof/>
        </w:rPr>
      </w:pPr>
      <w:bookmarkStart w:id="4669" w:name="_Toc46439811"/>
      <w:bookmarkStart w:id="4670" w:name="_Toc46444648"/>
      <w:bookmarkStart w:id="4671" w:name="_Toc46487409"/>
      <w:bookmarkStart w:id="4672" w:name="_Toc52837287"/>
      <w:bookmarkStart w:id="4673" w:name="_Toc52838295"/>
      <w:bookmarkStart w:id="4674" w:name="_Toc53006935"/>
      <w:r w:rsidRPr="00D96C74">
        <w:t>–</w:t>
      </w:r>
      <w:r w:rsidRPr="00D96C74">
        <w:tab/>
      </w:r>
      <w:r w:rsidRPr="00D96C74">
        <w:rPr>
          <w:i/>
          <w:noProof/>
        </w:rPr>
        <w:t>CA-ParametersEUTRA</w:t>
      </w:r>
      <w:bookmarkEnd w:id="4669"/>
      <w:bookmarkEnd w:id="4670"/>
      <w:bookmarkEnd w:id="4671"/>
      <w:bookmarkEnd w:id="4672"/>
      <w:bookmarkEnd w:id="4673"/>
      <w:bookmarkEnd w:id="4674"/>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ParametersEUTRA</w:t>
      </w:r>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Heading4"/>
      </w:pPr>
      <w:bookmarkStart w:id="4675" w:name="_Toc46439812"/>
      <w:bookmarkStart w:id="4676" w:name="_Toc46444649"/>
      <w:bookmarkStart w:id="4677" w:name="_Toc46487410"/>
      <w:bookmarkStart w:id="4678" w:name="_Toc52837288"/>
      <w:bookmarkStart w:id="4679" w:name="_Toc52838296"/>
      <w:bookmarkStart w:id="4680" w:name="_Toc53006936"/>
      <w:r w:rsidRPr="00D96C74">
        <w:t>–</w:t>
      </w:r>
      <w:r w:rsidRPr="00D96C74">
        <w:tab/>
      </w:r>
      <w:r w:rsidRPr="00D96C74">
        <w:rPr>
          <w:i/>
        </w:rPr>
        <w:t>CA-ParametersNR</w:t>
      </w:r>
      <w:bookmarkEnd w:id="4675"/>
      <w:bookmarkEnd w:id="4676"/>
      <w:bookmarkEnd w:id="4677"/>
      <w:bookmarkEnd w:id="4678"/>
      <w:bookmarkEnd w:id="4679"/>
      <w:bookmarkEnd w:id="4680"/>
    </w:p>
    <w:p w14:paraId="7ED41815" w14:textId="77777777" w:rsidR="00A65E28" w:rsidRPr="00D96C74" w:rsidRDefault="00A65E28" w:rsidP="00A65E28">
      <w:r w:rsidRPr="00D96C74">
        <w:t xml:space="preserve">The IE </w:t>
      </w:r>
      <w:r w:rsidRPr="00D96C74">
        <w:rPr>
          <w:i/>
        </w:rPr>
        <w:t>CA-ParametersNR</w:t>
      </w:r>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ParametersNR</w:t>
      </w:r>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t>CA-ParametersNR</w:t>
            </w:r>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r w:rsidRPr="00D96C74">
              <w:rPr>
                <w:b/>
                <w:i/>
              </w:rPr>
              <w:t>codebookParametersPerBC</w:t>
            </w:r>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Heading4"/>
        <w:rPr>
          <w:rFonts w:eastAsiaTheme="minorEastAsia"/>
          <w:i/>
          <w:iCs/>
        </w:rPr>
      </w:pPr>
      <w:bookmarkStart w:id="4681" w:name="_Toc46439813"/>
      <w:bookmarkStart w:id="4682" w:name="_Toc46444650"/>
      <w:bookmarkStart w:id="4683" w:name="_Toc46487411"/>
      <w:bookmarkStart w:id="4684" w:name="_Toc52837289"/>
      <w:bookmarkStart w:id="4685" w:name="_Toc52838297"/>
      <w:bookmarkStart w:id="4686" w:name="_Toc53006937"/>
      <w:r w:rsidRPr="00D96C74">
        <w:t>–</w:t>
      </w:r>
      <w:r w:rsidRPr="00D96C74">
        <w:tab/>
      </w:r>
      <w:r w:rsidRPr="00D96C74">
        <w:rPr>
          <w:i/>
          <w:iCs/>
        </w:rPr>
        <w:t>CA-ParametersNRDC</w:t>
      </w:r>
      <w:bookmarkEnd w:id="4681"/>
      <w:bookmarkEnd w:id="4682"/>
      <w:bookmarkEnd w:id="4683"/>
      <w:bookmarkEnd w:id="4684"/>
      <w:bookmarkEnd w:id="4685"/>
      <w:bookmarkEnd w:id="4686"/>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ParametersNR-forDC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r w:rsidRPr="00D96C74">
              <w:rPr>
                <w:rFonts w:eastAsiaTheme="minorEastAsia"/>
                <w:b/>
                <w:i/>
                <w:lang w:eastAsia="sv-SE"/>
              </w:rPr>
              <w:t>featureSetCombinationDC</w:t>
            </w:r>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Heading4"/>
        <w:rPr>
          <w:lang w:eastAsia="x-none"/>
        </w:rPr>
      </w:pPr>
      <w:bookmarkStart w:id="4687" w:name="_Toc36513854"/>
      <w:bookmarkStart w:id="4688" w:name="_Toc36220434"/>
      <w:bookmarkStart w:id="4689" w:name="_Toc36219758"/>
      <w:bookmarkStart w:id="4690" w:name="_Toc29321575"/>
      <w:bookmarkStart w:id="4691" w:name="_Toc20426178"/>
      <w:bookmarkStart w:id="4692" w:name="_Toc46439814"/>
      <w:bookmarkStart w:id="4693" w:name="_Toc46444651"/>
      <w:bookmarkStart w:id="4694" w:name="_Toc46487412"/>
      <w:bookmarkStart w:id="4695" w:name="_Toc52837290"/>
      <w:bookmarkStart w:id="4696" w:name="_Toc52838298"/>
      <w:bookmarkStart w:id="4697" w:name="_Toc53006938"/>
      <w:r w:rsidRPr="00D96C74">
        <w:rPr>
          <w:rFonts w:eastAsia="SimSun"/>
        </w:rPr>
        <w:t>–</w:t>
      </w:r>
      <w:r w:rsidRPr="00D96C74">
        <w:rPr>
          <w:rFonts w:eastAsia="SimSun"/>
        </w:rPr>
        <w:tab/>
      </w:r>
      <w:bookmarkEnd w:id="4687"/>
      <w:bookmarkEnd w:id="4688"/>
      <w:bookmarkEnd w:id="4689"/>
      <w:bookmarkEnd w:id="4690"/>
      <w:bookmarkEnd w:id="4691"/>
      <w:r w:rsidRPr="00D96C74">
        <w:rPr>
          <w:rFonts w:eastAsia="SimSun"/>
          <w:i/>
          <w:lang w:eastAsia="en-GB"/>
        </w:rPr>
        <w:t>CarrierAggregationVariant</w:t>
      </w:r>
      <w:bookmarkEnd w:id="4692"/>
      <w:bookmarkEnd w:id="4693"/>
      <w:bookmarkEnd w:id="4694"/>
      <w:bookmarkEnd w:id="4695"/>
      <w:bookmarkEnd w:id="4696"/>
      <w:bookmarkEnd w:id="4697"/>
    </w:p>
    <w:p w14:paraId="7ED782B7" w14:textId="2638382D" w:rsidR="00C10F3F" w:rsidRPr="00D96C74" w:rsidRDefault="00C10F3F" w:rsidP="00C10F3F">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SimSun"/>
          <w:lang w:eastAsia="en-GB"/>
        </w:rPr>
      </w:pPr>
      <w:r w:rsidRPr="00D96C74">
        <w:rPr>
          <w:i/>
          <w:lang w:eastAsia="en-GB"/>
        </w:rPr>
        <w:t>CarrierAggregationVariant</w:t>
      </w:r>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Heading4"/>
        <w:rPr>
          <w:rFonts w:eastAsia="MS Mincho"/>
        </w:rPr>
      </w:pPr>
      <w:bookmarkStart w:id="4698" w:name="_Toc46439815"/>
      <w:bookmarkStart w:id="4699" w:name="_Toc46444652"/>
      <w:bookmarkStart w:id="4700" w:name="_Toc46487413"/>
      <w:bookmarkStart w:id="4701" w:name="_Toc52837291"/>
      <w:bookmarkStart w:id="4702" w:name="_Toc52838299"/>
      <w:bookmarkStart w:id="4703" w:name="_Toc53006939"/>
      <w:r w:rsidRPr="00D96C74">
        <w:t>–</w:t>
      </w:r>
      <w:r w:rsidRPr="00D96C74">
        <w:tab/>
      </w:r>
      <w:r w:rsidRPr="00D96C74">
        <w:rPr>
          <w:i/>
        </w:rPr>
        <w:t>CodebookParameters</w:t>
      </w:r>
      <w:bookmarkEnd w:id="4698"/>
      <w:bookmarkEnd w:id="4699"/>
      <w:bookmarkEnd w:id="4700"/>
      <w:bookmarkEnd w:id="4701"/>
      <w:bookmarkEnd w:id="4702"/>
      <w:bookmarkEnd w:id="4703"/>
    </w:p>
    <w:p w14:paraId="1432A75B"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r w:rsidRPr="00D96C74">
        <w:rPr>
          <w:rFonts w:eastAsia="MS Mincho"/>
          <w:i/>
        </w:rPr>
        <w:t>CodebookParameters</w:t>
      </w:r>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r w:rsidRPr="00D96C74">
              <w:rPr>
                <w:rFonts w:eastAsiaTheme="minorEastAsia"/>
                <w:b/>
                <w:i/>
                <w:lang w:eastAsia="sv-SE"/>
              </w:rPr>
              <w:t>supportedCSI-RS-ResourceListAlt</w:t>
            </w:r>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Heading4"/>
      </w:pPr>
      <w:bookmarkStart w:id="4704" w:name="_Toc46439816"/>
      <w:bookmarkStart w:id="4705" w:name="_Toc46444653"/>
      <w:bookmarkStart w:id="4706" w:name="_Toc46487414"/>
      <w:bookmarkStart w:id="4707" w:name="_Toc52837292"/>
      <w:bookmarkStart w:id="4708" w:name="_Toc52838300"/>
      <w:bookmarkStart w:id="4709" w:name="_Toc53006940"/>
      <w:r w:rsidRPr="00D96C74">
        <w:t>–</w:t>
      </w:r>
      <w:r w:rsidRPr="00D96C74">
        <w:tab/>
      </w:r>
      <w:r w:rsidRPr="00D96C74">
        <w:rPr>
          <w:i/>
        </w:rPr>
        <w:t>FeatureSetCombination</w:t>
      </w:r>
      <w:bookmarkEnd w:id="4704"/>
      <w:bookmarkEnd w:id="4705"/>
      <w:bookmarkEnd w:id="4706"/>
      <w:bookmarkEnd w:id="4707"/>
      <w:bookmarkEnd w:id="4708"/>
      <w:bookmarkEnd w:id="4709"/>
    </w:p>
    <w:p w14:paraId="34456D43" w14:textId="77777777" w:rsidR="00A65E28" w:rsidRPr="00D96C74" w:rsidRDefault="00A65E28" w:rsidP="00A65E28">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667D7DED" w14:textId="77777777" w:rsidR="00A65E28" w:rsidRPr="00D96C74" w:rsidRDefault="00A65E28" w:rsidP="00A65E28">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7754DE16" w14:textId="77777777" w:rsidR="00A65E28" w:rsidRPr="00D96C74" w:rsidRDefault="00A65E28" w:rsidP="00A65E28">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0DD8EEE7" w14:textId="77777777" w:rsidR="00A65E28" w:rsidRPr="00D96C74" w:rsidRDefault="00A65E28" w:rsidP="00A65E28">
      <w:r w:rsidRPr="00D96C74">
        <w:t xml:space="preserve">Each </w:t>
      </w:r>
      <w:r w:rsidRPr="00D96C74">
        <w:rPr>
          <w:i/>
        </w:rPr>
        <w:t>FeatureSet</w:t>
      </w:r>
      <w:r w:rsidRPr="00D96C74">
        <w:t xml:space="preserve"> contains either a pair of NR or E-UTRA feature set IDs for UL and DL.</w:t>
      </w:r>
    </w:p>
    <w:p w14:paraId="5651BF9A" w14:textId="77777777" w:rsidR="00A65E28" w:rsidRPr="00D96C74" w:rsidRDefault="00A65E28" w:rsidP="00A65E28">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179A8B3E" w14:textId="77777777" w:rsidR="00A65E28" w:rsidRPr="00D96C74" w:rsidRDefault="00A65E28" w:rsidP="00A65E28">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1EDC810C" w14:textId="77777777" w:rsidR="00A65E28" w:rsidRPr="00D96C74" w:rsidRDefault="00A65E28" w:rsidP="00A65E28">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D96C74" w:rsidRDefault="00A65E28" w:rsidP="00A65E28">
      <w:pPr>
        <w:pStyle w:val="TH"/>
      </w:pPr>
      <w:r w:rsidRPr="00D96C74">
        <w:rPr>
          <w:i/>
        </w:rPr>
        <w:t>FeatureSetCombination</w:t>
      </w:r>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Heading4"/>
      </w:pPr>
      <w:bookmarkStart w:id="4710" w:name="_Toc46439817"/>
      <w:bookmarkStart w:id="4711" w:name="_Toc46444654"/>
      <w:bookmarkStart w:id="4712" w:name="_Toc46487415"/>
      <w:bookmarkStart w:id="4713" w:name="_Toc52837293"/>
      <w:bookmarkStart w:id="4714" w:name="_Toc52838301"/>
      <w:bookmarkStart w:id="4715" w:name="_Toc53006941"/>
      <w:r w:rsidRPr="00D96C74">
        <w:t>–</w:t>
      </w:r>
      <w:r w:rsidRPr="00D96C74">
        <w:tab/>
      </w:r>
      <w:r w:rsidRPr="00D96C74">
        <w:rPr>
          <w:i/>
        </w:rPr>
        <w:t>FeatureSetCombinationId</w:t>
      </w:r>
      <w:bookmarkEnd w:id="4710"/>
      <w:bookmarkEnd w:id="4711"/>
      <w:bookmarkEnd w:id="4712"/>
      <w:bookmarkEnd w:id="4713"/>
      <w:bookmarkEnd w:id="4714"/>
      <w:bookmarkEnd w:id="4715"/>
    </w:p>
    <w:p w14:paraId="4776AB7A" w14:textId="77777777" w:rsidR="00A65E28" w:rsidRPr="00D96C74" w:rsidRDefault="00A65E28" w:rsidP="00A65E28">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63D37CCE" w14:textId="77777777" w:rsidR="00A65E28" w:rsidRPr="00D96C74" w:rsidRDefault="00A65E28" w:rsidP="00A65E28">
      <w:pPr>
        <w:pStyle w:val="TH"/>
      </w:pPr>
      <w:r w:rsidRPr="00D96C74">
        <w:rPr>
          <w:i/>
        </w:rPr>
        <w:t xml:space="preserve">FeatureSetCombinationId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Heading4"/>
      </w:pPr>
      <w:bookmarkStart w:id="4716" w:name="_Toc46439818"/>
      <w:bookmarkStart w:id="4717" w:name="_Toc46444655"/>
      <w:bookmarkStart w:id="4718" w:name="_Toc46487416"/>
      <w:bookmarkStart w:id="4719" w:name="_Toc52837294"/>
      <w:bookmarkStart w:id="4720" w:name="_Toc52838302"/>
      <w:bookmarkStart w:id="4721" w:name="_Toc53006942"/>
      <w:r w:rsidRPr="00D96C74">
        <w:t>–</w:t>
      </w:r>
      <w:r w:rsidRPr="00D96C74">
        <w:tab/>
      </w:r>
      <w:r w:rsidRPr="00D96C74">
        <w:rPr>
          <w:i/>
        </w:rPr>
        <w:t>FeatureSetDownlink</w:t>
      </w:r>
      <w:bookmarkEnd w:id="4716"/>
      <w:bookmarkEnd w:id="4717"/>
      <w:bookmarkEnd w:id="4718"/>
      <w:bookmarkEnd w:id="4719"/>
      <w:bookmarkEnd w:id="4720"/>
      <w:bookmarkEnd w:id="4721"/>
    </w:p>
    <w:p w14:paraId="19251003" w14:textId="77777777" w:rsidR="00A65E28" w:rsidRPr="00D96C74" w:rsidRDefault="00A65E28" w:rsidP="00A65E28">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r w:rsidRPr="00D96C74">
        <w:rPr>
          <w:i/>
        </w:rPr>
        <w:t>FeatureSetDownlink</w:t>
      </w:r>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r w:rsidRPr="00D96C74">
              <w:rPr>
                <w:b/>
                <w:i/>
                <w:szCs w:val="22"/>
                <w:lang w:eastAsia="sv-SE"/>
              </w:rPr>
              <w:t>crossCarrierScheduling-OtherSCS</w:t>
            </w:r>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r w:rsidRPr="00D96C74">
              <w:rPr>
                <w:i/>
                <w:szCs w:val="22"/>
                <w:lang w:eastAsia="sv-SE"/>
              </w:rPr>
              <w:t>crossCarrierScheduling-OtherSCS</w:t>
            </w:r>
            <w:r w:rsidRPr="00D96C74">
              <w:rPr>
                <w:szCs w:val="22"/>
                <w:lang w:eastAsia="sv-SE"/>
              </w:rPr>
              <w:t xml:space="preserve"> in the associated </w:t>
            </w:r>
            <w:r w:rsidRPr="00D96C74">
              <w:rPr>
                <w:i/>
                <w:lang w:eastAsia="sv-SE"/>
              </w:rPr>
              <w:t>FeatureSetUplink</w:t>
            </w:r>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r w:rsidRPr="00D96C74">
              <w:rPr>
                <w:b/>
                <w:i/>
                <w:szCs w:val="22"/>
                <w:lang w:eastAsia="sv-SE"/>
              </w:rPr>
              <w:t>featureSetListPerDownlinkCC</w:t>
            </w:r>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r w:rsidRPr="00D96C74">
              <w:rPr>
                <w:b/>
                <w:bCs/>
                <w:i/>
                <w:iCs/>
              </w:rPr>
              <w:t>supportedSRS-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Heading4"/>
      </w:pPr>
      <w:bookmarkStart w:id="4722" w:name="_Toc46439819"/>
      <w:bookmarkStart w:id="4723" w:name="_Toc46444656"/>
      <w:bookmarkStart w:id="4724" w:name="_Toc46487417"/>
      <w:bookmarkStart w:id="4725" w:name="_Toc52837295"/>
      <w:bookmarkStart w:id="4726" w:name="_Toc52838303"/>
      <w:bookmarkStart w:id="4727" w:name="_Toc53006943"/>
      <w:r w:rsidRPr="00D96C74">
        <w:t>–</w:t>
      </w:r>
      <w:r w:rsidRPr="00D96C74">
        <w:tab/>
      </w:r>
      <w:r w:rsidRPr="00D96C74">
        <w:rPr>
          <w:i/>
        </w:rPr>
        <w:t>FeatureSetDownlinkId</w:t>
      </w:r>
      <w:bookmarkEnd w:id="4722"/>
      <w:bookmarkEnd w:id="4723"/>
      <w:bookmarkEnd w:id="4724"/>
      <w:bookmarkEnd w:id="4725"/>
      <w:bookmarkEnd w:id="4726"/>
      <w:bookmarkEnd w:id="4727"/>
    </w:p>
    <w:p w14:paraId="45FF72A8" w14:textId="77777777" w:rsidR="00A65E28" w:rsidRPr="00D96C74" w:rsidRDefault="00A65E28" w:rsidP="00A65E28">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73DE7883" w14:textId="77777777" w:rsidR="00A65E28" w:rsidRPr="00D96C74" w:rsidRDefault="00A65E28" w:rsidP="00A65E28">
      <w:pPr>
        <w:pStyle w:val="TH"/>
      </w:pPr>
      <w:r w:rsidRPr="00D96C74">
        <w:rPr>
          <w:i/>
        </w:rPr>
        <w:t>FeatureSetDownlinkId</w:t>
      </w:r>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Heading4"/>
        <w:rPr>
          <w:i/>
          <w:noProof/>
        </w:rPr>
      </w:pPr>
      <w:bookmarkStart w:id="4728" w:name="_Toc46439820"/>
      <w:bookmarkStart w:id="4729" w:name="_Toc46444657"/>
      <w:bookmarkStart w:id="4730" w:name="_Toc46487418"/>
      <w:bookmarkStart w:id="4731" w:name="_Toc52837296"/>
      <w:bookmarkStart w:id="4732" w:name="_Toc52838304"/>
      <w:bookmarkStart w:id="4733" w:name="_Toc53006944"/>
      <w:r w:rsidRPr="00D96C74">
        <w:t>–</w:t>
      </w:r>
      <w:r w:rsidRPr="00D96C74">
        <w:tab/>
      </w:r>
      <w:r w:rsidRPr="00D96C74">
        <w:rPr>
          <w:i/>
          <w:noProof/>
        </w:rPr>
        <w:t>FeatureSetDownlinkPerCC</w:t>
      </w:r>
      <w:bookmarkEnd w:id="4728"/>
      <w:bookmarkEnd w:id="4729"/>
      <w:bookmarkEnd w:id="4730"/>
      <w:bookmarkEnd w:id="4731"/>
      <w:bookmarkEnd w:id="4732"/>
      <w:bookmarkEnd w:id="4733"/>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r w:rsidRPr="00D96C74">
        <w:rPr>
          <w:i/>
        </w:rPr>
        <w:t xml:space="preserve">FeatureSetDownlinkPerCC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34"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34"/>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Heading4"/>
      </w:pPr>
      <w:bookmarkStart w:id="4735" w:name="_Toc46439821"/>
      <w:bookmarkStart w:id="4736" w:name="_Toc46444658"/>
      <w:bookmarkStart w:id="4737" w:name="_Toc46487419"/>
      <w:bookmarkStart w:id="4738" w:name="_Toc52837297"/>
      <w:bookmarkStart w:id="4739" w:name="_Toc52838305"/>
      <w:bookmarkStart w:id="4740" w:name="_Toc53006945"/>
      <w:r w:rsidRPr="00D96C74">
        <w:t>–</w:t>
      </w:r>
      <w:r w:rsidRPr="00D96C74">
        <w:tab/>
      </w:r>
      <w:r w:rsidRPr="00D96C74">
        <w:rPr>
          <w:i/>
        </w:rPr>
        <w:t>FeatureSetDownlinkPerCC-Id</w:t>
      </w:r>
      <w:bookmarkEnd w:id="4735"/>
      <w:bookmarkEnd w:id="4736"/>
      <w:bookmarkEnd w:id="4737"/>
      <w:bookmarkEnd w:id="4738"/>
      <w:bookmarkEnd w:id="4739"/>
      <w:bookmarkEnd w:id="4740"/>
    </w:p>
    <w:p w14:paraId="588B6598" w14:textId="77777777" w:rsidR="00A65E28" w:rsidRPr="00D96C74" w:rsidRDefault="00A65E28" w:rsidP="00A65E28">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76C551FB" w14:textId="77777777" w:rsidR="00A65E28" w:rsidRPr="00D96C74" w:rsidRDefault="00A65E28" w:rsidP="00A65E28">
      <w:pPr>
        <w:pStyle w:val="TH"/>
      </w:pPr>
      <w:r w:rsidRPr="00D96C74">
        <w:rPr>
          <w:i/>
        </w:rPr>
        <w:t>FeatureSetDownlinkPerCC-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Heading4"/>
      </w:pPr>
      <w:bookmarkStart w:id="4741" w:name="_Toc46439822"/>
      <w:bookmarkStart w:id="4742" w:name="_Toc46444659"/>
      <w:bookmarkStart w:id="4743" w:name="_Toc46487420"/>
      <w:bookmarkStart w:id="4744" w:name="_Toc52837298"/>
      <w:bookmarkStart w:id="4745" w:name="_Toc52838306"/>
      <w:bookmarkStart w:id="4746" w:name="_Toc53006946"/>
      <w:r w:rsidRPr="00D96C74">
        <w:t>–</w:t>
      </w:r>
      <w:r w:rsidRPr="00D96C74">
        <w:tab/>
      </w:r>
      <w:r w:rsidRPr="00D96C74">
        <w:rPr>
          <w:i/>
        </w:rPr>
        <w:t>FeatureSetEUTRA-DownlinkId</w:t>
      </w:r>
      <w:bookmarkEnd w:id="4741"/>
      <w:bookmarkEnd w:id="4742"/>
      <w:bookmarkEnd w:id="4743"/>
      <w:bookmarkEnd w:id="4744"/>
      <w:bookmarkEnd w:id="4745"/>
      <w:bookmarkEnd w:id="4746"/>
    </w:p>
    <w:p w14:paraId="4387BCC8" w14:textId="77777777" w:rsidR="00A65E28" w:rsidRPr="00D96C74" w:rsidRDefault="00A65E28" w:rsidP="00A65E28">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496217AD" w14:textId="77777777" w:rsidR="00A65E28" w:rsidRPr="00D96C74" w:rsidRDefault="00A65E28" w:rsidP="00A65E28">
      <w:pPr>
        <w:pStyle w:val="TH"/>
      </w:pPr>
      <w:r w:rsidRPr="00D96C74">
        <w:rPr>
          <w:i/>
        </w:rPr>
        <w:t>FeatureSetEUTRA-DownlinkId</w:t>
      </w:r>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Heading4"/>
        <w:rPr>
          <w:rFonts w:eastAsia="Malgun Gothic"/>
        </w:rPr>
      </w:pPr>
      <w:bookmarkStart w:id="4747" w:name="_Toc46439823"/>
      <w:bookmarkStart w:id="4748" w:name="_Toc46444660"/>
      <w:bookmarkStart w:id="4749" w:name="_Toc46487421"/>
      <w:bookmarkStart w:id="4750" w:name="_Toc52837299"/>
      <w:bookmarkStart w:id="4751" w:name="_Toc52838307"/>
      <w:bookmarkStart w:id="4752" w:name="_Toc53006947"/>
      <w:r w:rsidRPr="00D96C74">
        <w:rPr>
          <w:rFonts w:eastAsia="Malgun Gothic"/>
        </w:rPr>
        <w:t>–</w:t>
      </w:r>
      <w:r w:rsidRPr="00D96C74">
        <w:rPr>
          <w:rFonts w:eastAsia="Malgun Gothic"/>
        </w:rPr>
        <w:tab/>
      </w:r>
      <w:r w:rsidRPr="00D96C74">
        <w:rPr>
          <w:rFonts w:eastAsia="Malgun Gothic"/>
          <w:i/>
        </w:rPr>
        <w:t>FeatureSetEUTRA-UplinkId</w:t>
      </w:r>
      <w:bookmarkEnd w:id="4747"/>
      <w:bookmarkEnd w:id="4748"/>
      <w:bookmarkEnd w:id="4749"/>
      <w:bookmarkEnd w:id="4750"/>
      <w:bookmarkEnd w:id="4751"/>
      <w:bookmarkEnd w:id="4752"/>
    </w:p>
    <w:p w14:paraId="0910768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Heading4"/>
      </w:pPr>
      <w:bookmarkStart w:id="4753" w:name="_Toc46439824"/>
      <w:bookmarkStart w:id="4754" w:name="_Toc46444661"/>
      <w:bookmarkStart w:id="4755" w:name="_Toc46487422"/>
      <w:bookmarkStart w:id="4756" w:name="_Toc52837300"/>
      <w:bookmarkStart w:id="4757" w:name="_Toc52838308"/>
      <w:bookmarkStart w:id="4758" w:name="_Toc53006948"/>
      <w:r w:rsidRPr="00D96C74">
        <w:t>–</w:t>
      </w:r>
      <w:r w:rsidRPr="00D96C74">
        <w:tab/>
      </w:r>
      <w:r w:rsidRPr="00D96C74">
        <w:rPr>
          <w:i/>
        </w:rPr>
        <w:t>FeatureSets</w:t>
      </w:r>
      <w:bookmarkEnd w:id="4753"/>
      <w:bookmarkEnd w:id="4754"/>
      <w:bookmarkEnd w:id="4755"/>
      <w:bookmarkEnd w:id="4756"/>
      <w:bookmarkEnd w:id="4757"/>
      <w:bookmarkEnd w:id="4758"/>
    </w:p>
    <w:p w14:paraId="4ED9AE55" w14:textId="77777777" w:rsidR="00A65E28" w:rsidRPr="00D96C74" w:rsidRDefault="00A65E28" w:rsidP="00A65E28">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2FD5637E" w14:textId="77777777" w:rsidR="00A65E28" w:rsidRPr="00D96C74" w:rsidRDefault="00A65E28" w:rsidP="00A65E28">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569DDC" w14:textId="77777777" w:rsidR="00A65E28" w:rsidRPr="00D96C74" w:rsidRDefault="00A65E28" w:rsidP="00A65E28">
      <w:pPr>
        <w:pStyle w:val="TH"/>
      </w:pPr>
      <w:r w:rsidRPr="00D96C74">
        <w:rPr>
          <w:i/>
        </w:rPr>
        <w:t>FeatureSets</w:t>
      </w:r>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Heading4"/>
      </w:pPr>
      <w:bookmarkStart w:id="4759" w:name="_Toc46439825"/>
      <w:bookmarkStart w:id="4760" w:name="_Toc46444662"/>
      <w:bookmarkStart w:id="4761" w:name="_Toc46487423"/>
      <w:bookmarkStart w:id="4762" w:name="_Toc52837301"/>
      <w:bookmarkStart w:id="4763" w:name="_Toc52838309"/>
      <w:bookmarkStart w:id="4764" w:name="_Toc53006949"/>
      <w:r w:rsidRPr="00D96C74">
        <w:t>–</w:t>
      </w:r>
      <w:r w:rsidRPr="00D96C74">
        <w:tab/>
      </w:r>
      <w:r w:rsidRPr="00D96C74">
        <w:rPr>
          <w:i/>
        </w:rPr>
        <w:t>FeatureSetUplink</w:t>
      </w:r>
      <w:bookmarkEnd w:id="4759"/>
      <w:bookmarkEnd w:id="4760"/>
      <w:bookmarkEnd w:id="4761"/>
      <w:bookmarkEnd w:id="4762"/>
      <w:bookmarkEnd w:id="4763"/>
      <w:bookmarkEnd w:id="4764"/>
    </w:p>
    <w:p w14:paraId="25CB0086" w14:textId="77777777" w:rsidR="00A65E28" w:rsidRPr="00D96C74" w:rsidRDefault="00A65E28" w:rsidP="00A65E28">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r w:rsidRPr="00D96C74">
        <w:rPr>
          <w:i/>
        </w:rPr>
        <w:t>FeatureSetUplink</w:t>
      </w:r>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65"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65"/>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r w:rsidRPr="00D96C74">
              <w:rPr>
                <w:rFonts w:eastAsia="Malgun Gothic"/>
                <w:b/>
                <w:i/>
                <w:szCs w:val="22"/>
                <w:lang w:eastAsia="sv-SE"/>
              </w:rPr>
              <w:t>crossCarrierScheduling-OtherSCS</w:t>
            </w:r>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r w:rsidRPr="00D96C74">
              <w:rPr>
                <w:rFonts w:eastAsia="Malgun Gothic"/>
                <w:i/>
                <w:szCs w:val="22"/>
                <w:lang w:eastAsia="sv-SE"/>
              </w:rPr>
              <w:t>crossCarrierScheduling-OtherSCS</w:t>
            </w:r>
            <w:r w:rsidRPr="00D96C74">
              <w:rPr>
                <w:rFonts w:eastAsia="Malgun Gothic"/>
                <w:szCs w:val="22"/>
                <w:lang w:eastAsia="sv-SE"/>
              </w:rPr>
              <w:t xml:space="preserve"> in the associated </w:t>
            </w:r>
            <w:r w:rsidRPr="00D96C74">
              <w:rPr>
                <w:rFonts w:eastAsia="Malgun Gothic"/>
                <w:i/>
                <w:lang w:eastAsia="sv-SE"/>
              </w:rPr>
              <w:t>FeatureSetDownlink</w:t>
            </w:r>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r w:rsidRPr="00D96C74">
              <w:rPr>
                <w:rFonts w:eastAsia="Malgun Gothic"/>
                <w:b/>
                <w:i/>
                <w:szCs w:val="22"/>
                <w:lang w:eastAsia="sv-SE"/>
              </w:rPr>
              <w:t>featureSetListPerUplinkCC</w:t>
            </w:r>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Heading4"/>
        <w:rPr>
          <w:rFonts w:eastAsia="Malgun Gothic"/>
        </w:rPr>
      </w:pPr>
      <w:bookmarkStart w:id="4766" w:name="_Toc46439826"/>
      <w:bookmarkStart w:id="4767" w:name="_Toc46444663"/>
      <w:bookmarkStart w:id="4768" w:name="_Toc46487424"/>
      <w:bookmarkStart w:id="4769" w:name="_Toc52837302"/>
      <w:bookmarkStart w:id="4770" w:name="_Toc52838310"/>
      <w:bookmarkStart w:id="4771" w:name="_Toc53006950"/>
      <w:r w:rsidRPr="00D96C74">
        <w:rPr>
          <w:rFonts w:eastAsia="Malgun Gothic"/>
        </w:rPr>
        <w:t>–</w:t>
      </w:r>
      <w:r w:rsidRPr="00D96C74">
        <w:rPr>
          <w:rFonts w:eastAsia="Malgun Gothic"/>
        </w:rPr>
        <w:tab/>
      </w:r>
      <w:r w:rsidRPr="00D96C74">
        <w:rPr>
          <w:rFonts w:eastAsia="Malgun Gothic"/>
          <w:i/>
        </w:rPr>
        <w:t>FeatureSetUplinkId</w:t>
      </w:r>
      <w:bookmarkEnd w:id="4766"/>
      <w:bookmarkEnd w:id="4767"/>
      <w:bookmarkEnd w:id="4768"/>
      <w:bookmarkEnd w:id="4769"/>
      <w:bookmarkEnd w:id="4770"/>
      <w:bookmarkEnd w:id="4771"/>
    </w:p>
    <w:p w14:paraId="0BF108F2"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r w:rsidRPr="00D96C74">
        <w:rPr>
          <w:rFonts w:eastAsia="Malgun Gothic"/>
          <w:i/>
        </w:rPr>
        <w:t>FeatureSetUplinkId</w:t>
      </w:r>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Heading4"/>
        <w:rPr>
          <w:i/>
          <w:noProof/>
        </w:rPr>
      </w:pPr>
      <w:bookmarkStart w:id="4772" w:name="_Toc46439827"/>
      <w:bookmarkStart w:id="4773" w:name="_Toc46444664"/>
      <w:bookmarkStart w:id="4774" w:name="_Toc46487425"/>
      <w:bookmarkStart w:id="4775" w:name="_Toc52837303"/>
      <w:bookmarkStart w:id="4776" w:name="_Toc52838311"/>
      <w:bookmarkStart w:id="4777" w:name="_Toc53006951"/>
      <w:r w:rsidRPr="00D96C74">
        <w:t>–</w:t>
      </w:r>
      <w:r w:rsidRPr="00D96C74">
        <w:tab/>
      </w:r>
      <w:r w:rsidRPr="00D96C74">
        <w:rPr>
          <w:i/>
          <w:noProof/>
        </w:rPr>
        <w:t>FeatureSetUplinkPerCC</w:t>
      </w:r>
      <w:bookmarkEnd w:id="4772"/>
      <w:bookmarkEnd w:id="4773"/>
      <w:bookmarkEnd w:id="4774"/>
      <w:bookmarkEnd w:id="4775"/>
      <w:bookmarkEnd w:id="4776"/>
      <w:bookmarkEnd w:id="4777"/>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r w:rsidRPr="00D96C74">
        <w:rPr>
          <w:i/>
        </w:rPr>
        <w:t xml:space="preserve">FeatureSetUplinkPerCC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Heading4"/>
      </w:pPr>
      <w:bookmarkStart w:id="4778" w:name="_Toc46439828"/>
      <w:bookmarkStart w:id="4779" w:name="_Toc46444665"/>
      <w:bookmarkStart w:id="4780" w:name="_Toc46487426"/>
      <w:bookmarkStart w:id="4781" w:name="_Toc52837304"/>
      <w:bookmarkStart w:id="4782" w:name="_Toc52838312"/>
      <w:bookmarkStart w:id="4783" w:name="_Toc53006952"/>
      <w:r w:rsidRPr="00D96C74">
        <w:t>–</w:t>
      </w:r>
      <w:r w:rsidRPr="00D96C74">
        <w:tab/>
      </w:r>
      <w:r w:rsidRPr="00D96C74">
        <w:rPr>
          <w:i/>
        </w:rPr>
        <w:t>FeatureSetUplinkPerCC-Id</w:t>
      </w:r>
      <w:bookmarkEnd w:id="4778"/>
      <w:bookmarkEnd w:id="4779"/>
      <w:bookmarkEnd w:id="4780"/>
      <w:bookmarkEnd w:id="4781"/>
      <w:bookmarkEnd w:id="4782"/>
      <w:bookmarkEnd w:id="4783"/>
    </w:p>
    <w:p w14:paraId="1DD97E20" w14:textId="77777777" w:rsidR="00A65E28" w:rsidRPr="00D96C74" w:rsidRDefault="00A65E28" w:rsidP="00A65E28">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BC84BC5" w14:textId="77777777" w:rsidR="00A65E28" w:rsidRPr="00D96C74" w:rsidRDefault="00A65E28" w:rsidP="00A65E28">
      <w:pPr>
        <w:pStyle w:val="TH"/>
      </w:pPr>
      <w:r w:rsidRPr="00D96C74">
        <w:rPr>
          <w:i/>
        </w:rPr>
        <w:t>FeatureSetUplinkPerCC-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Heading4"/>
      </w:pPr>
      <w:bookmarkStart w:id="4784" w:name="_Toc46439829"/>
      <w:bookmarkStart w:id="4785" w:name="_Toc46444666"/>
      <w:bookmarkStart w:id="4786" w:name="_Toc46487427"/>
      <w:bookmarkStart w:id="4787" w:name="_Toc52837305"/>
      <w:bookmarkStart w:id="4788" w:name="_Toc52838313"/>
      <w:bookmarkStart w:id="4789" w:name="_Toc53006953"/>
      <w:r w:rsidRPr="00D96C74">
        <w:t>–</w:t>
      </w:r>
      <w:r w:rsidRPr="00D96C74">
        <w:tab/>
      </w:r>
      <w:r w:rsidRPr="00D96C74">
        <w:rPr>
          <w:i/>
          <w:noProof/>
        </w:rPr>
        <w:t>FreqBandIndicatorEUTRA</w:t>
      </w:r>
      <w:bookmarkEnd w:id="4784"/>
      <w:bookmarkEnd w:id="4785"/>
      <w:bookmarkEnd w:id="4786"/>
      <w:bookmarkEnd w:id="4787"/>
      <w:bookmarkEnd w:id="4788"/>
      <w:bookmarkEnd w:id="4789"/>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Heading4"/>
      </w:pPr>
      <w:bookmarkStart w:id="4790" w:name="_Toc46439830"/>
      <w:bookmarkStart w:id="4791" w:name="_Toc46444667"/>
      <w:bookmarkStart w:id="4792" w:name="_Toc46487428"/>
      <w:bookmarkStart w:id="4793" w:name="_Toc52837306"/>
      <w:bookmarkStart w:id="4794" w:name="_Toc52838314"/>
      <w:bookmarkStart w:id="4795" w:name="_Toc53006954"/>
      <w:r w:rsidRPr="00D96C74">
        <w:t>–</w:t>
      </w:r>
      <w:r w:rsidRPr="00D96C74">
        <w:tab/>
      </w:r>
      <w:r w:rsidRPr="00D96C74">
        <w:rPr>
          <w:i/>
          <w:noProof/>
        </w:rPr>
        <w:t>FreqBandList</w:t>
      </w:r>
      <w:bookmarkEnd w:id="4790"/>
      <w:bookmarkEnd w:id="4791"/>
      <w:bookmarkEnd w:id="4792"/>
      <w:bookmarkEnd w:id="4793"/>
      <w:bookmarkEnd w:id="4794"/>
      <w:bookmarkEnd w:id="4795"/>
    </w:p>
    <w:p w14:paraId="16DF8AEE" w14:textId="44791E68" w:rsidR="00A65E28" w:rsidRPr="00D96C74" w:rsidRDefault="00A65E28" w:rsidP="00A65E28">
      <w:r w:rsidRPr="00D96C74">
        <w:t xml:space="preserve">The IE </w:t>
      </w:r>
      <w:r w:rsidRPr="00D96C74">
        <w:rPr>
          <w:i/>
        </w:rPr>
        <w:t>FreqBandList</w:t>
      </w:r>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r w:rsidRPr="00D96C74">
        <w:rPr>
          <w:bCs/>
          <w:i/>
          <w:iCs/>
        </w:rPr>
        <w:t>FreqBandList</w:t>
      </w:r>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Heading4"/>
        <w:rPr>
          <w:noProof/>
        </w:rPr>
      </w:pPr>
      <w:bookmarkStart w:id="4796" w:name="_Toc46439831"/>
      <w:bookmarkStart w:id="4797" w:name="_Toc46444668"/>
      <w:bookmarkStart w:id="4798" w:name="_Toc46487429"/>
      <w:bookmarkStart w:id="4799" w:name="_Toc52837307"/>
      <w:bookmarkStart w:id="4800" w:name="_Toc52838315"/>
      <w:bookmarkStart w:id="4801" w:name="_Toc53006955"/>
      <w:r w:rsidRPr="00D96C74">
        <w:t>–</w:t>
      </w:r>
      <w:r w:rsidRPr="00D96C74">
        <w:tab/>
      </w:r>
      <w:r w:rsidRPr="00D96C74">
        <w:rPr>
          <w:i/>
          <w:noProof/>
        </w:rPr>
        <w:t>FreqSeparationClass</w:t>
      </w:r>
      <w:bookmarkEnd w:id="4796"/>
      <w:bookmarkEnd w:id="4797"/>
      <w:bookmarkEnd w:id="4798"/>
      <w:bookmarkEnd w:id="4799"/>
      <w:bookmarkEnd w:id="4800"/>
      <w:bookmarkEnd w:id="4801"/>
    </w:p>
    <w:p w14:paraId="06E49829" w14:textId="77777777" w:rsidR="00A65E28" w:rsidRPr="00D96C74" w:rsidRDefault="00A65E28" w:rsidP="00A65E28">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r w:rsidRPr="00D96C74">
        <w:rPr>
          <w:i/>
        </w:rPr>
        <w:t>FreqSeparationClass</w:t>
      </w:r>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Heading4"/>
        <w:rPr>
          <w:i/>
          <w:iCs/>
          <w:noProof/>
        </w:rPr>
      </w:pPr>
      <w:bookmarkStart w:id="4802" w:name="_Toc52837308"/>
      <w:bookmarkStart w:id="4803" w:name="_Toc52838316"/>
      <w:bookmarkStart w:id="4804" w:name="_Toc53006956"/>
      <w:r w:rsidRPr="00D96C74">
        <w:rPr>
          <w:i/>
          <w:iCs/>
        </w:rPr>
        <w:t>–</w:t>
      </w:r>
      <w:r w:rsidRPr="00D96C74">
        <w:rPr>
          <w:i/>
          <w:iCs/>
        </w:rPr>
        <w:tab/>
      </w:r>
      <w:r w:rsidRPr="00D96C74">
        <w:rPr>
          <w:i/>
          <w:iCs/>
          <w:noProof/>
        </w:rPr>
        <w:t>FreqSeparationClassDL-Only</w:t>
      </w:r>
      <w:bookmarkEnd w:id="4802"/>
      <w:bookmarkEnd w:id="4803"/>
      <w:bookmarkEnd w:id="4804"/>
    </w:p>
    <w:p w14:paraId="138EEEF3" w14:textId="77777777" w:rsidR="00662FA9" w:rsidRPr="00D96C74" w:rsidRDefault="00662FA9" w:rsidP="00662FA9">
      <w:pPr>
        <w:rPr>
          <w:rFonts w:eastAsia="SimSun"/>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r w:rsidRPr="00D96C74">
        <w:rPr>
          <w:i/>
          <w:iCs/>
        </w:rPr>
        <w:t>FreqSeparationClassDL-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Heading4"/>
      </w:pPr>
      <w:bookmarkStart w:id="4805" w:name="_Toc46439832"/>
      <w:bookmarkStart w:id="4806" w:name="_Toc46444669"/>
      <w:bookmarkStart w:id="4807" w:name="_Toc46487430"/>
      <w:bookmarkStart w:id="4808" w:name="_Toc52837309"/>
      <w:bookmarkStart w:id="4809" w:name="_Toc52838317"/>
      <w:bookmarkStart w:id="4810" w:name="_Toc53006957"/>
      <w:r w:rsidRPr="00D96C74">
        <w:t>–</w:t>
      </w:r>
      <w:r w:rsidRPr="00D96C74">
        <w:tab/>
      </w:r>
      <w:r w:rsidRPr="00D96C74">
        <w:rPr>
          <w:i/>
          <w:iCs/>
        </w:rPr>
        <w:t>HighSpeedParameters</w:t>
      </w:r>
      <w:bookmarkEnd w:id="4805"/>
      <w:bookmarkEnd w:id="4806"/>
      <w:bookmarkEnd w:id="4807"/>
      <w:bookmarkEnd w:id="4808"/>
      <w:bookmarkEnd w:id="4809"/>
      <w:bookmarkEnd w:id="4810"/>
    </w:p>
    <w:p w14:paraId="67145118" w14:textId="77777777" w:rsidR="00EA1F7F" w:rsidRPr="00D96C74" w:rsidRDefault="00EA1F7F" w:rsidP="00EA1F7F">
      <w:r w:rsidRPr="00D96C74">
        <w:t xml:space="preserve">The IE </w:t>
      </w:r>
      <w:r w:rsidRPr="00D96C74">
        <w:rPr>
          <w:i/>
        </w:rPr>
        <w:t xml:space="preserve">HighSpeedParameters </w:t>
      </w:r>
      <w:r w:rsidRPr="00D96C74">
        <w:t>is used to convey capabilities related to high speed scenarios.</w:t>
      </w:r>
    </w:p>
    <w:p w14:paraId="1177EE9F" w14:textId="77777777" w:rsidR="00EA1F7F" w:rsidRPr="00D96C74" w:rsidRDefault="00EA1F7F" w:rsidP="002B26CF">
      <w:pPr>
        <w:pStyle w:val="TH"/>
      </w:pPr>
      <w:r w:rsidRPr="00D96C74">
        <w:rPr>
          <w:i/>
          <w:iCs/>
        </w:rPr>
        <w:t>HighSpeedParameters</w:t>
      </w:r>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Heading4"/>
        <w:rPr>
          <w:noProof/>
        </w:rPr>
      </w:pPr>
      <w:bookmarkStart w:id="4811" w:name="_Toc46439833"/>
      <w:bookmarkStart w:id="4812" w:name="_Toc46444670"/>
      <w:bookmarkStart w:id="4813" w:name="_Toc46487431"/>
      <w:bookmarkStart w:id="4814" w:name="_Toc52837310"/>
      <w:bookmarkStart w:id="4815" w:name="_Toc52838318"/>
      <w:bookmarkStart w:id="4816" w:name="_Toc53006958"/>
      <w:r w:rsidRPr="00D96C74">
        <w:t>–</w:t>
      </w:r>
      <w:r w:rsidRPr="00D96C74">
        <w:tab/>
      </w:r>
      <w:r w:rsidRPr="00D96C74">
        <w:rPr>
          <w:i/>
          <w:noProof/>
        </w:rPr>
        <w:t>IMS-Parameters</w:t>
      </w:r>
      <w:bookmarkEnd w:id="4811"/>
      <w:bookmarkEnd w:id="4812"/>
      <w:bookmarkEnd w:id="4813"/>
      <w:bookmarkEnd w:id="4814"/>
      <w:bookmarkEnd w:id="4815"/>
      <w:bookmarkEnd w:id="4816"/>
    </w:p>
    <w:p w14:paraId="5C0849D9" w14:textId="77777777" w:rsidR="00A65E28" w:rsidRPr="00D96C74" w:rsidRDefault="00A65E28" w:rsidP="00A65E28">
      <w:r w:rsidRPr="00D96C74">
        <w:t xml:space="preserve">The IE </w:t>
      </w:r>
      <w:r w:rsidRPr="00D96C74">
        <w:rPr>
          <w:i/>
        </w:rPr>
        <w:t>IMS-Parameters</w:t>
      </w:r>
      <w:r w:rsidRPr="00D96C74">
        <w:t xml:space="preserve"> is used to convery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Heading4"/>
      </w:pPr>
      <w:bookmarkStart w:id="4817" w:name="_Toc46439834"/>
      <w:bookmarkStart w:id="4818" w:name="_Toc46444671"/>
      <w:bookmarkStart w:id="4819" w:name="_Toc46487432"/>
      <w:bookmarkStart w:id="4820" w:name="_Toc52837311"/>
      <w:bookmarkStart w:id="4821" w:name="_Toc52838319"/>
      <w:bookmarkStart w:id="4822" w:name="_Toc53006959"/>
      <w:r w:rsidRPr="00D96C74">
        <w:t>–</w:t>
      </w:r>
      <w:r w:rsidRPr="00D96C74">
        <w:tab/>
      </w:r>
      <w:r w:rsidRPr="00D96C74">
        <w:rPr>
          <w:i/>
        </w:rPr>
        <w:t>InterRAT-Parameters</w:t>
      </w:r>
      <w:bookmarkEnd w:id="4817"/>
      <w:bookmarkEnd w:id="4818"/>
      <w:bookmarkEnd w:id="4819"/>
      <w:bookmarkEnd w:id="4820"/>
      <w:bookmarkEnd w:id="4821"/>
      <w:bookmarkEnd w:id="4822"/>
    </w:p>
    <w:p w14:paraId="5C33A6FD" w14:textId="77777777" w:rsidR="00A65E28" w:rsidRPr="00D96C74" w:rsidRDefault="00A65E28" w:rsidP="00A65E28">
      <w:r w:rsidRPr="00D96C74">
        <w:t xml:space="preserve">The IE </w:t>
      </w:r>
      <w:r w:rsidRPr="00D96C74">
        <w:rPr>
          <w:i/>
        </w:rPr>
        <w:t>InterRAT-Parameters</w:t>
      </w:r>
      <w:r w:rsidRPr="00D96C74">
        <w:t xml:space="preserve"> is used convey UE capabilities related to the other RATs.</w:t>
      </w:r>
    </w:p>
    <w:p w14:paraId="449A30FF" w14:textId="77777777" w:rsidR="00A65E28" w:rsidRPr="00D96C74" w:rsidRDefault="00A65E28" w:rsidP="00A65E28">
      <w:pPr>
        <w:pStyle w:val="TH"/>
      </w:pPr>
      <w:r w:rsidRPr="00D96C74">
        <w:rPr>
          <w:i/>
        </w:rPr>
        <w:t>InterRA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SimSun"/>
        </w:rPr>
      </w:pPr>
      <w:r w:rsidRPr="00D96C74">
        <w:t xml:space="preserve">    ]]</w:t>
      </w:r>
      <w:r w:rsidRPr="00D96C74">
        <w:rPr>
          <w:rFonts w:eastAsia="SimSun"/>
        </w:rPr>
        <w:t>,</w:t>
      </w:r>
    </w:p>
    <w:p w14:paraId="39BC5A48" w14:textId="77777777" w:rsidR="00A65E28" w:rsidRPr="00D96C74" w:rsidRDefault="00A65E28" w:rsidP="002A02A7">
      <w:pPr>
        <w:pStyle w:val="PL"/>
        <w:rPr>
          <w:rFonts w:eastAsia="SimSun"/>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Heading4"/>
        <w:rPr>
          <w:rFonts w:eastAsia="Malgun Gothic"/>
        </w:rPr>
      </w:pPr>
      <w:bookmarkStart w:id="4823" w:name="_Toc46439835"/>
      <w:bookmarkStart w:id="4824" w:name="_Toc46444672"/>
      <w:bookmarkStart w:id="4825" w:name="_Toc46487433"/>
      <w:bookmarkStart w:id="4826" w:name="_Toc52837312"/>
      <w:bookmarkStart w:id="4827" w:name="_Toc52838320"/>
      <w:bookmarkStart w:id="4828" w:name="_Toc53006960"/>
      <w:r w:rsidRPr="00D96C74">
        <w:rPr>
          <w:rFonts w:eastAsia="Malgun Gothic"/>
        </w:rPr>
        <w:t>–</w:t>
      </w:r>
      <w:r w:rsidRPr="00D96C74">
        <w:rPr>
          <w:rFonts w:eastAsia="Malgun Gothic"/>
        </w:rPr>
        <w:tab/>
      </w:r>
      <w:r w:rsidRPr="00D96C74">
        <w:rPr>
          <w:rFonts w:eastAsia="Malgun Gothic"/>
          <w:i/>
        </w:rPr>
        <w:t>MAC-Parameters</w:t>
      </w:r>
      <w:bookmarkEnd w:id="4823"/>
      <w:bookmarkEnd w:id="4824"/>
      <w:bookmarkEnd w:id="4825"/>
      <w:bookmarkEnd w:id="4826"/>
      <w:bookmarkEnd w:id="4827"/>
      <w:bookmarkEnd w:id="4828"/>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Heading4"/>
        <w:rPr>
          <w:rFonts w:eastAsia="Malgun Gothic"/>
        </w:rPr>
      </w:pPr>
      <w:bookmarkStart w:id="4829" w:name="_Toc46439836"/>
      <w:bookmarkStart w:id="4830" w:name="_Toc46444673"/>
      <w:bookmarkStart w:id="4831" w:name="_Toc46487434"/>
      <w:bookmarkStart w:id="4832" w:name="_Toc52837313"/>
      <w:bookmarkStart w:id="4833" w:name="_Toc52838321"/>
      <w:bookmarkStart w:id="4834" w:name="_Toc53006961"/>
      <w:r w:rsidRPr="00D96C74">
        <w:rPr>
          <w:rFonts w:eastAsia="Malgun Gothic"/>
        </w:rPr>
        <w:t>–</w:t>
      </w:r>
      <w:r w:rsidRPr="00D96C74">
        <w:rPr>
          <w:rFonts w:eastAsia="Malgun Gothic"/>
        </w:rPr>
        <w:tab/>
      </w:r>
      <w:r w:rsidRPr="00D96C74">
        <w:rPr>
          <w:rFonts w:eastAsia="Malgun Gothic"/>
          <w:i/>
        </w:rPr>
        <w:t>MeasAndMobParameters</w:t>
      </w:r>
      <w:bookmarkEnd w:id="4829"/>
      <w:bookmarkEnd w:id="4830"/>
      <w:bookmarkEnd w:id="4831"/>
      <w:bookmarkEnd w:id="4832"/>
      <w:bookmarkEnd w:id="4833"/>
      <w:bookmarkEnd w:id="4834"/>
    </w:p>
    <w:p w14:paraId="5F91EE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35"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35"/>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Heading4"/>
      </w:pPr>
      <w:bookmarkStart w:id="4836" w:name="_Toc46439837"/>
      <w:bookmarkStart w:id="4837" w:name="_Toc46444674"/>
      <w:bookmarkStart w:id="4838" w:name="_Toc46487435"/>
      <w:bookmarkStart w:id="4839" w:name="_Toc52837314"/>
      <w:bookmarkStart w:id="4840" w:name="_Toc52838322"/>
      <w:bookmarkStart w:id="4841" w:name="_Toc53006962"/>
      <w:r w:rsidRPr="00D96C74">
        <w:t>–</w:t>
      </w:r>
      <w:r w:rsidRPr="00D96C74">
        <w:tab/>
      </w:r>
      <w:r w:rsidRPr="00D96C74">
        <w:rPr>
          <w:i/>
        </w:rPr>
        <w:t>MeasAndMobParametersMRDC</w:t>
      </w:r>
      <w:bookmarkEnd w:id="4836"/>
      <w:bookmarkEnd w:id="4837"/>
      <w:bookmarkEnd w:id="4838"/>
      <w:bookmarkEnd w:id="4839"/>
      <w:bookmarkEnd w:id="4840"/>
      <w:bookmarkEnd w:id="4841"/>
    </w:p>
    <w:p w14:paraId="1CB608D4" w14:textId="77777777" w:rsidR="00A65E28" w:rsidRPr="00D96C74" w:rsidRDefault="00A65E28" w:rsidP="00A65E28">
      <w:r w:rsidRPr="00D96C74">
        <w:t xml:space="preserve">The IE </w:t>
      </w:r>
      <w:r w:rsidRPr="00D96C74">
        <w:rPr>
          <w:i/>
        </w:rPr>
        <w:t>MeasAndMobParametersMRDC</w:t>
      </w:r>
      <w:r w:rsidRPr="00D96C74">
        <w:t xml:space="preserve"> is used to convey capability parameters related to RRM measurements and RRC mobility.</w:t>
      </w:r>
    </w:p>
    <w:p w14:paraId="0E7D7B2C" w14:textId="77777777" w:rsidR="00A65E28" w:rsidRPr="00D96C74" w:rsidRDefault="00A65E28" w:rsidP="00A65E28">
      <w:pPr>
        <w:pStyle w:val="TH"/>
      </w:pPr>
      <w:r w:rsidRPr="00D96C74">
        <w:rPr>
          <w:i/>
        </w:rPr>
        <w:t>MeasAndMobParametersMRDC</w:t>
      </w:r>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Heading4"/>
        <w:rPr>
          <w:i/>
          <w:noProof/>
        </w:rPr>
      </w:pPr>
      <w:bookmarkStart w:id="4842" w:name="_Toc46439838"/>
      <w:bookmarkStart w:id="4843" w:name="_Toc46444675"/>
      <w:bookmarkStart w:id="4844" w:name="_Toc46487436"/>
      <w:bookmarkStart w:id="4845" w:name="_Toc52837315"/>
      <w:bookmarkStart w:id="4846" w:name="_Toc52838323"/>
      <w:bookmarkStart w:id="4847" w:name="_Toc53006963"/>
      <w:r w:rsidRPr="00D96C74">
        <w:t>–</w:t>
      </w:r>
      <w:r w:rsidRPr="00D96C74">
        <w:tab/>
      </w:r>
      <w:r w:rsidRPr="00D96C74">
        <w:rPr>
          <w:i/>
          <w:noProof/>
        </w:rPr>
        <w:t>MIMO-Layers</w:t>
      </w:r>
      <w:bookmarkEnd w:id="4842"/>
      <w:bookmarkEnd w:id="4843"/>
      <w:bookmarkEnd w:id="4844"/>
      <w:bookmarkEnd w:id="4845"/>
      <w:bookmarkEnd w:id="4846"/>
      <w:bookmarkEnd w:id="4847"/>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Heading4"/>
      </w:pPr>
      <w:bookmarkStart w:id="4848" w:name="_Toc46439839"/>
      <w:bookmarkStart w:id="4849" w:name="_Toc46444676"/>
      <w:bookmarkStart w:id="4850" w:name="_Toc46487437"/>
      <w:bookmarkStart w:id="4851" w:name="_Toc52837316"/>
      <w:bookmarkStart w:id="4852" w:name="_Toc52838324"/>
      <w:bookmarkStart w:id="4853" w:name="_Toc53006964"/>
      <w:r w:rsidRPr="00D96C74">
        <w:t>–</w:t>
      </w:r>
      <w:r w:rsidRPr="00D96C74">
        <w:tab/>
      </w:r>
      <w:r w:rsidRPr="00D96C74">
        <w:rPr>
          <w:i/>
        </w:rPr>
        <w:t>MIMO-ParametersPerBand</w:t>
      </w:r>
      <w:bookmarkEnd w:id="4848"/>
      <w:bookmarkEnd w:id="4849"/>
      <w:bookmarkEnd w:id="4850"/>
      <w:bookmarkEnd w:id="4851"/>
      <w:bookmarkEnd w:id="4852"/>
      <w:bookmarkEnd w:id="4853"/>
    </w:p>
    <w:p w14:paraId="2BAD5EC0" w14:textId="77777777" w:rsidR="00A65E28" w:rsidRPr="00D96C74" w:rsidRDefault="00A65E28" w:rsidP="00A65E28">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ParametersPerBand</w:t>
      </w:r>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ParametersPerBand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r w:rsidRPr="00D96C74">
              <w:rPr>
                <w:b/>
                <w:bCs/>
                <w:i/>
                <w:iCs/>
                <w:lang w:eastAsia="sv-SE"/>
              </w:rPr>
              <w:t>codebookParametersPerBand</w:t>
            </w:r>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r w:rsidRPr="00D96C74">
              <w:rPr>
                <w:b/>
                <w:bCs/>
                <w:i/>
                <w:iCs/>
                <w:lang w:eastAsia="sv-SE"/>
              </w:rPr>
              <w:t>csi-RS-IM-ReceptionForFeedback/ csi-RS-ProcFrameworkForSRS/ csi-ReportFramework</w:t>
            </w:r>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Heading4"/>
        <w:rPr>
          <w:i/>
          <w:noProof/>
        </w:rPr>
      </w:pPr>
      <w:bookmarkStart w:id="4854" w:name="_Toc46439840"/>
      <w:bookmarkStart w:id="4855" w:name="_Toc46444677"/>
      <w:bookmarkStart w:id="4856" w:name="_Toc46487438"/>
      <w:bookmarkStart w:id="4857" w:name="_Toc52837317"/>
      <w:bookmarkStart w:id="4858" w:name="_Toc52838325"/>
      <w:bookmarkStart w:id="4859" w:name="_Toc53006965"/>
      <w:r w:rsidRPr="00D96C74">
        <w:t>–</w:t>
      </w:r>
      <w:r w:rsidRPr="00D96C74">
        <w:tab/>
      </w:r>
      <w:r w:rsidRPr="00D96C74">
        <w:rPr>
          <w:i/>
          <w:noProof/>
        </w:rPr>
        <w:t>ModulationOrder</w:t>
      </w:r>
      <w:bookmarkEnd w:id="4854"/>
      <w:bookmarkEnd w:id="4855"/>
      <w:bookmarkEnd w:id="4856"/>
      <w:bookmarkEnd w:id="4857"/>
      <w:bookmarkEnd w:id="4858"/>
      <w:bookmarkEnd w:id="4859"/>
    </w:p>
    <w:p w14:paraId="780B2CC5" w14:textId="77777777" w:rsidR="00A65E28" w:rsidRPr="00D96C74" w:rsidRDefault="00A65E28" w:rsidP="00A65E28">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5FC186CA" w14:textId="77777777" w:rsidR="00A65E28" w:rsidRPr="00D96C74" w:rsidRDefault="00A65E28" w:rsidP="00A65E28">
      <w:pPr>
        <w:pStyle w:val="TH"/>
      </w:pPr>
      <w:r w:rsidRPr="00D96C74">
        <w:rPr>
          <w:i/>
        </w:rPr>
        <w:t>ModulationOrder</w:t>
      </w:r>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Heading4"/>
      </w:pPr>
      <w:bookmarkStart w:id="4860" w:name="_Toc46439841"/>
      <w:bookmarkStart w:id="4861" w:name="_Toc46444678"/>
      <w:bookmarkStart w:id="4862" w:name="_Toc46487439"/>
      <w:bookmarkStart w:id="4863" w:name="_Toc52837318"/>
      <w:bookmarkStart w:id="4864" w:name="_Toc52838326"/>
      <w:bookmarkStart w:id="4865" w:name="_Toc53006966"/>
      <w:r w:rsidRPr="00D96C74">
        <w:t>–</w:t>
      </w:r>
      <w:r w:rsidRPr="00D96C74">
        <w:tab/>
      </w:r>
      <w:r w:rsidRPr="00D96C74">
        <w:rPr>
          <w:i/>
          <w:noProof/>
        </w:rPr>
        <w:t>MRDC-Parameters</w:t>
      </w:r>
      <w:bookmarkEnd w:id="4860"/>
      <w:bookmarkEnd w:id="4861"/>
      <w:bookmarkEnd w:id="4862"/>
      <w:bookmarkEnd w:id="4863"/>
      <w:bookmarkEnd w:id="4864"/>
      <w:bookmarkEnd w:id="4865"/>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Heading4"/>
      </w:pPr>
      <w:bookmarkStart w:id="4866" w:name="_Toc46439842"/>
      <w:bookmarkStart w:id="4867" w:name="_Toc46444679"/>
      <w:bookmarkStart w:id="4868" w:name="_Toc46487440"/>
      <w:bookmarkStart w:id="4869" w:name="_Toc52837319"/>
      <w:bookmarkStart w:id="4870" w:name="_Toc52838327"/>
      <w:bookmarkStart w:id="4871" w:name="_Toc53006967"/>
      <w:r w:rsidRPr="00D96C74">
        <w:t>–</w:t>
      </w:r>
      <w:r w:rsidRPr="00D96C74">
        <w:tab/>
      </w:r>
      <w:r w:rsidRPr="00D96C74">
        <w:rPr>
          <w:i/>
          <w:noProof/>
        </w:rPr>
        <w:t>NRDC-Parameters</w:t>
      </w:r>
      <w:bookmarkEnd w:id="4866"/>
      <w:bookmarkEnd w:id="4867"/>
      <w:bookmarkEnd w:id="4868"/>
      <w:bookmarkEnd w:id="4869"/>
      <w:bookmarkEnd w:id="4870"/>
      <w:bookmarkEnd w:id="4871"/>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Heading4"/>
        <w:rPr>
          <w:rFonts w:eastAsiaTheme="minorEastAsia"/>
        </w:rPr>
      </w:pPr>
      <w:bookmarkStart w:id="4872" w:name="_Toc46439843"/>
      <w:bookmarkStart w:id="4873" w:name="_Toc46444680"/>
      <w:bookmarkStart w:id="4874" w:name="_Toc46487441"/>
      <w:bookmarkStart w:id="4875" w:name="_Toc52837320"/>
      <w:bookmarkStart w:id="4876" w:name="_Toc52838328"/>
      <w:bookmarkStart w:id="4877" w:name="_Toc53006968"/>
      <w:r w:rsidRPr="00D96C74">
        <w:t>–</w:t>
      </w:r>
      <w:r w:rsidRPr="00D96C74">
        <w:tab/>
      </w:r>
      <w:r w:rsidRPr="00D96C74">
        <w:rPr>
          <w:i/>
        </w:rPr>
        <w:t>OLPC-SRS-Pos</w:t>
      </w:r>
      <w:bookmarkEnd w:id="4872"/>
      <w:bookmarkEnd w:id="4873"/>
      <w:bookmarkEnd w:id="4874"/>
      <w:bookmarkEnd w:id="4875"/>
      <w:bookmarkEnd w:id="4876"/>
      <w:bookmarkEnd w:id="4877"/>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Heading4"/>
        <w:rPr>
          <w:rFonts w:eastAsia="Malgun Gothic"/>
        </w:rPr>
      </w:pPr>
      <w:bookmarkStart w:id="4878" w:name="_Toc46439844"/>
      <w:bookmarkStart w:id="4879" w:name="_Toc46444681"/>
      <w:bookmarkStart w:id="4880" w:name="_Toc46487442"/>
      <w:bookmarkStart w:id="4881" w:name="_Toc52837321"/>
      <w:bookmarkStart w:id="4882" w:name="_Toc52838329"/>
      <w:bookmarkStart w:id="4883" w:name="_Toc53006969"/>
      <w:r w:rsidRPr="00D96C74">
        <w:rPr>
          <w:rFonts w:eastAsia="Malgun Gothic"/>
        </w:rPr>
        <w:t>–</w:t>
      </w:r>
      <w:r w:rsidRPr="00D96C74">
        <w:rPr>
          <w:rFonts w:eastAsia="Malgun Gothic"/>
        </w:rPr>
        <w:tab/>
      </w:r>
      <w:r w:rsidRPr="00D96C74">
        <w:rPr>
          <w:rFonts w:eastAsia="Malgun Gothic"/>
          <w:i/>
        </w:rPr>
        <w:t>PDCP-Parameters</w:t>
      </w:r>
      <w:bookmarkEnd w:id="4878"/>
      <w:bookmarkEnd w:id="4879"/>
      <w:bookmarkEnd w:id="4880"/>
      <w:bookmarkEnd w:id="4881"/>
      <w:bookmarkEnd w:id="4882"/>
      <w:bookmarkEnd w:id="4883"/>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84"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84"/>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Heading4"/>
      </w:pPr>
      <w:bookmarkStart w:id="4885" w:name="_Toc46439845"/>
      <w:bookmarkStart w:id="4886" w:name="_Toc46444682"/>
      <w:bookmarkStart w:id="4887" w:name="_Toc46487443"/>
      <w:bookmarkStart w:id="4888" w:name="_Toc52837322"/>
      <w:bookmarkStart w:id="4889" w:name="_Toc52838330"/>
      <w:bookmarkStart w:id="4890" w:name="_Toc53006970"/>
      <w:r w:rsidRPr="00D96C74">
        <w:t>–</w:t>
      </w:r>
      <w:r w:rsidRPr="00D96C74">
        <w:tab/>
      </w:r>
      <w:r w:rsidRPr="00D96C74">
        <w:rPr>
          <w:i/>
        </w:rPr>
        <w:t>PDCP-ParametersMRDC</w:t>
      </w:r>
      <w:bookmarkEnd w:id="4885"/>
      <w:bookmarkEnd w:id="4886"/>
      <w:bookmarkEnd w:id="4887"/>
      <w:bookmarkEnd w:id="4888"/>
      <w:bookmarkEnd w:id="4889"/>
      <w:bookmarkEnd w:id="4890"/>
    </w:p>
    <w:p w14:paraId="2916DC31" w14:textId="77777777" w:rsidR="00A65E28" w:rsidRPr="00D96C74" w:rsidRDefault="00A65E28" w:rsidP="00A65E28">
      <w:r w:rsidRPr="00D96C74">
        <w:t xml:space="preserve">The IE </w:t>
      </w:r>
      <w:r w:rsidRPr="00D96C74">
        <w:rPr>
          <w:i/>
        </w:rPr>
        <w:t>PDCP-ParametersMRDC</w:t>
      </w:r>
      <w:r w:rsidRPr="00D96C74">
        <w:t xml:space="preserve"> is used to convey PDCP related capabilities for MR-DC.</w:t>
      </w:r>
    </w:p>
    <w:p w14:paraId="6D09F986" w14:textId="77777777" w:rsidR="00A65E28" w:rsidRPr="00D96C74" w:rsidRDefault="00A65E28" w:rsidP="00A65E28">
      <w:pPr>
        <w:pStyle w:val="TH"/>
      </w:pPr>
      <w:r w:rsidRPr="00D96C74">
        <w:rPr>
          <w:i/>
        </w:rPr>
        <w:t>PDCP-ParametersMRDC</w:t>
      </w:r>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Heading4"/>
      </w:pPr>
      <w:bookmarkStart w:id="4891" w:name="_Toc46439846"/>
      <w:bookmarkStart w:id="4892" w:name="_Toc46444683"/>
      <w:bookmarkStart w:id="4893" w:name="_Toc46487444"/>
      <w:bookmarkStart w:id="4894" w:name="_Toc52837323"/>
      <w:bookmarkStart w:id="4895" w:name="_Toc52838331"/>
      <w:bookmarkStart w:id="4896" w:name="_Toc53006971"/>
      <w:r w:rsidRPr="00D96C74">
        <w:t>–</w:t>
      </w:r>
      <w:r w:rsidRPr="00D96C74">
        <w:tab/>
      </w:r>
      <w:r w:rsidRPr="00D96C74">
        <w:rPr>
          <w:i/>
        </w:rPr>
        <w:t>Phy-Parameters</w:t>
      </w:r>
      <w:bookmarkEnd w:id="4891"/>
      <w:bookmarkEnd w:id="4892"/>
      <w:bookmarkEnd w:id="4893"/>
      <w:bookmarkEnd w:id="4894"/>
      <w:bookmarkEnd w:id="4895"/>
      <w:bookmarkEnd w:id="4896"/>
    </w:p>
    <w:p w14:paraId="67F4FA9A" w14:textId="77777777" w:rsidR="00A65E28" w:rsidRPr="00D96C74" w:rsidRDefault="00A65E28" w:rsidP="00A65E28">
      <w:r w:rsidRPr="00D96C74">
        <w:t xml:space="preserve">The IE </w:t>
      </w:r>
      <w:r w:rsidRPr="00D96C74">
        <w:rPr>
          <w:i/>
        </w:rPr>
        <w:t>Phy-Parameters</w:t>
      </w:r>
      <w:r w:rsidRPr="00D96C74">
        <w:t xml:space="preserve"> is used to convey the physical layer capabilities.</w:t>
      </w:r>
    </w:p>
    <w:p w14:paraId="3C3ED930" w14:textId="77777777" w:rsidR="00A65E28" w:rsidRPr="00D96C74" w:rsidRDefault="00A65E28" w:rsidP="00A65E28">
      <w:pPr>
        <w:pStyle w:val="TH"/>
      </w:pPr>
      <w:r w:rsidRPr="00D96C74">
        <w:rPr>
          <w:i/>
        </w:rPr>
        <w:t>Phy-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97"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97"/>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98"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98"/>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r w:rsidRPr="00D96C74">
              <w:rPr>
                <w:bCs/>
                <w:i/>
                <w:iCs/>
                <w:lang w:eastAsia="sv-SE"/>
              </w:rPr>
              <w:t>Phy-ParametersFRX-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r w:rsidRPr="00D96C74">
              <w:rPr>
                <w:b/>
                <w:i/>
                <w:lang w:eastAsia="sv-SE"/>
              </w:rPr>
              <w:t>csi-RS-IM-ReceptionForFeedback/ csi-RS-ProcFrameworkForSRS/ csi-ReportFramework</w:t>
            </w:r>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r w:rsidR="00252A4C" w:rsidRPr="00D96C74">
              <w:rPr>
                <w:i/>
                <w:iCs/>
              </w:rPr>
              <w:t>Phy-ParametersFRX-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Heading4"/>
      </w:pPr>
      <w:bookmarkStart w:id="4899" w:name="_Toc46439847"/>
      <w:bookmarkStart w:id="4900" w:name="_Toc46444684"/>
      <w:bookmarkStart w:id="4901" w:name="_Toc46487445"/>
      <w:bookmarkStart w:id="4902" w:name="_Toc52837324"/>
      <w:bookmarkStart w:id="4903" w:name="_Toc52838332"/>
      <w:bookmarkStart w:id="4904" w:name="_Toc53006972"/>
      <w:r w:rsidRPr="00D96C74">
        <w:t>–</w:t>
      </w:r>
      <w:r w:rsidRPr="00D96C74">
        <w:tab/>
      </w:r>
      <w:r w:rsidRPr="00D96C74">
        <w:rPr>
          <w:i/>
        </w:rPr>
        <w:t>Phy-ParametersMRDC</w:t>
      </w:r>
      <w:bookmarkEnd w:id="4899"/>
      <w:bookmarkEnd w:id="4900"/>
      <w:bookmarkEnd w:id="4901"/>
      <w:bookmarkEnd w:id="4902"/>
      <w:bookmarkEnd w:id="4903"/>
      <w:bookmarkEnd w:id="4904"/>
    </w:p>
    <w:p w14:paraId="540C0979" w14:textId="77777777" w:rsidR="00A65E28" w:rsidRPr="00D96C74" w:rsidRDefault="00A65E28" w:rsidP="00A65E28">
      <w:r w:rsidRPr="00D96C74">
        <w:t xml:space="preserve">The IE </w:t>
      </w:r>
      <w:r w:rsidRPr="00D96C74">
        <w:rPr>
          <w:i/>
        </w:rPr>
        <w:t>Phy-ParametersMRDC</w:t>
      </w:r>
      <w:r w:rsidRPr="00D96C74">
        <w:t xml:space="preserve"> is used to convey physical layer capabilities for MR-DC.</w:t>
      </w:r>
    </w:p>
    <w:p w14:paraId="6CD44763" w14:textId="77777777" w:rsidR="00A65E28" w:rsidRPr="00D96C74" w:rsidRDefault="00A65E28" w:rsidP="00A65E28">
      <w:pPr>
        <w:pStyle w:val="TH"/>
      </w:pPr>
      <w:r w:rsidRPr="00D96C74">
        <w:rPr>
          <w:i/>
        </w:rPr>
        <w:t>Phy-ParametersMRDC</w:t>
      </w:r>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r w:rsidRPr="00D96C74">
              <w:rPr>
                <w:b/>
                <w:i/>
                <w:szCs w:val="22"/>
                <w:lang w:eastAsia="sv-SE"/>
              </w:rPr>
              <w:t>naics-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Heading4"/>
        <w:rPr>
          <w:i/>
          <w:iCs/>
        </w:rPr>
      </w:pPr>
      <w:bookmarkStart w:id="4905" w:name="_Toc46439848"/>
      <w:bookmarkStart w:id="4906" w:name="_Toc46444685"/>
      <w:bookmarkStart w:id="4907" w:name="_Toc46487446"/>
      <w:bookmarkStart w:id="4908" w:name="_Toc52837325"/>
      <w:bookmarkStart w:id="4909" w:name="_Toc52838333"/>
      <w:bookmarkStart w:id="4910" w:name="_Toc53006973"/>
      <w:r w:rsidRPr="00D96C74">
        <w:rPr>
          <w:i/>
          <w:iCs/>
        </w:rPr>
        <w:t>–</w:t>
      </w:r>
      <w:r w:rsidRPr="00D96C74">
        <w:rPr>
          <w:i/>
          <w:iCs/>
        </w:rPr>
        <w:tab/>
        <w:t>PowSav-Parameters</w:t>
      </w:r>
      <w:bookmarkEnd w:id="4905"/>
      <w:bookmarkEnd w:id="4906"/>
      <w:bookmarkEnd w:id="4907"/>
      <w:bookmarkEnd w:id="4908"/>
      <w:bookmarkEnd w:id="4909"/>
      <w:bookmarkEnd w:id="4910"/>
    </w:p>
    <w:p w14:paraId="47D422A5" w14:textId="77777777" w:rsidR="00CA45C0" w:rsidRPr="00D96C74" w:rsidRDefault="00CA45C0" w:rsidP="00CA45C0">
      <w:r w:rsidRPr="00D96C74">
        <w:t xml:space="preserve">The IE </w:t>
      </w:r>
      <w:r w:rsidRPr="00D96C74">
        <w:rPr>
          <w:i/>
        </w:rPr>
        <w:t>PowSav-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r w:rsidRPr="00D96C74">
        <w:rPr>
          <w:i/>
        </w:rPr>
        <w:t xml:space="preserve">PowSav-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Heading4"/>
      </w:pPr>
      <w:bookmarkStart w:id="4911" w:name="_Toc46439849"/>
      <w:bookmarkStart w:id="4912" w:name="_Toc46444686"/>
      <w:bookmarkStart w:id="4913" w:name="_Toc46487447"/>
      <w:bookmarkStart w:id="4914" w:name="_Toc52837326"/>
      <w:bookmarkStart w:id="4915" w:name="_Toc52838334"/>
      <w:bookmarkStart w:id="4916" w:name="_Toc53006974"/>
      <w:r w:rsidRPr="00D96C74">
        <w:t>–</w:t>
      </w:r>
      <w:r w:rsidRPr="00D96C74">
        <w:tab/>
      </w:r>
      <w:r w:rsidRPr="00D96C74">
        <w:rPr>
          <w:i/>
          <w:noProof/>
        </w:rPr>
        <w:t>ProcessingParameters</w:t>
      </w:r>
      <w:bookmarkEnd w:id="4911"/>
      <w:bookmarkEnd w:id="4912"/>
      <w:bookmarkEnd w:id="4913"/>
      <w:bookmarkEnd w:id="4914"/>
      <w:bookmarkEnd w:id="4915"/>
      <w:bookmarkEnd w:id="4916"/>
    </w:p>
    <w:p w14:paraId="14A498D6" w14:textId="77777777" w:rsidR="00A65E28" w:rsidRPr="00D96C74" w:rsidRDefault="00A65E28" w:rsidP="00A65E28">
      <w:r w:rsidRPr="00D96C74">
        <w:t xml:space="preserve">The IE </w:t>
      </w:r>
      <w:r w:rsidRPr="00D96C74">
        <w:rPr>
          <w:i/>
        </w:rPr>
        <w:t>ProcessingParameters</w:t>
      </w:r>
      <w:r w:rsidRPr="00D96C74">
        <w:t xml:space="preserve"> is used to indicate PDSCH/PUSCH processing capabilities supported by the UE.</w:t>
      </w:r>
    </w:p>
    <w:p w14:paraId="0987FC36" w14:textId="77777777" w:rsidR="00A65E28" w:rsidRPr="00D96C74" w:rsidRDefault="00A65E28" w:rsidP="00A65E28">
      <w:pPr>
        <w:pStyle w:val="TH"/>
      </w:pPr>
      <w:r w:rsidRPr="00D96C74">
        <w:rPr>
          <w:i/>
        </w:rPr>
        <w:t>ProcessingParameters</w:t>
      </w:r>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Heading4"/>
      </w:pPr>
      <w:bookmarkStart w:id="4917" w:name="_Toc46439850"/>
      <w:bookmarkStart w:id="4918" w:name="_Toc46444687"/>
      <w:bookmarkStart w:id="4919" w:name="_Toc46487448"/>
      <w:bookmarkStart w:id="4920" w:name="_Toc52837327"/>
      <w:bookmarkStart w:id="4921" w:name="_Toc52838335"/>
      <w:bookmarkStart w:id="4922" w:name="_Toc53006975"/>
      <w:r w:rsidRPr="00D96C74">
        <w:t>–</w:t>
      </w:r>
      <w:r w:rsidRPr="00D96C74">
        <w:tab/>
      </w:r>
      <w:r w:rsidRPr="00D96C74">
        <w:rPr>
          <w:i/>
          <w:noProof/>
        </w:rPr>
        <w:t>RAT-Type</w:t>
      </w:r>
      <w:bookmarkEnd w:id="4917"/>
      <w:bookmarkEnd w:id="4918"/>
      <w:bookmarkEnd w:id="4919"/>
      <w:bookmarkEnd w:id="4920"/>
      <w:bookmarkEnd w:id="4921"/>
      <w:bookmarkEnd w:id="4922"/>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Heading4"/>
        <w:rPr>
          <w:rFonts w:eastAsia="Malgun Gothic"/>
        </w:rPr>
      </w:pPr>
      <w:bookmarkStart w:id="4923" w:name="_Toc46439851"/>
      <w:bookmarkStart w:id="4924" w:name="_Toc46444688"/>
      <w:bookmarkStart w:id="4925" w:name="_Toc46487449"/>
      <w:bookmarkStart w:id="4926" w:name="_Toc52837328"/>
      <w:bookmarkStart w:id="4927" w:name="_Toc52838336"/>
      <w:bookmarkStart w:id="4928" w:name="_Toc53006976"/>
      <w:r w:rsidRPr="00D96C74">
        <w:rPr>
          <w:rFonts w:eastAsia="Malgun Gothic"/>
        </w:rPr>
        <w:t>–</w:t>
      </w:r>
      <w:r w:rsidRPr="00D96C74">
        <w:rPr>
          <w:rFonts w:eastAsia="Malgun Gothic"/>
        </w:rPr>
        <w:tab/>
      </w:r>
      <w:r w:rsidRPr="00D96C74">
        <w:rPr>
          <w:rFonts w:eastAsia="Malgun Gothic"/>
          <w:i/>
        </w:rPr>
        <w:t>RF-Parameters</w:t>
      </w:r>
      <w:bookmarkEnd w:id="4923"/>
      <w:bookmarkEnd w:id="4924"/>
      <w:bookmarkEnd w:id="4925"/>
      <w:bookmarkEnd w:id="4926"/>
      <w:bookmarkEnd w:id="4927"/>
      <w:bookmarkEnd w:id="4928"/>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r w:rsidRPr="00D96C74">
              <w:rPr>
                <w:b/>
                <w:i/>
                <w:szCs w:val="22"/>
                <w:lang w:eastAsia="sv-SE"/>
              </w:rPr>
              <w:t>appliedFreqBandListFilter</w:t>
            </w:r>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r w:rsidRPr="00D96C74">
              <w:rPr>
                <w:b/>
                <w:i/>
                <w:szCs w:val="22"/>
                <w:lang w:eastAsia="sv-SE"/>
              </w:rPr>
              <w:t>supportedBandCombinationList</w:t>
            </w:r>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r w:rsidRPr="00D96C74">
              <w:rPr>
                <w:b/>
                <w:i/>
                <w:szCs w:val="22"/>
                <w:lang w:eastAsia="sv-SE"/>
              </w:rPr>
              <w:t>supportedBandCombinationList-UplinkTxSwitch</w:t>
            </w:r>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Heading4"/>
      </w:pPr>
      <w:bookmarkStart w:id="4929" w:name="_Toc46439852"/>
      <w:bookmarkStart w:id="4930" w:name="_Toc46444689"/>
      <w:bookmarkStart w:id="4931" w:name="_Toc46487450"/>
      <w:bookmarkStart w:id="4932" w:name="_Toc52837329"/>
      <w:bookmarkStart w:id="4933" w:name="_Toc52838337"/>
      <w:bookmarkStart w:id="4934" w:name="_Toc53006977"/>
      <w:r w:rsidRPr="00D96C74">
        <w:t>–</w:t>
      </w:r>
      <w:r w:rsidRPr="00D96C74">
        <w:tab/>
      </w:r>
      <w:r w:rsidRPr="00D96C74">
        <w:rPr>
          <w:i/>
        </w:rPr>
        <w:t>RF-ParametersMRDC</w:t>
      </w:r>
      <w:bookmarkEnd w:id="4929"/>
      <w:bookmarkEnd w:id="4930"/>
      <w:bookmarkEnd w:id="4931"/>
      <w:bookmarkEnd w:id="4932"/>
      <w:bookmarkEnd w:id="4933"/>
      <w:bookmarkEnd w:id="4934"/>
    </w:p>
    <w:p w14:paraId="504348CD" w14:textId="77777777" w:rsidR="00A65E28" w:rsidRPr="00D96C74" w:rsidRDefault="00A65E28" w:rsidP="00A65E28">
      <w:r w:rsidRPr="00D96C74">
        <w:t xml:space="preserve">The IE </w:t>
      </w:r>
      <w:r w:rsidRPr="00D96C74">
        <w:rPr>
          <w:i/>
        </w:rPr>
        <w:t>RF-ParametersMRDC</w:t>
      </w:r>
      <w:r w:rsidRPr="00D96C74">
        <w:t xml:space="preserve"> is used to convey RF related capabilities for MR-DC.</w:t>
      </w:r>
    </w:p>
    <w:p w14:paraId="404CCA0C" w14:textId="77777777" w:rsidR="00A65E28" w:rsidRPr="00D96C74" w:rsidRDefault="00A65E28" w:rsidP="00A65E28">
      <w:pPr>
        <w:pStyle w:val="TH"/>
      </w:pPr>
      <w:r w:rsidRPr="00D96C74">
        <w:rPr>
          <w:i/>
        </w:rPr>
        <w:t>RF-ParametersMRDC</w:t>
      </w:r>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SimSun"/>
        </w:rPr>
      </w:pPr>
      <w:r w:rsidRPr="00D96C74">
        <w:t xml:space="preserve">        supportedBandCombinationList-v1540      BandCombinationList-v15</w:t>
      </w:r>
      <w:r w:rsidRPr="00D96C74">
        <w:rPr>
          <w:rFonts w:eastAsia="SimSun"/>
        </w:rPr>
        <w:t>4</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3400FF91" w14:textId="54B8BB2A" w:rsidR="005E7B0D" w:rsidRPr="00D96C74" w:rsidRDefault="005E7B0D" w:rsidP="002A02A7">
      <w:pPr>
        <w:pStyle w:val="PL"/>
        <w:rPr>
          <w:rFonts w:eastAsia="SimSun"/>
        </w:rPr>
      </w:pPr>
      <w:r w:rsidRPr="00D96C74">
        <w:t xml:space="preserve">        supportedBandCombinationList-v1560      BandCombinationList-v15</w:t>
      </w:r>
      <w:r w:rsidRPr="00D96C74">
        <w:rPr>
          <w:rFonts w:eastAsia="SimSun"/>
        </w:rPr>
        <w:t>6</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255920E3" w14:textId="3E4A0027" w:rsidR="005E7B0D" w:rsidRPr="00D96C74" w:rsidRDefault="005E7B0D" w:rsidP="002A02A7">
      <w:pPr>
        <w:pStyle w:val="PL"/>
        <w:rPr>
          <w:rFonts w:eastAsia="SimSun"/>
        </w:rPr>
      </w:pPr>
      <w:r w:rsidRPr="00D96C74">
        <w:t xml:space="preserve">        supportedBandCombinationList-v1570      BandCombinationList-v15</w:t>
      </w:r>
      <w:r w:rsidRPr="00D96C74">
        <w:rPr>
          <w:rFonts w:eastAsia="SimSun"/>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SimSun"/>
        </w:rPr>
      </w:pPr>
      <w:r w:rsidRPr="00D96C74">
        <w:t xml:space="preserve">        supportedBandCombinationList-v1580      BandCombinationList-v15</w:t>
      </w:r>
      <w:r w:rsidRPr="00D96C74">
        <w:rPr>
          <w:rFonts w:eastAsia="SimSun"/>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SimSun"/>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SimSun"/>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r w:rsidRPr="00D96C74">
              <w:rPr>
                <w:b/>
                <w:i/>
                <w:szCs w:val="22"/>
                <w:lang w:eastAsia="sv-SE"/>
              </w:rPr>
              <w:t>appliedFreqBandListFilter</w:t>
            </w:r>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r w:rsidRPr="00D96C74">
              <w:rPr>
                <w:b/>
                <w:i/>
                <w:szCs w:val="22"/>
                <w:lang w:eastAsia="sv-SE"/>
              </w:rPr>
              <w:t>supportedBandCombinationList</w:t>
            </w:r>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DengXian"/>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r w:rsidRPr="00D96C74">
              <w:rPr>
                <w:b/>
                <w:i/>
                <w:szCs w:val="22"/>
                <w:lang w:eastAsia="sv-SE"/>
              </w:rPr>
              <w:t>supportedBandCombinationListNEDC-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r w:rsidRPr="00D96C74">
              <w:rPr>
                <w:b/>
                <w:bCs/>
                <w:i/>
                <w:iCs/>
                <w:lang w:eastAsia="zh-CN"/>
              </w:rPr>
              <w:t>supportedBandCombinationList-UplinkTxSwitch</w:t>
            </w:r>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Heading4"/>
        <w:rPr>
          <w:rFonts w:eastAsia="Malgun Gothic"/>
        </w:rPr>
      </w:pPr>
      <w:bookmarkStart w:id="4935" w:name="_Toc46439853"/>
      <w:bookmarkStart w:id="4936" w:name="_Toc46444690"/>
      <w:bookmarkStart w:id="4937" w:name="_Toc46487451"/>
      <w:bookmarkStart w:id="4938" w:name="_Toc52837330"/>
      <w:bookmarkStart w:id="4939" w:name="_Toc52838338"/>
      <w:bookmarkStart w:id="4940" w:name="_Toc53006978"/>
      <w:r w:rsidRPr="00D96C74">
        <w:rPr>
          <w:rFonts w:eastAsia="Malgun Gothic"/>
        </w:rPr>
        <w:t>–</w:t>
      </w:r>
      <w:r w:rsidRPr="00D96C74">
        <w:rPr>
          <w:rFonts w:eastAsia="Malgun Gothic"/>
        </w:rPr>
        <w:tab/>
      </w:r>
      <w:r w:rsidRPr="00D96C74">
        <w:rPr>
          <w:rFonts w:eastAsia="Malgun Gothic"/>
          <w:i/>
        </w:rPr>
        <w:t>RLC-Parameters</w:t>
      </w:r>
      <w:bookmarkEnd w:id="4935"/>
      <w:bookmarkEnd w:id="4936"/>
      <w:bookmarkEnd w:id="4937"/>
      <w:bookmarkEnd w:id="4938"/>
      <w:bookmarkEnd w:id="4939"/>
      <w:bookmarkEnd w:id="4940"/>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Heading4"/>
        <w:rPr>
          <w:rFonts w:eastAsia="Malgun Gothic"/>
        </w:rPr>
      </w:pPr>
      <w:bookmarkStart w:id="4941" w:name="_Toc46439854"/>
      <w:bookmarkStart w:id="4942" w:name="_Toc46444691"/>
      <w:bookmarkStart w:id="4943" w:name="_Toc46487452"/>
      <w:bookmarkStart w:id="4944" w:name="_Toc52837331"/>
      <w:bookmarkStart w:id="4945" w:name="_Toc52838339"/>
      <w:bookmarkStart w:id="4946" w:name="_Toc53006979"/>
      <w:r w:rsidRPr="00D96C74">
        <w:rPr>
          <w:rFonts w:eastAsia="Malgun Gothic"/>
        </w:rPr>
        <w:t>–</w:t>
      </w:r>
      <w:r w:rsidRPr="00D96C74">
        <w:rPr>
          <w:rFonts w:eastAsia="Malgun Gothic"/>
        </w:rPr>
        <w:tab/>
      </w:r>
      <w:r w:rsidRPr="00D96C74">
        <w:rPr>
          <w:rFonts w:eastAsia="Malgun Gothic"/>
          <w:i/>
        </w:rPr>
        <w:t>SDAP-Parameters</w:t>
      </w:r>
      <w:bookmarkEnd w:id="4941"/>
      <w:bookmarkEnd w:id="4942"/>
      <w:bookmarkEnd w:id="4943"/>
      <w:bookmarkEnd w:id="4944"/>
      <w:bookmarkEnd w:id="4945"/>
      <w:bookmarkEnd w:id="4946"/>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Heading4"/>
      </w:pPr>
      <w:bookmarkStart w:id="4947" w:name="_Toc46439855"/>
      <w:bookmarkStart w:id="4948" w:name="_Toc46444692"/>
      <w:bookmarkStart w:id="4949" w:name="_Toc46487453"/>
      <w:bookmarkStart w:id="4950" w:name="_Toc52837332"/>
      <w:bookmarkStart w:id="4951" w:name="_Toc52838340"/>
      <w:bookmarkStart w:id="4952" w:name="_Toc53006980"/>
      <w:r w:rsidRPr="00D96C74">
        <w:t>–</w:t>
      </w:r>
      <w:r w:rsidRPr="00D96C74">
        <w:tab/>
      </w:r>
      <w:r w:rsidRPr="00D96C74">
        <w:rPr>
          <w:i/>
          <w:iCs/>
        </w:rPr>
        <w:t>SidelinkParameters</w:t>
      </w:r>
      <w:bookmarkEnd w:id="4947"/>
      <w:bookmarkEnd w:id="4948"/>
      <w:bookmarkEnd w:id="4949"/>
      <w:bookmarkEnd w:id="4950"/>
      <w:bookmarkEnd w:id="4951"/>
      <w:bookmarkEnd w:id="4952"/>
    </w:p>
    <w:p w14:paraId="514875B5" w14:textId="77777777" w:rsidR="00CA45C0" w:rsidRPr="00D96C74" w:rsidRDefault="00CA45C0" w:rsidP="00CA45C0">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63D88156" w14:textId="77777777" w:rsidR="00CA45C0" w:rsidRPr="00D96C74" w:rsidRDefault="00CA45C0" w:rsidP="002B26CF">
      <w:pPr>
        <w:pStyle w:val="TH"/>
      </w:pPr>
      <w:r w:rsidRPr="00D96C74">
        <w:rPr>
          <w:i/>
          <w:iCs/>
        </w:rPr>
        <w:t xml:space="preserve">SidelinkParameters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Heading4"/>
      </w:pPr>
      <w:bookmarkStart w:id="4953" w:name="_Toc46439856"/>
      <w:bookmarkStart w:id="4954" w:name="_Toc46444693"/>
      <w:bookmarkStart w:id="4955" w:name="_Toc46487454"/>
      <w:bookmarkStart w:id="4956" w:name="_Toc52837333"/>
      <w:bookmarkStart w:id="4957" w:name="_Toc52838341"/>
      <w:bookmarkStart w:id="4958" w:name="_Toc53006981"/>
      <w:r w:rsidRPr="00D96C74">
        <w:t>–</w:t>
      </w:r>
      <w:r w:rsidRPr="00D96C74">
        <w:tab/>
      </w:r>
      <w:r w:rsidRPr="00D96C74">
        <w:rPr>
          <w:i/>
        </w:rPr>
        <w:t>SON-Parameters</w:t>
      </w:r>
      <w:bookmarkEnd w:id="4953"/>
      <w:bookmarkEnd w:id="4954"/>
      <w:bookmarkEnd w:id="4955"/>
      <w:bookmarkEnd w:id="4956"/>
      <w:bookmarkEnd w:id="4957"/>
      <w:bookmarkEnd w:id="4958"/>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Heading4"/>
        <w:rPr>
          <w:rFonts w:eastAsiaTheme="minorEastAsia"/>
        </w:rPr>
      </w:pPr>
      <w:bookmarkStart w:id="4959" w:name="_Toc46439857"/>
      <w:bookmarkStart w:id="4960" w:name="_Toc46444694"/>
      <w:bookmarkStart w:id="4961" w:name="_Toc46487455"/>
      <w:bookmarkStart w:id="4962" w:name="_Toc52837334"/>
      <w:bookmarkStart w:id="4963" w:name="_Toc52838342"/>
      <w:bookmarkStart w:id="4964" w:name="_Toc53006982"/>
      <w:r w:rsidRPr="00D96C74">
        <w:t>–</w:t>
      </w:r>
      <w:r w:rsidRPr="00D96C74">
        <w:tab/>
      </w:r>
      <w:r w:rsidRPr="00D96C74">
        <w:rPr>
          <w:i/>
        </w:rPr>
        <w:t>SpatialRelationsSRS-Pos</w:t>
      </w:r>
      <w:bookmarkEnd w:id="4959"/>
      <w:bookmarkEnd w:id="4960"/>
      <w:bookmarkEnd w:id="4961"/>
      <w:bookmarkEnd w:id="4962"/>
      <w:bookmarkEnd w:id="4963"/>
      <w:bookmarkEnd w:id="4964"/>
    </w:p>
    <w:p w14:paraId="38B78259"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Heading4"/>
      </w:pPr>
      <w:bookmarkStart w:id="4965" w:name="_Toc46439858"/>
      <w:bookmarkStart w:id="4966" w:name="_Toc46444695"/>
      <w:bookmarkStart w:id="4967" w:name="_Toc46487456"/>
      <w:bookmarkStart w:id="4968" w:name="_Toc52837335"/>
      <w:bookmarkStart w:id="4969" w:name="_Toc52838343"/>
      <w:bookmarkStart w:id="4970" w:name="_Toc53006983"/>
      <w:r w:rsidRPr="00D96C74">
        <w:t>–</w:t>
      </w:r>
      <w:r w:rsidRPr="00D96C74">
        <w:tab/>
      </w:r>
      <w:r w:rsidRPr="00D96C74">
        <w:rPr>
          <w:i/>
          <w:noProof/>
        </w:rPr>
        <w:t>SRS-SwitchingTimeNR</w:t>
      </w:r>
      <w:bookmarkEnd w:id="4965"/>
      <w:bookmarkEnd w:id="4966"/>
      <w:bookmarkEnd w:id="4967"/>
      <w:bookmarkEnd w:id="4968"/>
      <w:bookmarkEnd w:id="4969"/>
      <w:bookmarkEnd w:id="4970"/>
    </w:p>
    <w:p w14:paraId="0583447C" w14:textId="77777777" w:rsidR="00A65E28" w:rsidRPr="00D96C74" w:rsidRDefault="00A65E28" w:rsidP="00A65E28">
      <w:r w:rsidRPr="00D96C74">
        <w:t xml:space="preserve">The IE </w:t>
      </w:r>
      <w:r w:rsidRPr="00D96C74">
        <w:rPr>
          <w:i/>
        </w:rPr>
        <w:t xml:space="preserve">SRS-SwitchingTimeNR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SwitchingTimeNR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Heading4"/>
        <w:rPr>
          <w:i/>
        </w:rPr>
      </w:pPr>
      <w:bookmarkStart w:id="4971" w:name="_Toc46439859"/>
      <w:bookmarkStart w:id="4972" w:name="_Toc46444696"/>
      <w:bookmarkStart w:id="4973" w:name="_Toc46487457"/>
      <w:bookmarkStart w:id="4974" w:name="_Toc52837336"/>
      <w:bookmarkStart w:id="4975" w:name="_Toc52838344"/>
      <w:bookmarkStart w:id="4976" w:name="_Toc53006984"/>
      <w:r w:rsidRPr="00D96C74">
        <w:t>–</w:t>
      </w:r>
      <w:r w:rsidRPr="00D96C74">
        <w:tab/>
      </w:r>
      <w:r w:rsidRPr="00D96C74">
        <w:rPr>
          <w:i/>
          <w:noProof/>
        </w:rPr>
        <w:t>SRS-SwitchingTimeEUTRA</w:t>
      </w:r>
      <w:bookmarkEnd w:id="4971"/>
      <w:bookmarkEnd w:id="4972"/>
      <w:bookmarkEnd w:id="4973"/>
      <w:bookmarkEnd w:id="4974"/>
      <w:bookmarkEnd w:id="4975"/>
      <w:bookmarkEnd w:id="4976"/>
    </w:p>
    <w:p w14:paraId="15252AF1" w14:textId="77777777" w:rsidR="00A65E28" w:rsidRPr="00D96C74" w:rsidRDefault="00A65E28" w:rsidP="00A65E28">
      <w:r w:rsidRPr="00D96C74">
        <w:t xml:space="preserve">The IE </w:t>
      </w:r>
      <w:r w:rsidRPr="00D96C74">
        <w:rPr>
          <w:i/>
        </w:rPr>
        <w:t xml:space="preserve">SRS-SwitchingTimeEUTRA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SwitchingTimeEUTRA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Heading4"/>
      </w:pPr>
      <w:bookmarkStart w:id="4977" w:name="_Toc46439860"/>
      <w:bookmarkStart w:id="4978" w:name="_Toc46444697"/>
      <w:bookmarkStart w:id="4979" w:name="_Toc46487458"/>
      <w:bookmarkStart w:id="4980" w:name="_Toc52837337"/>
      <w:bookmarkStart w:id="4981" w:name="_Toc52838345"/>
      <w:bookmarkStart w:id="4982" w:name="_Toc53006985"/>
      <w:r w:rsidRPr="00D96C74">
        <w:t>–</w:t>
      </w:r>
      <w:r w:rsidRPr="00D96C74">
        <w:tab/>
      </w:r>
      <w:r w:rsidRPr="00D96C74">
        <w:rPr>
          <w:i/>
          <w:noProof/>
        </w:rPr>
        <w:t>SupportedBandwidth</w:t>
      </w:r>
      <w:bookmarkEnd w:id="4977"/>
      <w:bookmarkEnd w:id="4978"/>
      <w:bookmarkEnd w:id="4979"/>
      <w:bookmarkEnd w:id="4980"/>
      <w:bookmarkEnd w:id="4981"/>
      <w:bookmarkEnd w:id="4982"/>
    </w:p>
    <w:p w14:paraId="446F2AF3" w14:textId="77777777" w:rsidR="00A65E28" w:rsidRPr="00D96C74" w:rsidRDefault="00A65E28" w:rsidP="00A65E28">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r w:rsidRPr="00D96C74">
        <w:rPr>
          <w:i/>
        </w:rPr>
        <w:t>SupportedBandwidth</w:t>
      </w:r>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Heading4"/>
      </w:pPr>
      <w:bookmarkStart w:id="4983" w:name="_Toc46439861"/>
      <w:bookmarkStart w:id="4984" w:name="_Toc46444698"/>
      <w:bookmarkStart w:id="4985" w:name="_Toc46487459"/>
      <w:bookmarkStart w:id="4986" w:name="_Toc52837338"/>
      <w:bookmarkStart w:id="4987" w:name="_Toc52838346"/>
      <w:bookmarkStart w:id="4988" w:name="_Toc53006986"/>
      <w:r w:rsidRPr="00D96C74">
        <w:t>–</w:t>
      </w:r>
      <w:r w:rsidRPr="00D96C74">
        <w:tab/>
      </w:r>
      <w:r w:rsidRPr="00D96C74">
        <w:rPr>
          <w:i/>
        </w:rPr>
        <w:t>UE-BasedPerfMeas-Parameters</w:t>
      </w:r>
      <w:bookmarkEnd w:id="4983"/>
      <w:bookmarkEnd w:id="4984"/>
      <w:bookmarkEnd w:id="4985"/>
      <w:bookmarkEnd w:id="4986"/>
      <w:bookmarkEnd w:id="4987"/>
      <w:bookmarkEnd w:id="4988"/>
    </w:p>
    <w:p w14:paraId="295D3F48" w14:textId="77777777" w:rsidR="00CA45C0" w:rsidRPr="00D96C74" w:rsidRDefault="00CA45C0" w:rsidP="00CA45C0">
      <w:r w:rsidRPr="00D96C74">
        <w:t xml:space="preserve">The IE </w:t>
      </w:r>
      <w:r w:rsidRPr="00D96C74">
        <w:rPr>
          <w:i/>
        </w:rPr>
        <w:t>UE-BasedPerfMeas-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BasedPerfMeas-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Heading4"/>
        <w:rPr>
          <w:noProof/>
        </w:rPr>
      </w:pPr>
      <w:bookmarkStart w:id="4989" w:name="_Toc46439862"/>
      <w:bookmarkStart w:id="4990" w:name="_Toc46444699"/>
      <w:bookmarkStart w:id="4991" w:name="_Toc46487460"/>
      <w:bookmarkStart w:id="4992" w:name="_Toc52837339"/>
      <w:bookmarkStart w:id="4993" w:name="_Toc52838347"/>
      <w:bookmarkStart w:id="4994" w:name="_Toc53006987"/>
      <w:r w:rsidRPr="00D96C74">
        <w:t>–</w:t>
      </w:r>
      <w:r w:rsidRPr="00D96C74">
        <w:tab/>
      </w:r>
      <w:r w:rsidRPr="00D96C74">
        <w:rPr>
          <w:i/>
          <w:noProof/>
        </w:rPr>
        <w:t>UE-CapabilityRAT-ContainerList</w:t>
      </w:r>
      <w:bookmarkEnd w:id="4989"/>
      <w:bookmarkEnd w:id="4990"/>
      <w:bookmarkEnd w:id="4991"/>
      <w:bookmarkEnd w:id="4992"/>
      <w:bookmarkEnd w:id="4993"/>
      <w:bookmarkEnd w:id="4994"/>
    </w:p>
    <w:p w14:paraId="1768CDC2" w14:textId="77777777" w:rsidR="00A65E28" w:rsidRPr="00D96C74" w:rsidRDefault="00A65E28" w:rsidP="00A65E28">
      <w:r w:rsidRPr="00D96C74">
        <w:t xml:space="preserve">The IE </w:t>
      </w:r>
      <w:r w:rsidRPr="00D96C74">
        <w:rPr>
          <w:i/>
        </w:rPr>
        <w:t>UE-CapabilityRAT-ContainerList</w:t>
      </w:r>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CapabilityRAT-ContainerList</w:t>
      </w:r>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CapabilityRAT-ContainerList</w:t>
            </w:r>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r w:rsidRPr="00D96C74">
              <w:rPr>
                <w:b/>
                <w:i/>
                <w:lang w:eastAsia="sv-SE"/>
              </w:rPr>
              <w:t>ue-CapabilityRA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Heading4"/>
      </w:pPr>
      <w:bookmarkStart w:id="4995" w:name="_Toc46439863"/>
      <w:bookmarkStart w:id="4996" w:name="_Toc46444700"/>
      <w:bookmarkStart w:id="4997" w:name="_Toc46487461"/>
      <w:bookmarkStart w:id="4998" w:name="_Toc52837340"/>
      <w:bookmarkStart w:id="4999" w:name="_Toc52838348"/>
      <w:bookmarkStart w:id="5000" w:name="_Toc53006988"/>
      <w:r w:rsidRPr="00D96C74">
        <w:t>–</w:t>
      </w:r>
      <w:r w:rsidRPr="00D96C74">
        <w:tab/>
      </w:r>
      <w:r w:rsidRPr="00D96C74">
        <w:rPr>
          <w:i/>
        </w:rPr>
        <w:t>UE-CapabilityRAT-RequestList</w:t>
      </w:r>
      <w:bookmarkEnd w:id="4995"/>
      <w:bookmarkEnd w:id="4996"/>
      <w:bookmarkEnd w:id="4997"/>
      <w:bookmarkEnd w:id="4998"/>
      <w:bookmarkEnd w:id="4999"/>
      <w:bookmarkEnd w:id="5000"/>
    </w:p>
    <w:p w14:paraId="23B9A652" w14:textId="77777777" w:rsidR="00A65E28" w:rsidRPr="00D96C74" w:rsidRDefault="00A65E28" w:rsidP="00A65E28">
      <w:r w:rsidRPr="00D96C74">
        <w:t xml:space="preserve">The IE </w:t>
      </w:r>
      <w:r w:rsidRPr="00D96C74">
        <w:rPr>
          <w:i/>
        </w:rPr>
        <w:t>UE-CapabilityRAT-RequestList</w:t>
      </w:r>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CapabilityRAT-RequestList</w:t>
      </w:r>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r w:rsidRPr="00D96C74">
              <w:rPr>
                <w:b/>
                <w:i/>
                <w:szCs w:val="22"/>
                <w:lang w:eastAsia="sv-SE"/>
              </w:rPr>
              <w:t>capabilityRequestFilter</w:t>
            </w:r>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Heading4"/>
      </w:pPr>
      <w:bookmarkStart w:id="5001" w:name="_Toc46439864"/>
      <w:bookmarkStart w:id="5002" w:name="_Toc46444701"/>
      <w:bookmarkStart w:id="5003" w:name="_Toc46487462"/>
      <w:bookmarkStart w:id="5004" w:name="_Toc52837341"/>
      <w:bookmarkStart w:id="5005" w:name="_Toc52838349"/>
      <w:bookmarkStart w:id="5006" w:name="_Toc53006989"/>
      <w:r w:rsidRPr="00D96C74">
        <w:t>–</w:t>
      </w:r>
      <w:r w:rsidRPr="00D96C74">
        <w:tab/>
      </w:r>
      <w:r w:rsidRPr="00D96C74">
        <w:rPr>
          <w:i/>
        </w:rPr>
        <w:t>UE-CapabilityRequestFilterCommon</w:t>
      </w:r>
      <w:bookmarkEnd w:id="5001"/>
      <w:bookmarkEnd w:id="5002"/>
      <w:bookmarkEnd w:id="5003"/>
      <w:bookmarkEnd w:id="5004"/>
      <w:bookmarkEnd w:id="5005"/>
      <w:bookmarkEnd w:id="5006"/>
    </w:p>
    <w:p w14:paraId="2F8C20F4" w14:textId="77777777" w:rsidR="00A65E28" w:rsidRPr="00D96C74" w:rsidRDefault="00A65E28" w:rsidP="00A65E28">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CapabilityRequestFilterCommon</w:t>
      </w:r>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t>UE-CapabilityRequestFilterCommon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r w:rsidRPr="00D96C74">
              <w:rPr>
                <w:b/>
                <w:i/>
              </w:rPr>
              <w:t>codebookTypeRequest</w:t>
            </w:r>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r w:rsidRPr="00D96C74">
              <w:rPr>
                <w:b/>
                <w:i/>
                <w:lang w:eastAsia="sv-SE"/>
              </w:rPr>
              <w:t>includeNE-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r w:rsidRPr="00D96C74">
              <w:rPr>
                <w:b/>
                <w:i/>
                <w:lang w:eastAsia="sv-SE"/>
              </w:rPr>
              <w:t>includeNR-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r w:rsidRPr="00D96C74">
              <w:rPr>
                <w:b/>
                <w:i/>
                <w:lang w:eastAsia="sv-SE"/>
              </w:rPr>
              <w:t>omitEN-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r w:rsidRPr="00D96C74">
              <w:rPr>
                <w:b/>
                <w:i/>
                <w:lang w:eastAsia="sv-SE"/>
              </w:rPr>
              <w:t>uplinkTxSwitchRequest</w:t>
            </w:r>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DengXian"/>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Heading4"/>
      </w:pPr>
      <w:bookmarkStart w:id="5007" w:name="_Toc46439865"/>
      <w:bookmarkStart w:id="5008" w:name="_Toc46444702"/>
      <w:bookmarkStart w:id="5009" w:name="_Toc46487463"/>
      <w:bookmarkStart w:id="5010" w:name="_Toc52837342"/>
      <w:bookmarkStart w:id="5011" w:name="_Toc52838350"/>
      <w:bookmarkStart w:id="5012" w:name="_Toc53006990"/>
      <w:r w:rsidRPr="00D96C74">
        <w:t>–</w:t>
      </w:r>
      <w:r w:rsidRPr="00D96C74">
        <w:tab/>
      </w:r>
      <w:r w:rsidRPr="00D96C74">
        <w:rPr>
          <w:i/>
        </w:rPr>
        <w:t>UE-CapabilityRequestFilterNR</w:t>
      </w:r>
      <w:bookmarkEnd w:id="5007"/>
      <w:bookmarkEnd w:id="5008"/>
      <w:bookmarkEnd w:id="5009"/>
      <w:bookmarkEnd w:id="5010"/>
      <w:bookmarkEnd w:id="5011"/>
      <w:bookmarkEnd w:id="5012"/>
    </w:p>
    <w:p w14:paraId="1E788685" w14:textId="77777777" w:rsidR="00A65E28" w:rsidRPr="00D96C74" w:rsidRDefault="00A65E28" w:rsidP="00A65E28">
      <w:r w:rsidRPr="00D96C74">
        <w:t xml:space="preserve">The IE </w:t>
      </w:r>
      <w:r w:rsidRPr="00D96C74">
        <w:rPr>
          <w:i/>
        </w:rPr>
        <w:t>UE-CapabilityRequestFilterNR</w:t>
      </w:r>
      <w:r w:rsidRPr="00D96C74">
        <w:t xml:space="preserve"> is used to request filtered UE capabilities.</w:t>
      </w:r>
    </w:p>
    <w:p w14:paraId="10CD4E86" w14:textId="77777777" w:rsidR="00A65E28" w:rsidRPr="00D96C74" w:rsidRDefault="00A65E28" w:rsidP="00A65E28">
      <w:pPr>
        <w:pStyle w:val="TH"/>
      </w:pPr>
      <w:r w:rsidRPr="00D96C74">
        <w:rPr>
          <w:i/>
        </w:rPr>
        <w:t>UE-CapabilityRequestFilterNR</w:t>
      </w:r>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Heading4"/>
      </w:pPr>
      <w:bookmarkStart w:id="5013" w:name="_Toc46439866"/>
      <w:bookmarkStart w:id="5014" w:name="_Toc46444703"/>
      <w:bookmarkStart w:id="5015" w:name="_Toc46487464"/>
      <w:bookmarkStart w:id="5016" w:name="_Toc52837343"/>
      <w:bookmarkStart w:id="5017" w:name="_Toc52838351"/>
      <w:bookmarkStart w:id="5018" w:name="_Toc53006991"/>
      <w:r w:rsidRPr="00D96C74">
        <w:t>–</w:t>
      </w:r>
      <w:r w:rsidRPr="00D96C74">
        <w:tab/>
      </w:r>
      <w:r w:rsidRPr="00D96C74">
        <w:rPr>
          <w:i/>
          <w:noProof/>
        </w:rPr>
        <w:t>UE-MRDC-Capability</w:t>
      </w:r>
      <w:bookmarkEnd w:id="5013"/>
      <w:bookmarkEnd w:id="5014"/>
      <w:bookmarkEnd w:id="5015"/>
      <w:bookmarkEnd w:id="5016"/>
      <w:bookmarkEnd w:id="5017"/>
      <w:bookmarkEnd w:id="5018"/>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r w:rsidRPr="00D96C74">
              <w:rPr>
                <w:b/>
                <w:i/>
                <w:szCs w:val="22"/>
                <w:lang w:eastAsia="sv-SE"/>
              </w:rPr>
              <w:t>featureSetCombinations</w:t>
            </w:r>
          </w:p>
          <w:p w14:paraId="5F56B4DC"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Heading4"/>
      </w:pPr>
      <w:bookmarkStart w:id="5019" w:name="_Toc46439867"/>
      <w:bookmarkStart w:id="5020" w:name="_Toc46444704"/>
      <w:bookmarkStart w:id="5021" w:name="_Toc46487465"/>
      <w:bookmarkStart w:id="5022" w:name="_Toc52837344"/>
      <w:bookmarkStart w:id="5023" w:name="_Toc52838352"/>
      <w:bookmarkStart w:id="5024" w:name="_Toc53006992"/>
      <w:bookmarkStart w:id="5025" w:name="_Hlk54199415"/>
      <w:r w:rsidRPr="00D96C74">
        <w:t>–</w:t>
      </w:r>
      <w:r w:rsidRPr="00D96C74">
        <w:tab/>
      </w:r>
      <w:r w:rsidRPr="00D96C74">
        <w:rPr>
          <w:i/>
          <w:noProof/>
        </w:rPr>
        <w:t>UE-NR-Capability</w:t>
      </w:r>
      <w:bookmarkEnd w:id="5019"/>
      <w:bookmarkEnd w:id="5020"/>
      <w:bookmarkEnd w:id="5021"/>
      <w:bookmarkEnd w:id="5022"/>
      <w:bookmarkEnd w:id="5023"/>
      <w:bookmarkEnd w:id="5024"/>
    </w:p>
    <w:bookmarkEnd w:id="5025"/>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bookmarkStart w:id="5026" w:name="_Hlk54199402"/>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27"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27"/>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bookmarkEnd w:id="5026"/>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28"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28"/>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r w:rsidRPr="00D96C74">
              <w:rPr>
                <w:b/>
                <w:i/>
                <w:szCs w:val="22"/>
                <w:lang w:eastAsia="sv-SE"/>
              </w:rPr>
              <w:t>featureSetCombinations</w:t>
            </w:r>
          </w:p>
          <w:p w14:paraId="6503FC0E"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Heading4"/>
        <w:rPr>
          <w:rFonts w:eastAsiaTheme="minorEastAsia"/>
        </w:rPr>
      </w:pPr>
      <w:bookmarkStart w:id="5029" w:name="_Toc46439868"/>
      <w:bookmarkStart w:id="5030" w:name="_Toc46444705"/>
      <w:bookmarkStart w:id="5031" w:name="_Toc46487466"/>
      <w:bookmarkStart w:id="5032" w:name="_Toc52837345"/>
      <w:bookmarkStart w:id="5033" w:name="_Toc52838353"/>
      <w:bookmarkStart w:id="5034" w:name="_Toc53006993"/>
      <w:r w:rsidRPr="00D96C74">
        <w:t>–</w:t>
      </w:r>
      <w:r w:rsidRPr="00D96C74">
        <w:tab/>
      </w:r>
      <w:r w:rsidR="0089125A" w:rsidRPr="00D96C74">
        <w:rPr>
          <w:i/>
        </w:rPr>
        <w:t>SharedSpectrumChAccess</w:t>
      </w:r>
      <w:r w:rsidRPr="00D96C74">
        <w:rPr>
          <w:i/>
        </w:rPr>
        <w:t>ParamsPerBand</w:t>
      </w:r>
      <w:bookmarkEnd w:id="5029"/>
      <w:bookmarkEnd w:id="5030"/>
      <w:bookmarkEnd w:id="5031"/>
      <w:bookmarkEnd w:id="5032"/>
      <w:bookmarkEnd w:id="5033"/>
      <w:bookmarkEnd w:id="5034"/>
    </w:p>
    <w:p w14:paraId="1BE687C9" w14:textId="0DFE50EC" w:rsidR="00CA45C0" w:rsidRPr="00D96C74" w:rsidRDefault="00CA45C0" w:rsidP="00CA45C0">
      <w:r w:rsidRPr="00D96C74">
        <w:t xml:space="preserve">The IE </w:t>
      </w:r>
      <w:r w:rsidR="0089125A" w:rsidRPr="00D96C74">
        <w:rPr>
          <w:i/>
        </w:rPr>
        <w:t>SharedSpectrumChAccess</w:t>
      </w:r>
      <w:r w:rsidRPr="00D96C74">
        <w:rPr>
          <w:i/>
        </w:rPr>
        <w:t>ParamsPerBand</w:t>
      </w:r>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r w:rsidRPr="00D96C74">
        <w:rPr>
          <w:rFonts w:eastAsiaTheme="minorEastAsia"/>
          <w:bCs/>
          <w:i/>
          <w:iCs/>
        </w:rPr>
        <w:t>SharedSpectrumChAccess</w:t>
      </w:r>
      <w:r w:rsidR="00CA45C0" w:rsidRPr="00D96C74">
        <w:rPr>
          <w:rFonts w:eastAsiaTheme="minorEastAsia"/>
          <w:bCs/>
          <w:i/>
          <w:iCs/>
        </w:rPr>
        <w:t>ParamsPerBand</w:t>
      </w:r>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Heading3"/>
      </w:pPr>
      <w:bookmarkStart w:id="5035" w:name="_Toc46439869"/>
      <w:bookmarkStart w:id="5036" w:name="_Toc46444706"/>
      <w:bookmarkStart w:id="5037" w:name="_Toc46487467"/>
      <w:bookmarkStart w:id="5038" w:name="_Toc52837346"/>
      <w:bookmarkStart w:id="5039" w:name="_Toc52838354"/>
      <w:bookmarkStart w:id="5040" w:name="_Toc53006994"/>
      <w:r w:rsidRPr="00D96C74">
        <w:t>6.3.4</w:t>
      </w:r>
      <w:r w:rsidRPr="00D96C74">
        <w:tab/>
        <w:t>Other information elements</w:t>
      </w:r>
      <w:bookmarkEnd w:id="5035"/>
      <w:bookmarkEnd w:id="5036"/>
      <w:bookmarkEnd w:id="5037"/>
      <w:bookmarkEnd w:id="5038"/>
      <w:bookmarkEnd w:id="5039"/>
      <w:bookmarkEnd w:id="5040"/>
    </w:p>
    <w:p w14:paraId="7DCB491F" w14:textId="77777777" w:rsidR="00A65E28" w:rsidRPr="00D96C74" w:rsidRDefault="00A65E28" w:rsidP="00A65E28">
      <w:pPr>
        <w:pStyle w:val="Heading4"/>
      </w:pPr>
      <w:bookmarkStart w:id="5041" w:name="_Toc46439870"/>
      <w:bookmarkStart w:id="5042" w:name="_Toc46444707"/>
      <w:bookmarkStart w:id="5043" w:name="_Toc46487468"/>
      <w:bookmarkStart w:id="5044" w:name="_Toc52837347"/>
      <w:bookmarkStart w:id="5045" w:name="_Toc52838355"/>
      <w:bookmarkStart w:id="5046" w:name="_Toc53006995"/>
      <w:r w:rsidRPr="00D96C74">
        <w:t>–</w:t>
      </w:r>
      <w:r w:rsidRPr="00D96C74">
        <w:tab/>
      </w:r>
      <w:r w:rsidRPr="00D96C74">
        <w:rPr>
          <w:i/>
        </w:rPr>
        <w:t>AbsoluteTimeInfo</w:t>
      </w:r>
      <w:bookmarkEnd w:id="5041"/>
      <w:bookmarkEnd w:id="5042"/>
      <w:bookmarkEnd w:id="5043"/>
      <w:bookmarkEnd w:id="5044"/>
      <w:bookmarkEnd w:id="5045"/>
      <w:bookmarkEnd w:id="5046"/>
    </w:p>
    <w:p w14:paraId="7AC125AA" w14:textId="77777777" w:rsidR="00A65E28" w:rsidRPr="00D96C74" w:rsidRDefault="00A65E28" w:rsidP="00A65E28">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r w:rsidRPr="00D96C74">
        <w:rPr>
          <w:bCs/>
          <w:i/>
          <w:iCs/>
        </w:rPr>
        <w:t xml:space="preserve">AbsoluteTimeInfo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Heading4"/>
      </w:pPr>
      <w:bookmarkStart w:id="5047" w:name="_Toc46439871"/>
      <w:bookmarkStart w:id="5048" w:name="_Toc46444708"/>
      <w:bookmarkStart w:id="5049" w:name="_Toc46487469"/>
      <w:bookmarkStart w:id="5050" w:name="_Toc52837348"/>
      <w:bookmarkStart w:id="5051" w:name="_Toc52838356"/>
      <w:bookmarkStart w:id="5052" w:name="_Toc53006996"/>
      <w:r w:rsidRPr="00D96C74">
        <w:t>–</w:t>
      </w:r>
      <w:r w:rsidRPr="00D96C74">
        <w:tab/>
      </w:r>
      <w:r w:rsidRPr="00D96C74">
        <w:rPr>
          <w:i/>
        </w:rPr>
        <w:t>AreaConfiguration</w:t>
      </w:r>
      <w:bookmarkEnd w:id="5047"/>
      <w:bookmarkEnd w:id="5048"/>
      <w:bookmarkEnd w:id="5049"/>
      <w:bookmarkEnd w:id="5050"/>
      <w:bookmarkEnd w:id="5051"/>
      <w:bookmarkEnd w:id="5052"/>
    </w:p>
    <w:p w14:paraId="054E2CBB" w14:textId="77777777" w:rsidR="00A65E28" w:rsidRPr="00D96C74" w:rsidRDefault="00A65E28" w:rsidP="00A65E28">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2316B290" w14:textId="77777777" w:rsidR="00A65E28" w:rsidRPr="00D96C74" w:rsidRDefault="00A65E28" w:rsidP="00A65E28">
      <w:pPr>
        <w:pStyle w:val="TH"/>
      </w:pPr>
      <w:r w:rsidRPr="00D96C74">
        <w:rPr>
          <w:bCs/>
          <w:i/>
          <w:iCs/>
        </w:rPr>
        <w:t xml:space="preserve">AreaConfiguration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53" w:name="_Hlk45122491"/>
      <w:r w:rsidR="00176AF3" w:rsidRPr="00D96C74">
        <w:t>interFreqTargetList</w:t>
      </w:r>
      <w:bookmarkEnd w:id="5053"/>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r w:rsidRPr="00D96C74">
              <w:rPr>
                <w:b/>
                <w:i/>
                <w:kern w:val="2"/>
              </w:rPr>
              <w:t>InterFreqTargetInfo</w:t>
            </w:r>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carrierfrequency is included in the</w:t>
            </w:r>
            <w:r w:rsidR="00176AF3" w:rsidRPr="00D96C74">
              <w:t xml:space="preserve"> </w:t>
            </w:r>
            <w:r w:rsidR="00176AF3" w:rsidRPr="00D96C74">
              <w:rPr>
                <w:lang w:eastAsia="ko-KR"/>
              </w:rPr>
              <w:t>InterFreqTargetLis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Heading4"/>
      </w:pPr>
      <w:bookmarkStart w:id="5054" w:name="_Toc46439872"/>
      <w:bookmarkStart w:id="5055" w:name="_Toc46444709"/>
      <w:bookmarkStart w:id="5056" w:name="_Toc46487470"/>
      <w:bookmarkStart w:id="5057" w:name="_Toc52837349"/>
      <w:bookmarkStart w:id="5058" w:name="_Toc52838357"/>
      <w:bookmarkStart w:id="5059" w:name="_Toc53006997"/>
      <w:r w:rsidRPr="00D96C74">
        <w:t>–</w:t>
      </w:r>
      <w:r w:rsidRPr="00D96C74">
        <w:tab/>
      </w:r>
      <w:r w:rsidRPr="00D96C74">
        <w:rPr>
          <w:bCs/>
          <w:i/>
        </w:rPr>
        <w:t>BT-NameList</w:t>
      </w:r>
      <w:bookmarkEnd w:id="5054"/>
      <w:bookmarkEnd w:id="5055"/>
      <w:bookmarkEnd w:id="5056"/>
      <w:bookmarkEnd w:id="5057"/>
      <w:bookmarkEnd w:id="5058"/>
      <w:bookmarkEnd w:id="5059"/>
    </w:p>
    <w:p w14:paraId="2D4045C2" w14:textId="77777777" w:rsidR="00A65E28" w:rsidRPr="00D96C74" w:rsidRDefault="00A65E28" w:rsidP="00A65E28">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NameList</w:t>
      </w:r>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r w:rsidRPr="00D96C74">
              <w:rPr>
                <w:b/>
                <w:i/>
                <w:kern w:val="2"/>
                <w:lang w:eastAsia="sv-SE"/>
              </w:rPr>
              <w:t>b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SimSun"/>
          <w:lang w:eastAsia="zh-CN"/>
        </w:rPr>
      </w:pPr>
    </w:p>
    <w:p w14:paraId="746CE19A" w14:textId="77777777" w:rsidR="00A65E28" w:rsidRPr="00D96C74" w:rsidRDefault="00A65E28" w:rsidP="00A65E28">
      <w:pPr>
        <w:pStyle w:val="Heading4"/>
        <w:rPr>
          <w:rFonts w:eastAsia="SimSun"/>
        </w:rPr>
      </w:pPr>
      <w:bookmarkStart w:id="5060" w:name="_Toc46439873"/>
      <w:bookmarkStart w:id="5061" w:name="_Toc46444710"/>
      <w:bookmarkStart w:id="5062" w:name="_Toc46487471"/>
      <w:bookmarkStart w:id="5063" w:name="_Toc52837350"/>
      <w:bookmarkStart w:id="5064" w:name="_Toc52838358"/>
      <w:bookmarkStart w:id="5065" w:name="_Toc53006998"/>
      <w:r w:rsidRPr="00D96C74">
        <w:rPr>
          <w:rFonts w:eastAsia="SimSun"/>
        </w:rPr>
        <w:t>–</w:t>
      </w:r>
      <w:r w:rsidRPr="00D96C74">
        <w:rPr>
          <w:rFonts w:eastAsia="SimSun"/>
        </w:rPr>
        <w:tab/>
      </w:r>
      <w:r w:rsidRPr="00D96C74">
        <w:rPr>
          <w:rFonts w:eastAsia="SimSun"/>
          <w:i/>
          <w:noProof/>
        </w:rPr>
        <w:t>EUTRA-</w:t>
      </w:r>
      <w:r w:rsidRPr="00D96C74">
        <w:rPr>
          <w:rFonts w:eastAsia="SimSun"/>
          <w:i/>
        </w:rPr>
        <w:t>Allowed</w:t>
      </w:r>
      <w:r w:rsidRPr="00D96C74">
        <w:rPr>
          <w:rFonts w:eastAsia="SimSun"/>
          <w:i/>
          <w:noProof/>
        </w:rPr>
        <w:t>MeasBandwidth</w:t>
      </w:r>
      <w:bookmarkEnd w:id="5060"/>
      <w:bookmarkEnd w:id="5061"/>
      <w:bookmarkEnd w:id="5062"/>
      <w:bookmarkEnd w:id="5063"/>
      <w:bookmarkEnd w:id="5064"/>
      <w:bookmarkEnd w:id="5065"/>
    </w:p>
    <w:p w14:paraId="1017C89C" w14:textId="77777777" w:rsidR="00A65E28" w:rsidRPr="00D96C74" w:rsidRDefault="00A65E28" w:rsidP="00A65E28">
      <w:pPr>
        <w:rPr>
          <w:rFonts w:eastAsia="SimSun"/>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 xml:space="preserve">EUTRA-AllowedMeasBandwidth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SimSun"/>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Heading4"/>
      </w:pPr>
      <w:bookmarkStart w:id="5066" w:name="_Toc46439874"/>
      <w:bookmarkStart w:id="5067" w:name="_Toc46444711"/>
      <w:bookmarkStart w:id="5068" w:name="_Toc46487472"/>
      <w:bookmarkStart w:id="5069" w:name="_Toc52837351"/>
      <w:bookmarkStart w:id="5070" w:name="_Toc52838359"/>
      <w:bookmarkStart w:id="5071" w:name="_Toc53006999"/>
      <w:r w:rsidRPr="00D96C74">
        <w:t>–</w:t>
      </w:r>
      <w:r w:rsidRPr="00D96C74">
        <w:tab/>
      </w:r>
      <w:r w:rsidRPr="00D96C74">
        <w:rPr>
          <w:i/>
        </w:rPr>
        <w:t>EUTRA-MBSFN-SubframeConfigList</w:t>
      </w:r>
      <w:bookmarkEnd w:id="5066"/>
      <w:bookmarkEnd w:id="5067"/>
      <w:bookmarkEnd w:id="5068"/>
      <w:bookmarkEnd w:id="5069"/>
      <w:bookmarkEnd w:id="5070"/>
      <w:bookmarkEnd w:id="5071"/>
    </w:p>
    <w:p w14:paraId="35C51F1D" w14:textId="77777777" w:rsidR="00A65E28" w:rsidRPr="00D96C74" w:rsidRDefault="00A65E28" w:rsidP="00A65E28">
      <w:r w:rsidRPr="00D96C74">
        <w:t xml:space="preserve">The IE </w:t>
      </w:r>
      <w:r w:rsidRPr="00D96C74">
        <w:rPr>
          <w:i/>
        </w:rPr>
        <w:t>EUTRA-MBSFN-SubframeConfigList</w:t>
      </w:r>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SubframeConfigList</w:t>
      </w:r>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Offset</w:t>
            </w:r>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Period</w:t>
            </w:r>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Heading4"/>
        <w:tabs>
          <w:tab w:val="left" w:pos="2835"/>
        </w:tabs>
        <w:rPr>
          <w:rFonts w:eastAsia="SimSun"/>
          <w:i/>
          <w:noProof/>
        </w:rPr>
      </w:pPr>
      <w:bookmarkStart w:id="5072" w:name="_Toc46439875"/>
      <w:bookmarkStart w:id="5073" w:name="_Toc46444712"/>
      <w:bookmarkStart w:id="5074" w:name="_Toc46487473"/>
      <w:bookmarkStart w:id="5075" w:name="_Toc52837352"/>
      <w:bookmarkStart w:id="5076" w:name="_Toc52838360"/>
      <w:bookmarkStart w:id="5077" w:name="_Toc53007000"/>
      <w:r w:rsidRPr="00D96C74">
        <w:rPr>
          <w:rFonts w:eastAsia="SimSun"/>
        </w:rPr>
        <w:t>–</w:t>
      </w:r>
      <w:r w:rsidRPr="00D96C74">
        <w:rPr>
          <w:rFonts w:eastAsia="SimSun"/>
        </w:rPr>
        <w:tab/>
      </w:r>
      <w:r w:rsidRPr="00D96C74">
        <w:rPr>
          <w:rFonts w:eastAsia="SimSun"/>
          <w:i/>
          <w:noProof/>
        </w:rPr>
        <w:t>EUTRA-MultiBandInfoList</w:t>
      </w:r>
      <w:bookmarkEnd w:id="5072"/>
      <w:bookmarkEnd w:id="5073"/>
      <w:bookmarkEnd w:id="5074"/>
      <w:bookmarkEnd w:id="5075"/>
      <w:bookmarkEnd w:id="5076"/>
      <w:bookmarkEnd w:id="5077"/>
    </w:p>
    <w:p w14:paraId="22BE73CA" w14:textId="77777777" w:rsidR="00A65E28" w:rsidRPr="00D96C74" w:rsidRDefault="00A65E28" w:rsidP="00A65E28">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7F6CBEF5" w14:textId="77777777" w:rsidR="00A65E28" w:rsidRPr="00D96C74" w:rsidRDefault="00A65E28" w:rsidP="00A65E28">
      <w:pPr>
        <w:pStyle w:val="TH"/>
      </w:pPr>
      <w:r w:rsidRPr="00D96C74">
        <w:rPr>
          <w:bCs/>
          <w:i/>
          <w:iCs/>
        </w:rPr>
        <w:t xml:space="preserve">EUTRA-MultiBandInfoList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SimSun"/>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Heading4"/>
        <w:rPr>
          <w:rFonts w:eastAsia="SimSun"/>
        </w:rPr>
      </w:pPr>
      <w:bookmarkStart w:id="5078" w:name="_Toc46439876"/>
      <w:bookmarkStart w:id="5079" w:name="_Toc46444713"/>
      <w:bookmarkStart w:id="5080" w:name="_Toc46487474"/>
      <w:bookmarkStart w:id="5081" w:name="_Toc52837353"/>
      <w:bookmarkStart w:id="5082" w:name="_Toc52838361"/>
      <w:bookmarkStart w:id="5083" w:name="_Toc53007001"/>
      <w:r w:rsidRPr="00D96C74">
        <w:rPr>
          <w:rFonts w:eastAsia="SimSun"/>
        </w:rPr>
        <w:t>–</w:t>
      </w:r>
      <w:r w:rsidRPr="00D96C74">
        <w:rPr>
          <w:rFonts w:eastAsia="SimSun"/>
        </w:rPr>
        <w:tab/>
      </w:r>
      <w:r w:rsidRPr="00D96C74">
        <w:rPr>
          <w:rFonts w:eastAsia="SimSun"/>
          <w:i/>
        </w:rPr>
        <w:t>EUTRA-NS-PmaxList</w:t>
      </w:r>
      <w:bookmarkEnd w:id="5078"/>
      <w:bookmarkEnd w:id="5079"/>
      <w:bookmarkEnd w:id="5080"/>
      <w:bookmarkEnd w:id="5081"/>
      <w:bookmarkEnd w:id="5082"/>
      <w:bookmarkEnd w:id="5083"/>
    </w:p>
    <w:p w14:paraId="67BBE55B" w14:textId="77777777" w:rsidR="00A65E28" w:rsidRPr="00D96C74" w:rsidRDefault="00A65E28" w:rsidP="00A65E28">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PmaxList</w:t>
      </w:r>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SimSun"/>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Heading4"/>
        <w:rPr>
          <w:rFonts w:eastAsia="SimSun"/>
        </w:rPr>
      </w:pPr>
      <w:bookmarkStart w:id="5084" w:name="_Toc46439877"/>
      <w:bookmarkStart w:id="5085" w:name="_Toc46444714"/>
      <w:bookmarkStart w:id="5086" w:name="_Toc46487475"/>
      <w:bookmarkStart w:id="5087" w:name="_Toc52837354"/>
      <w:bookmarkStart w:id="5088" w:name="_Toc52838362"/>
      <w:bookmarkStart w:id="5089" w:name="_Toc53007002"/>
      <w:r w:rsidRPr="00D96C74">
        <w:rPr>
          <w:rFonts w:eastAsia="SimSun"/>
        </w:rPr>
        <w:t>–</w:t>
      </w:r>
      <w:r w:rsidRPr="00D96C74">
        <w:rPr>
          <w:rFonts w:eastAsia="SimSun"/>
        </w:rPr>
        <w:tab/>
      </w:r>
      <w:r w:rsidRPr="00D96C74">
        <w:rPr>
          <w:rFonts w:eastAsia="SimSun"/>
          <w:i/>
          <w:noProof/>
        </w:rPr>
        <w:t>EUTRA-PhysCellId</w:t>
      </w:r>
      <w:bookmarkEnd w:id="5084"/>
      <w:bookmarkEnd w:id="5085"/>
      <w:bookmarkEnd w:id="5086"/>
      <w:bookmarkEnd w:id="5087"/>
      <w:bookmarkEnd w:id="5088"/>
      <w:bookmarkEnd w:id="5089"/>
    </w:p>
    <w:p w14:paraId="4C457352" w14:textId="77777777" w:rsidR="00A65E28" w:rsidRPr="00D96C74" w:rsidRDefault="00A65E28" w:rsidP="00A65E28">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 xml:space="preserve">EUTRA-PhysCellId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SimSun"/>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Heading4"/>
        <w:rPr>
          <w:rFonts w:eastAsia="SimSun"/>
        </w:rPr>
      </w:pPr>
      <w:bookmarkStart w:id="5090" w:name="_Toc46439878"/>
      <w:bookmarkStart w:id="5091" w:name="_Toc46444715"/>
      <w:bookmarkStart w:id="5092" w:name="_Toc46487476"/>
      <w:bookmarkStart w:id="5093" w:name="_Toc52837355"/>
      <w:bookmarkStart w:id="5094" w:name="_Toc52838363"/>
      <w:bookmarkStart w:id="5095" w:name="_Toc53007003"/>
      <w:r w:rsidRPr="00D96C74">
        <w:rPr>
          <w:rFonts w:eastAsia="SimSun"/>
        </w:rPr>
        <w:t>–</w:t>
      </w:r>
      <w:r w:rsidRPr="00D96C74">
        <w:rPr>
          <w:rFonts w:eastAsia="SimSun"/>
        </w:rPr>
        <w:tab/>
      </w:r>
      <w:r w:rsidRPr="00D96C74">
        <w:rPr>
          <w:rFonts w:eastAsia="SimSun"/>
          <w:i/>
        </w:rPr>
        <w:t>EUTRA-PhysCellIdRange</w:t>
      </w:r>
      <w:bookmarkEnd w:id="5090"/>
      <w:bookmarkEnd w:id="5091"/>
      <w:bookmarkEnd w:id="5092"/>
      <w:bookmarkEnd w:id="5093"/>
      <w:bookmarkEnd w:id="5094"/>
      <w:bookmarkEnd w:id="5095"/>
    </w:p>
    <w:p w14:paraId="68CD607F" w14:textId="77777777" w:rsidR="00A65E28" w:rsidRPr="00D96C74" w:rsidRDefault="00A65E28" w:rsidP="00A65E28">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 xml:space="preserve">EUTRA-PhysCellIdRang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SimSun"/>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Heading4"/>
        <w:rPr>
          <w:rFonts w:eastAsia="SimSun"/>
          <w:i/>
          <w:noProof/>
        </w:rPr>
      </w:pPr>
      <w:bookmarkStart w:id="5096" w:name="_Toc46439879"/>
      <w:bookmarkStart w:id="5097" w:name="_Toc46444716"/>
      <w:bookmarkStart w:id="5098" w:name="_Toc46487477"/>
      <w:bookmarkStart w:id="5099" w:name="_Toc52837356"/>
      <w:bookmarkStart w:id="5100" w:name="_Toc52838364"/>
      <w:bookmarkStart w:id="5101" w:name="_Toc53007004"/>
      <w:r w:rsidRPr="00D96C74">
        <w:rPr>
          <w:rFonts w:eastAsia="SimSun"/>
        </w:rPr>
        <w:t>–</w:t>
      </w:r>
      <w:r w:rsidRPr="00D96C74">
        <w:rPr>
          <w:rFonts w:eastAsia="SimSun"/>
        </w:rPr>
        <w:tab/>
      </w:r>
      <w:r w:rsidRPr="00D96C74">
        <w:rPr>
          <w:rFonts w:eastAsia="SimSun"/>
          <w:i/>
        </w:rPr>
        <w:t>EUTRA-</w:t>
      </w:r>
      <w:r w:rsidRPr="00D96C74">
        <w:rPr>
          <w:rFonts w:eastAsia="SimSun"/>
          <w:i/>
          <w:noProof/>
        </w:rPr>
        <w:t>PresenceAntennaPort1</w:t>
      </w:r>
      <w:bookmarkEnd w:id="5096"/>
      <w:bookmarkEnd w:id="5097"/>
      <w:bookmarkEnd w:id="5098"/>
      <w:bookmarkEnd w:id="5099"/>
      <w:bookmarkEnd w:id="5100"/>
      <w:bookmarkEnd w:id="5101"/>
    </w:p>
    <w:p w14:paraId="1E1ADEED" w14:textId="77777777" w:rsidR="00A65E28" w:rsidRPr="00D96C74" w:rsidRDefault="00A65E28" w:rsidP="00A65E28">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Heading4"/>
      </w:pPr>
      <w:bookmarkStart w:id="5102" w:name="_Toc46439880"/>
      <w:bookmarkStart w:id="5103" w:name="_Toc46444717"/>
      <w:bookmarkStart w:id="5104" w:name="_Toc46487478"/>
      <w:bookmarkStart w:id="5105" w:name="_Toc52837357"/>
      <w:bookmarkStart w:id="5106" w:name="_Toc52838365"/>
      <w:bookmarkStart w:id="5107" w:name="_Toc53007005"/>
      <w:r w:rsidRPr="00D96C74">
        <w:t>–</w:t>
      </w:r>
      <w:r w:rsidRPr="00D96C74">
        <w:tab/>
      </w:r>
      <w:r w:rsidRPr="00D96C74">
        <w:rPr>
          <w:i/>
        </w:rPr>
        <w:t>EUTRA-Q-OffsetRange</w:t>
      </w:r>
      <w:bookmarkEnd w:id="5102"/>
      <w:bookmarkEnd w:id="5103"/>
      <w:bookmarkEnd w:id="5104"/>
      <w:bookmarkEnd w:id="5105"/>
      <w:bookmarkEnd w:id="5106"/>
      <w:bookmarkEnd w:id="5107"/>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 xml:space="preserve">EUTRA-Q-OffsetRang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Heading4"/>
        <w:rPr>
          <w:rFonts w:eastAsia="SimSun"/>
          <w:lang w:eastAsia="zh-CN"/>
        </w:rPr>
      </w:pPr>
      <w:bookmarkStart w:id="5108" w:name="_Toc46439881"/>
      <w:bookmarkStart w:id="5109" w:name="_Toc46444718"/>
      <w:bookmarkStart w:id="5110" w:name="_Toc46487479"/>
      <w:bookmarkStart w:id="5111" w:name="_Toc52837358"/>
      <w:bookmarkStart w:id="5112" w:name="_Toc52838366"/>
      <w:bookmarkStart w:id="5113" w:name="_Toc53007006"/>
      <w:r w:rsidRPr="00D96C74">
        <w:t>–</w:t>
      </w:r>
      <w:r w:rsidRPr="00D96C74">
        <w:tab/>
      </w:r>
      <w:r w:rsidRPr="00D96C74">
        <w:rPr>
          <w:rFonts w:eastAsia="SimSun"/>
          <w:i/>
          <w:iCs/>
          <w:lang w:eastAsia="zh-CN"/>
        </w:rPr>
        <w:t>IAB-IP-Address</w:t>
      </w:r>
      <w:bookmarkEnd w:id="5108"/>
      <w:bookmarkEnd w:id="5109"/>
      <w:bookmarkEnd w:id="5110"/>
      <w:bookmarkEnd w:id="5111"/>
      <w:bookmarkEnd w:id="5112"/>
      <w:bookmarkEnd w:id="5113"/>
    </w:p>
    <w:p w14:paraId="36AEB8DF" w14:textId="77777777" w:rsidR="00CE6070" w:rsidRPr="00D96C74" w:rsidRDefault="00CE6070" w:rsidP="00CE6070">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SimSun"/>
          <w:lang w:eastAsia="zh-CN"/>
        </w:rPr>
      </w:pPr>
    </w:p>
    <w:p w14:paraId="184938DF" w14:textId="77777777" w:rsidR="00CE6070" w:rsidRPr="00D96C74" w:rsidRDefault="00CE6070" w:rsidP="002B26CF">
      <w:pPr>
        <w:pStyle w:val="Heading4"/>
        <w:rPr>
          <w:rFonts w:eastAsia="SimSun"/>
          <w:lang w:eastAsia="zh-CN"/>
        </w:rPr>
      </w:pPr>
      <w:bookmarkStart w:id="5114" w:name="_Toc46439882"/>
      <w:bookmarkStart w:id="5115" w:name="_Toc46444719"/>
      <w:bookmarkStart w:id="5116" w:name="_Toc46487480"/>
      <w:bookmarkStart w:id="5117" w:name="_Toc52837359"/>
      <w:bookmarkStart w:id="5118" w:name="_Toc52838367"/>
      <w:bookmarkStart w:id="5119" w:name="_Toc53007007"/>
      <w:r w:rsidRPr="00D96C74">
        <w:t>–</w:t>
      </w:r>
      <w:r w:rsidRPr="00D96C74">
        <w:tab/>
      </w:r>
      <w:r w:rsidRPr="00D96C74">
        <w:rPr>
          <w:rFonts w:eastAsia="SimSun"/>
          <w:i/>
          <w:iCs/>
          <w:lang w:eastAsia="zh-CN"/>
        </w:rPr>
        <w:t>IAB-IP-AddressIndex</w:t>
      </w:r>
      <w:bookmarkEnd w:id="5114"/>
      <w:bookmarkEnd w:id="5115"/>
      <w:bookmarkEnd w:id="5116"/>
      <w:bookmarkEnd w:id="5117"/>
      <w:bookmarkEnd w:id="5118"/>
      <w:bookmarkEnd w:id="5119"/>
    </w:p>
    <w:p w14:paraId="4C177D01" w14:textId="77777777" w:rsidR="00CE6070" w:rsidRPr="00D96C74" w:rsidRDefault="00CE6070" w:rsidP="00CE6070">
      <w:pPr>
        <w:rPr>
          <w:rFonts w:eastAsia="MS Mincho"/>
        </w:rPr>
      </w:pPr>
      <w:r w:rsidRPr="00D96C74">
        <w:t xml:space="preserve">The IE </w:t>
      </w:r>
      <w:r w:rsidRPr="00D96C74">
        <w:rPr>
          <w:rFonts w:eastAsia="SimSun"/>
          <w:i/>
          <w:lang w:eastAsia="zh-CN"/>
        </w:rPr>
        <w:t xml:space="preserve">IAB-IP-AddressIndex </w:t>
      </w:r>
      <w:r w:rsidRPr="00D96C74">
        <w:t>is used to identify a configuration of an IP address.</w:t>
      </w:r>
    </w:p>
    <w:p w14:paraId="3C237FD5" w14:textId="77777777" w:rsidR="00CE6070" w:rsidRPr="00D96C74" w:rsidRDefault="00CE6070" w:rsidP="002B26CF">
      <w:pPr>
        <w:pStyle w:val="TH"/>
      </w:pPr>
      <w:r w:rsidRPr="00D96C74">
        <w:rPr>
          <w:rFonts w:eastAsia="SimSun"/>
          <w:i/>
          <w:iCs/>
          <w:lang w:eastAsia="zh-CN"/>
        </w:rPr>
        <w:t>IAB-IP-AddressIndex</w:t>
      </w:r>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SimSun"/>
          <w:lang w:eastAsia="zh-CN"/>
        </w:rPr>
      </w:pPr>
    </w:p>
    <w:p w14:paraId="065E11AF" w14:textId="77777777" w:rsidR="00CE6070" w:rsidRPr="00D96C74" w:rsidRDefault="00CE6070" w:rsidP="002B26CF">
      <w:pPr>
        <w:pStyle w:val="Heading4"/>
        <w:rPr>
          <w:rFonts w:eastAsia="SimSun"/>
          <w:lang w:eastAsia="zh-CN"/>
        </w:rPr>
      </w:pPr>
      <w:bookmarkStart w:id="5120" w:name="_Toc46439883"/>
      <w:bookmarkStart w:id="5121" w:name="_Toc46444720"/>
      <w:bookmarkStart w:id="5122" w:name="_Toc46487481"/>
      <w:bookmarkStart w:id="5123" w:name="_Toc52837360"/>
      <w:bookmarkStart w:id="5124" w:name="_Toc52838368"/>
      <w:bookmarkStart w:id="5125" w:name="_Toc53007008"/>
      <w:r w:rsidRPr="00D96C74">
        <w:t>–</w:t>
      </w:r>
      <w:r w:rsidRPr="00D96C74">
        <w:tab/>
      </w:r>
      <w:r w:rsidRPr="00D96C74">
        <w:rPr>
          <w:rFonts w:eastAsia="SimSun"/>
          <w:i/>
          <w:iCs/>
          <w:lang w:eastAsia="zh-CN"/>
        </w:rPr>
        <w:t>IAB-IP-Usage</w:t>
      </w:r>
      <w:bookmarkEnd w:id="5120"/>
      <w:bookmarkEnd w:id="5121"/>
      <w:bookmarkEnd w:id="5122"/>
      <w:bookmarkEnd w:id="5123"/>
      <w:bookmarkEnd w:id="5124"/>
      <w:bookmarkEnd w:id="5125"/>
    </w:p>
    <w:p w14:paraId="61D92A62" w14:textId="778659E0" w:rsidR="00CE6070" w:rsidRPr="00D96C74" w:rsidRDefault="00CE6070" w:rsidP="00CE6070">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SimSun"/>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Heading4"/>
      </w:pPr>
      <w:bookmarkStart w:id="5126" w:name="_Toc46439884"/>
      <w:bookmarkStart w:id="5127" w:name="_Toc46444721"/>
      <w:bookmarkStart w:id="5128" w:name="_Toc46487482"/>
      <w:bookmarkStart w:id="5129" w:name="_Toc52837361"/>
      <w:bookmarkStart w:id="5130" w:name="_Toc52838369"/>
      <w:bookmarkStart w:id="5131" w:name="_Toc53007009"/>
      <w:r w:rsidRPr="00D96C74">
        <w:t>–</w:t>
      </w:r>
      <w:r w:rsidRPr="00D96C74">
        <w:tab/>
      </w:r>
      <w:r w:rsidRPr="00D96C74">
        <w:rPr>
          <w:i/>
        </w:rPr>
        <w:t>LoggingDuration</w:t>
      </w:r>
      <w:bookmarkEnd w:id="5126"/>
      <w:bookmarkEnd w:id="5127"/>
      <w:bookmarkEnd w:id="5128"/>
      <w:bookmarkEnd w:id="5129"/>
      <w:bookmarkEnd w:id="5130"/>
      <w:bookmarkEnd w:id="5131"/>
    </w:p>
    <w:p w14:paraId="5428BB4F" w14:textId="77777777" w:rsidR="00A65E28" w:rsidRPr="00D96C74" w:rsidRDefault="00A65E28" w:rsidP="00A65E28">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r w:rsidRPr="00D96C74">
        <w:rPr>
          <w:bCs/>
          <w:i/>
          <w:iCs/>
        </w:rPr>
        <w:t xml:space="preserve">LoggingDuration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Heading4"/>
      </w:pPr>
      <w:bookmarkStart w:id="5132" w:name="_Toc46439885"/>
      <w:bookmarkStart w:id="5133" w:name="_Toc46444722"/>
      <w:bookmarkStart w:id="5134" w:name="_Toc46487483"/>
      <w:bookmarkStart w:id="5135" w:name="_Toc52837362"/>
      <w:bookmarkStart w:id="5136" w:name="_Toc52838370"/>
      <w:bookmarkStart w:id="5137" w:name="_Toc53007010"/>
      <w:r w:rsidRPr="00D96C74">
        <w:t>–</w:t>
      </w:r>
      <w:r w:rsidRPr="00D96C74">
        <w:tab/>
      </w:r>
      <w:r w:rsidRPr="00D96C74">
        <w:rPr>
          <w:i/>
        </w:rPr>
        <w:t>LoggingInterval</w:t>
      </w:r>
      <w:bookmarkEnd w:id="5132"/>
      <w:bookmarkEnd w:id="5133"/>
      <w:bookmarkEnd w:id="5134"/>
      <w:bookmarkEnd w:id="5135"/>
      <w:bookmarkEnd w:id="5136"/>
      <w:bookmarkEnd w:id="5137"/>
    </w:p>
    <w:p w14:paraId="18916A0E" w14:textId="77777777" w:rsidR="00A65E28" w:rsidRPr="00D96C74" w:rsidRDefault="00A65E28" w:rsidP="00A65E28">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1D9E4978" w14:textId="77777777" w:rsidR="00A65E28" w:rsidRPr="00D96C74" w:rsidRDefault="00A65E28" w:rsidP="00A65E28">
      <w:pPr>
        <w:pStyle w:val="TH"/>
      </w:pPr>
      <w:r w:rsidRPr="00D96C74">
        <w:rPr>
          <w:bCs/>
          <w:i/>
          <w:iCs/>
        </w:rPr>
        <w:t xml:space="preserve">LoggingInterval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Heading4"/>
      </w:pPr>
      <w:bookmarkStart w:id="5138" w:name="_Toc46439886"/>
      <w:bookmarkStart w:id="5139" w:name="_Toc46444723"/>
      <w:bookmarkStart w:id="5140" w:name="_Toc46487484"/>
      <w:bookmarkStart w:id="5141" w:name="_Toc52837363"/>
      <w:bookmarkStart w:id="5142" w:name="_Toc52838371"/>
      <w:bookmarkStart w:id="5143" w:name="_Toc53007011"/>
      <w:r w:rsidRPr="00D96C74">
        <w:t>–</w:t>
      </w:r>
      <w:r w:rsidRPr="00D96C74">
        <w:tab/>
      </w:r>
      <w:r w:rsidRPr="00D96C74">
        <w:rPr>
          <w:i/>
        </w:rPr>
        <w:t>LogMeasResultListBT</w:t>
      </w:r>
      <w:bookmarkEnd w:id="5138"/>
      <w:bookmarkEnd w:id="5139"/>
      <w:bookmarkEnd w:id="5140"/>
      <w:bookmarkEnd w:id="5141"/>
      <w:bookmarkEnd w:id="5142"/>
      <w:bookmarkEnd w:id="5143"/>
    </w:p>
    <w:p w14:paraId="019005A7" w14:textId="77777777" w:rsidR="00A65E28" w:rsidRPr="00D96C74" w:rsidRDefault="00A65E28" w:rsidP="00A65E28">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r w:rsidRPr="00D96C74">
        <w:rPr>
          <w:i/>
        </w:rPr>
        <w:t>LogMeasResultListBT</w:t>
      </w:r>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r w:rsidRPr="00D96C74">
              <w:rPr>
                <w:b/>
                <w:i/>
                <w:lang w:eastAsia="sv-SE"/>
              </w:rPr>
              <w:t>bt-Addr</w:t>
            </w:r>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r w:rsidRPr="00D96C74">
              <w:rPr>
                <w:b/>
                <w:i/>
                <w:lang w:eastAsia="sv-SE"/>
              </w:rPr>
              <w:t>rssi-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Heading4"/>
      </w:pPr>
      <w:bookmarkStart w:id="5144" w:name="_Toc46439887"/>
      <w:bookmarkStart w:id="5145" w:name="_Toc46444724"/>
      <w:bookmarkStart w:id="5146" w:name="_Toc46487485"/>
      <w:bookmarkStart w:id="5147" w:name="_Toc52837364"/>
      <w:bookmarkStart w:id="5148" w:name="_Toc52838372"/>
      <w:bookmarkStart w:id="5149" w:name="_Toc53007012"/>
      <w:r w:rsidRPr="00D96C74">
        <w:t>–</w:t>
      </w:r>
      <w:r w:rsidRPr="00D96C74">
        <w:tab/>
      </w:r>
      <w:r w:rsidRPr="00D96C74">
        <w:rPr>
          <w:i/>
        </w:rPr>
        <w:t>LogMeasResultListWLAN</w:t>
      </w:r>
      <w:bookmarkEnd w:id="5144"/>
      <w:bookmarkEnd w:id="5145"/>
      <w:bookmarkEnd w:id="5146"/>
      <w:bookmarkEnd w:id="5147"/>
      <w:bookmarkEnd w:id="5148"/>
      <w:bookmarkEnd w:id="5149"/>
    </w:p>
    <w:p w14:paraId="5FAF8FD4" w14:textId="77777777" w:rsidR="00A65E28" w:rsidRPr="00D96C74" w:rsidRDefault="00A65E28" w:rsidP="00A65E28">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r w:rsidRPr="00D96C74">
        <w:rPr>
          <w:i/>
        </w:rPr>
        <w:t>LogMeasResultListWLAN</w:t>
      </w:r>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50" w:name="_Hlk52919392"/>
      <w:bookmarkStart w:id="5151"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50"/>
    <w:p w14:paraId="5B8D81AE" w14:textId="77777777" w:rsidR="00A65E28" w:rsidRPr="00D96C74" w:rsidRDefault="00A65E28" w:rsidP="002A02A7">
      <w:pPr>
        <w:pStyle w:val="PL"/>
      </w:pPr>
    </w:p>
    <w:bookmarkEnd w:id="5151"/>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Bssid</w:t>
            </w:r>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Hessid</w:t>
            </w:r>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r w:rsidRPr="00D96C74">
              <w:rPr>
                <w:b/>
                <w:i/>
                <w:lang w:eastAsia="en-GB"/>
              </w:rPr>
              <w:t>rssiWLAN</w:t>
            </w:r>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r w:rsidRPr="00D96C74">
              <w:rPr>
                <w:b/>
                <w:i/>
                <w:lang w:eastAsia="en-GB"/>
              </w:rPr>
              <w:t>r</w:t>
            </w:r>
            <w:r w:rsidR="00A65E28" w:rsidRPr="00D96C74">
              <w:rPr>
                <w:b/>
                <w:i/>
                <w:lang w:eastAsia="en-GB"/>
              </w:rPr>
              <w:t>t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r w:rsidRPr="00D96C74">
              <w:rPr>
                <w:b/>
                <w:i/>
                <w:lang w:eastAsia="sv-SE"/>
              </w:rPr>
              <w:t>rttValue</w:t>
            </w:r>
          </w:p>
          <w:p w14:paraId="7D65CDBB" w14:textId="77777777" w:rsidR="00A65E28" w:rsidRPr="00D96C74" w:rsidRDefault="00A65E28">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r w:rsidRPr="00D96C74">
              <w:rPr>
                <w:b/>
                <w:i/>
                <w:lang w:eastAsia="sv-SE"/>
              </w:rPr>
              <w:t>rttUnits</w:t>
            </w:r>
          </w:p>
          <w:p w14:paraId="3049925C" w14:textId="77777777" w:rsidR="00A65E28" w:rsidRPr="00D96C74" w:rsidRDefault="00A65E28">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r w:rsidRPr="00D96C74">
              <w:rPr>
                <w:b/>
                <w:i/>
                <w:lang w:eastAsia="sv-SE"/>
              </w:rPr>
              <w:t>rttAccuracy</w:t>
            </w:r>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Ssid</w:t>
            </w:r>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r w:rsidRPr="00D96C74">
              <w:rPr>
                <w:b/>
                <w:i/>
                <w:lang w:eastAsia="ko-KR"/>
              </w:rPr>
              <w:t>Wlan-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Heading4"/>
      </w:pPr>
      <w:bookmarkStart w:id="5152" w:name="_Toc46439888"/>
      <w:bookmarkStart w:id="5153" w:name="_Toc46444725"/>
      <w:bookmarkStart w:id="5154" w:name="_Toc46487486"/>
      <w:bookmarkStart w:id="5155" w:name="_Toc52837365"/>
      <w:bookmarkStart w:id="5156" w:name="_Toc52838373"/>
      <w:bookmarkStart w:id="5157" w:name="_Toc53007013"/>
      <w:r w:rsidRPr="00D96C74">
        <w:t>–</w:t>
      </w:r>
      <w:r w:rsidRPr="00D96C74">
        <w:tab/>
      </w:r>
      <w:r w:rsidRPr="00D96C74">
        <w:rPr>
          <w:i/>
        </w:rPr>
        <w:t>OtherConfig</w:t>
      </w:r>
      <w:bookmarkEnd w:id="5152"/>
      <w:bookmarkEnd w:id="5153"/>
      <w:bookmarkEnd w:id="5154"/>
      <w:bookmarkEnd w:id="5155"/>
      <w:bookmarkEnd w:id="5156"/>
      <w:bookmarkEnd w:id="5157"/>
    </w:p>
    <w:p w14:paraId="45517AF9" w14:textId="77777777" w:rsidR="00A65E28" w:rsidRPr="00D96C74" w:rsidRDefault="00A65E28" w:rsidP="00A65E28">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r w:rsidRPr="00D96C74">
        <w:rPr>
          <w:bCs/>
          <w:i/>
          <w:iCs/>
        </w:rPr>
        <w:t xml:space="preserve">OtherConfig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r w:rsidRPr="00D96C74">
              <w:rPr>
                <w:b/>
                <w:bCs/>
                <w:i/>
                <w:iCs/>
                <w:lang w:eastAsia="sv-SE"/>
              </w:rPr>
              <w:t>candidateServingFreqListNR</w:t>
            </w:r>
          </w:p>
          <w:p w14:paraId="706B4E21" w14:textId="77777777" w:rsidR="00A65E28" w:rsidRPr="00D96C74" w:rsidRDefault="00A65E28">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r w:rsidRPr="00D96C74">
              <w:rPr>
                <w:b/>
                <w:i/>
              </w:rPr>
              <w:t>connectedReporting</w:t>
            </w:r>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r w:rsidRPr="00D96C74">
              <w:rPr>
                <w:b/>
                <w:bCs/>
                <w:i/>
                <w:lang w:eastAsia="en-GB"/>
              </w:rPr>
              <w:t>obtain</w:t>
            </w:r>
            <w:r w:rsidR="00176AF3" w:rsidRPr="00D96C74">
              <w:rPr>
                <w:b/>
                <w:bCs/>
                <w:i/>
                <w:lang w:eastAsia="en-GB"/>
              </w:rPr>
              <w:t>Common</w:t>
            </w:r>
            <w:r w:rsidRPr="00D96C74">
              <w:rPr>
                <w:b/>
                <w:bCs/>
                <w:i/>
                <w:lang w:eastAsia="en-GB"/>
              </w:rPr>
              <w:t>Location</w:t>
            </w:r>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w:t>
            </w:r>
            <w:r w:rsidR="00176AF3" w:rsidRPr="00D96C74">
              <w:rPr>
                <w:bCs/>
                <w:i/>
                <w:lang w:eastAsia="en-GB"/>
              </w:rPr>
              <w:t>Common</w:t>
            </w:r>
            <w:r w:rsidRPr="00D96C74">
              <w:rPr>
                <w:bCs/>
                <w:i/>
                <w:lang w:eastAsia="en-GB"/>
              </w:rPr>
              <w:t>LocationInfo</w:t>
            </w:r>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r w:rsidRPr="00D96C74">
              <w:rPr>
                <w:b/>
                <w:i/>
                <w:lang w:eastAsia="sv-SE"/>
              </w:rPr>
              <w:t>sensorNameList</w:t>
            </w:r>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Heading4"/>
      </w:pPr>
      <w:bookmarkStart w:id="5158" w:name="_Toc46439889"/>
      <w:bookmarkStart w:id="5159" w:name="_Toc46444726"/>
      <w:bookmarkStart w:id="5160" w:name="_Toc46487487"/>
      <w:bookmarkStart w:id="5161" w:name="_Toc52837366"/>
      <w:bookmarkStart w:id="5162" w:name="_Toc52838374"/>
      <w:bookmarkStart w:id="5163" w:name="_Toc53007014"/>
      <w:r w:rsidRPr="00D96C74">
        <w:t>–</w:t>
      </w:r>
      <w:r w:rsidRPr="00D96C74">
        <w:tab/>
      </w:r>
      <w:r w:rsidRPr="00D96C74">
        <w:rPr>
          <w:i/>
        </w:rPr>
        <w:t>PhysCellIdUTRA-FDD</w:t>
      </w:r>
      <w:bookmarkEnd w:id="5158"/>
      <w:bookmarkEnd w:id="5159"/>
      <w:bookmarkEnd w:id="5160"/>
      <w:bookmarkEnd w:id="5161"/>
      <w:bookmarkEnd w:id="5162"/>
      <w:bookmarkEnd w:id="5163"/>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r w:rsidRPr="00D96C74">
        <w:rPr>
          <w:bCs/>
          <w:i/>
          <w:iCs/>
        </w:rPr>
        <w:t>PhysCellIdUTRA-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Heading4"/>
      </w:pPr>
      <w:bookmarkStart w:id="5164" w:name="_Toc46439890"/>
      <w:bookmarkStart w:id="5165" w:name="_Toc46444727"/>
      <w:bookmarkStart w:id="5166" w:name="_Toc46487488"/>
      <w:bookmarkStart w:id="5167" w:name="_Toc52837367"/>
      <w:bookmarkStart w:id="5168" w:name="_Toc52838375"/>
      <w:bookmarkStart w:id="5169" w:name="_Toc53007015"/>
      <w:r w:rsidRPr="00D96C74">
        <w:t>–</w:t>
      </w:r>
      <w:r w:rsidRPr="00D96C74">
        <w:tab/>
      </w:r>
      <w:r w:rsidRPr="00D96C74">
        <w:rPr>
          <w:i/>
        </w:rPr>
        <w:t>RRC-TransactionIdentifier</w:t>
      </w:r>
      <w:bookmarkEnd w:id="5164"/>
      <w:bookmarkEnd w:id="5165"/>
      <w:bookmarkEnd w:id="5166"/>
      <w:bookmarkEnd w:id="5167"/>
      <w:bookmarkEnd w:id="5168"/>
      <w:bookmarkEnd w:id="5169"/>
    </w:p>
    <w:p w14:paraId="5E4E7AE5" w14:textId="77777777" w:rsidR="00A65E28" w:rsidRPr="00D96C74" w:rsidRDefault="00A65E28" w:rsidP="00A65E28">
      <w:r w:rsidRPr="00D96C74">
        <w:t xml:space="preserve">The IE </w:t>
      </w:r>
      <w:r w:rsidRPr="00D96C74">
        <w:rPr>
          <w:i/>
        </w:rPr>
        <w:t>RRC-TransactionIdentifier</w:t>
      </w:r>
      <w:r w:rsidRPr="00D96C74">
        <w:t xml:space="preserve"> is used, together with the message type, for the identification of an RRC procedure (transaction).</w:t>
      </w:r>
    </w:p>
    <w:p w14:paraId="03CD8307" w14:textId="77777777" w:rsidR="00A65E28" w:rsidRPr="00D96C74" w:rsidRDefault="00A65E28" w:rsidP="00A65E28">
      <w:pPr>
        <w:pStyle w:val="TH"/>
      </w:pPr>
      <w:r w:rsidRPr="00D96C74">
        <w:rPr>
          <w:i/>
        </w:rPr>
        <w:t>RRC-TransactionIdentifier</w:t>
      </w:r>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Heading4"/>
      </w:pPr>
      <w:bookmarkStart w:id="5170" w:name="_Toc46439891"/>
      <w:bookmarkStart w:id="5171" w:name="_Toc46444728"/>
      <w:bookmarkStart w:id="5172" w:name="_Toc46487489"/>
      <w:bookmarkStart w:id="5173" w:name="_Toc52837368"/>
      <w:bookmarkStart w:id="5174" w:name="_Toc52838376"/>
      <w:bookmarkStart w:id="5175" w:name="_Toc53007016"/>
      <w:r w:rsidRPr="00D96C74">
        <w:t>–</w:t>
      </w:r>
      <w:r w:rsidRPr="00D96C74">
        <w:tab/>
      </w:r>
      <w:r w:rsidRPr="00D96C74">
        <w:rPr>
          <w:bCs/>
          <w:i/>
        </w:rPr>
        <w:t>Sensor-NameList</w:t>
      </w:r>
      <w:bookmarkEnd w:id="5170"/>
      <w:bookmarkEnd w:id="5171"/>
      <w:bookmarkEnd w:id="5172"/>
      <w:bookmarkEnd w:id="5173"/>
      <w:bookmarkEnd w:id="5174"/>
      <w:bookmarkEnd w:id="5175"/>
    </w:p>
    <w:p w14:paraId="748A68AF" w14:textId="426635DB" w:rsidR="00A65E28" w:rsidRPr="00D96C74" w:rsidRDefault="00A65E28" w:rsidP="00A65E28">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t xml:space="preserve">Sensor-NameList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 xml:space="preserve">Sensor-NameList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r w:rsidRPr="00D96C74">
              <w:rPr>
                <w:b/>
                <w:i/>
                <w:szCs w:val="22"/>
                <w:lang w:eastAsia="sv-SE"/>
              </w:rPr>
              <w:t>measUncomBarPre</w:t>
            </w:r>
          </w:p>
          <w:p w14:paraId="4E511E92" w14:textId="77777777" w:rsidR="00A65E28" w:rsidRPr="00D96C74" w:rsidRDefault="00A65E28">
            <w:pPr>
              <w:pStyle w:val="TAL"/>
              <w:rPr>
                <w:szCs w:val="22"/>
                <w:lang w:eastAsia="sv-SE"/>
              </w:rPr>
            </w:pPr>
            <w:r w:rsidRPr="00D96C74">
              <w:rPr>
                <w:szCs w:val="22"/>
                <w:lang w:eastAsia="sv-SE"/>
              </w:rPr>
              <w:t>If configured, the UE reports the uncompensated Barometeric pressure measurement as defined in uncompensatedBarometricPressure-r16.</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r w:rsidRPr="00D96C74">
              <w:rPr>
                <w:b/>
                <w:bCs/>
                <w:i/>
                <w:iCs/>
                <w:szCs w:val="22"/>
                <w:lang w:eastAsia="sv-SE"/>
              </w:rPr>
              <w:t>measUeSpeed</w:t>
            </w:r>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r w:rsidRPr="00D96C74">
              <w:rPr>
                <w:b/>
                <w:i/>
                <w:szCs w:val="22"/>
                <w:lang w:eastAsia="sv-SE"/>
              </w:rPr>
              <w:t>measUeOrientation</w:t>
            </w:r>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Heading4"/>
      </w:pPr>
      <w:bookmarkStart w:id="5176" w:name="_Toc46439892"/>
      <w:bookmarkStart w:id="5177" w:name="_Toc46444729"/>
      <w:bookmarkStart w:id="5178" w:name="_Toc46487490"/>
      <w:bookmarkStart w:id="5179" w:name="_Toc52837369"/>
      <w:bookmarkStart w:id="5180" w:name="_Toc52838377"/>
      <w:bookmarkStart w:id="5181" w:name="_Toc53007017"/>
      <w:r w:rsidRPr="00D96C74">
        <w:t>–</w:t>
      </w:r>
      <w:r w:rsidRPr="00D96C74">
        <w:tab/>
      </w:r>
      <w:r w:rsidRPr="00D96C74">
        <w:rPr>
          <w:i/>
        </w:rPr>
        <w:t>TraceReference</w:t>
      </w:r>
      <w:bookmarkEnd w:id="5176"/>
      <w:bookmarkEnd w:id="5177"/>
      <w:bookmarkEnd w:id="5178"/>
      <w:bookmarkEnd w:id="5179"/>
      <w:bookmarkEnd w:id="5180"/>
      <w:bookmarkEnd w:id="5181"/>
    </w:p>
    <w:p w14:paraId="0064494A" w14:textId="77777777" w:rsidR="00A65E28" w:rsidRPr="00D96C74" w:rsidRDefault="00A65E28" w:rsidP="00A65E28">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r w:rsidRPr="00D96C74">
        <w:rPr>
          <w:bCs/>
          <w:i/>
          <w:iCs/>
        </w:rPr>
        <w:t xml:space="preserve">TraceReferenc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Heading4"/>
        <w:rPr>
          <w:i/>
          <w:iCs/>
        </w:rPr>
      </w:pPr>
      <w:bookmarkStart w:id="5182" w:name="_Toc46439893"/>
      <w:bookmarkStart w:id="5183" w:name="_Toc46444730"/>
      <w:bookmarkStart w:id="5184" w:name="_Toc46487491"/>
      <w:bookmarkStart w:id="5185" w:name="_Toc52837370"/>
      <w:bookmarkStart w:id="5186" w:name="_Toc52838378"/>
      <w:bookmarkStart w:id="5187" w:name="_Toc53007018"/>
      <w:r w:rsidRPr="00D96C74">
        <w:t>–</w:t>
      </w:r>
      <w:r w:rsidRPr="00D96C74">
        <w:tab/>
      </w:r>
      <w:r w:rsidRPr="00D96C74">
        <w:rPr>
          <w:i/>
          <w:iCs/>
        </w:rPr>
        <w:t>UE</w:t>
      </w:r>
      <w:r w:rsidR="00394FCA" w:rsidRPr="00D96C74">
        <w:rPr>
          <w:i/>
          <w:iCs/>
        </w:rPr>
        <w:t>-</w:t>
      </w:r>
      <w:r w:rsidRPr="00D96C74">
        <w:rPr>
          <w:i/>
          <w:iCs/>
        </w:rPr>
        <w:t>MeasurementsAvailable-r16</w:t>
      </w:r>
      <w:bookmarkEnd w:id="5182"/>
      <w:bookmarkEnd w:id="5183"/>
      <w:bookmarkEnd w:id="5184"/>
      <w:bookmarkEnd w:id="5185"/>
      <w:bookmarkEnd w:id="5186"/>
      <w:bookmarkEnd w:id="5187"/>
    </w:p>
    <w:p w14:paraId="582D1543" w14:textId="650BF964" w:rsidR="00176AF3" w:rsidRPr="00D96C74" w:rsidRDefault="00176AF3" w:rsidP="00176AF3">
      <w:r w:rsidRPr="00D96C74">
        <w:t xml:space="preserve">The IE </w:t>
      </w:r>
      <w:r w:rsidRPr="00D96C74">
        <w:rPr>
          <w:i/>
        </w:rPr>
        <w:t>UE</w:t>
      </w:r>
      <w:r w:rsidR="00394FCA" w:rsidRPr="00D96C74">
        <w:rPr>
          <w:i/>
        </w:rPr>
        <w:t>-</w:t>
      </w:r>
      <w:r w:rsidRPr="00D96C74">
        <w:rPr>
          <w:i/>
        </w:rPr>
        <w:t>MeasurementsAvailable</w:t>
      </w:r>
      <w:r w:rsidRPr="00D96C74">
        <w:t xml:space="preserve"> is used to indicate all relevant available indicators for UE mesurements.</w:t>
      </w:r>
    </w:p>
    <w:p w14:paraId="54959F7A" w14:textId="04A04CDE" w:rsidR="00176AF3" w:rsidRPr="00D96C74" w:rsidRDefault="00176AF3" w:rsidP="00176AF3">
      <w:pPr>
        <w:pStyle w:val="TH"/>
      </w:pPr>
      <w:r w:rsidRPr="00D96C74">
        <w:rPr>
          <w:bCs/>
          <w:i/>
          <w:iCs/>
        </w:rPr>
        <w:t>UE</w:t>
      </w:r>
      <w:r w:rsidR="00394FCA" w:rsidRPr="00D96C74">
        <w:rPr>
          <w:bCs/>
          <w:i/>
          <w:iCs/>
        </w:rPr>
        <w:t>-</w:t>
      </w:r>
      <w:r w:rsidRPr="00D96C74">
        <w:rPr>
          <w:bCs/>
          <w:i/>
          <w:iCs/>
        </w:rPr>
        <w:t xml:space="preserve">MeasurementsAvailabl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88" w:name="OLE_LINK15"/>
      <w:r w:rsidRPr="00707F04">
        <w:rPr>
          <w:color w:val="993366"/>
        </w:rPr>
        <w:t>SEQUENCE</w:t>
      </w:r>
      <w:bookmarkEnd w:id="5188"/>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DengXian"/>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Heading4"/>
        <w:rPr>
          <w:i/>
          <w:iCs/>
        </w:rPr>
      </w:pPr>
      <w:bookmarkStart w:id="5189" w:name="_Toc46439894"/>
      <w:bookmarkStart w:id="5190" w:name="_Toc46444731"/>
      <w:bookmarkStart w:id="5191" w:name="_Toc46487492"/>
      <w:bookmarkStart w:id="5192" w:name="_Toc52837371"/>
      <w:bookmarkStart w:id="5193" w:name="_Toc52838379"/>
      <w:bookmarkStart w:id="5194" w:name="_Toc53007019"/>
      <w:r w:rsidRPr="00D96C74">
        <w:t>–</w:t>
      </w:r>
      <w:r w:rsidRPr="00D96C74">
        <w:tab/>
      </w:r>
      <w:r w:rsidRPr="00D96C74">
        <w:rPr>
          <w:i/>
          <w:iCs/>
        </w:rPr>
        <w:t>UTRA-FDD-Q-OffsetRange</w:t>
      </w:r>
      <w:bookmarkEnd w:id="5189"/>
      <w:bookmarkEnd w:id="5190"/>
      <w:bookmarkEnd w:id="5191"/>
      <w:bookmarkEnd w:id="5192"/>
      <w:bookmarkEnd w:id="5193"/>
      <w:bookmarkEnd w:id="5194"/>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 xml:space="preserve">UTRA-FDD-Q-OffsetRang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Heading4"/>
      </w:pPr>
      <w:bookmarkStart w:id="5195" w:name="_Toc46439895"/>
      <w:bookmarkStart w:id="5196" w:name="_Toc46444732"/>
      <w:bookmarkStart w:id="5197" w:name="_Toc46487493"/>
      <w:bookmarkStart w:id="5198" w:name="_Toc52837372"/>
      <w:bookmarkStart w:id="5199" w:name="_Toc52838380"/>
      <w:bookmarkStart w:id="5200" w:name="_Toc53007020"/>
      <w:r w:rsidRPr="00D96C74">
        <w:t>–</w:t>
      </w:r>
      <w:r w:rsidRPr="00D96C74">
        <w:tab/>
      </w:r>
      <w:r w:rsidRPr="00D96C74">
        <w:rPr>
          <w:i/>
        </w:rPr>
        <w:t>VisitedCellInfoList</w:t>
      </w:r>
      <w:bookmarkEnd w:id="5195"/>
      <w:bookmarkEnd w:id="5196"/>
      <w:bookmarkEnd w:id="5197"/>
      <w:bookmarkEnd w:id="5198"/>
      <w:bookmarkEnd w:id="5199"/>
      <w:bookmarkEnd w:id="5200"/>
    </w:p>
    <w:p w14:paraId="07BBAF53" w14:textId="3C974F4B" w:rsidR="00A65E28" w:rsidRPr="00D96C74" w:rsidRDefault="00A65E28" w:rsidP="00A65E28">
      <w:pPr>
        <w:keepNext/>
        <w:keepLines/>
        <w:rPr>
          <w:iCs/>
        </w:rPr>
      </w:pPr>
      <w:r w:rsidRPr="00D96C74">
        <w:t xml:space="preserve">The IE </w:t>
      </w:r>
      <w:r w:rsidRPr="00D96C74">
        <w:rPr>
          <w:i/>
        </w:rPr>
        <w:t xml:space="preserve">VisitedCellInfoList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r w:rsidRPr="00D96C74">
        <w:rPr>
          <w:bCs/>
          <w:i/>
          <w:iCs/>
        </w:rPr>
        <w:t>VisitedCellInfoList</w:t>
      </w:r>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r w:rsidRPr="00D96C74">
              <w:rPr>
                <w:b/>
                <w:i/>
                <w:lang w:eastAsia="en-GB"/>
              </w:rPr>
              <w:t>timeSpent</w:t>
            </w:r>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r w:rsidRPr="00D96C74">
              <w:rPr>
                <w:rFonts w:eastAsia="DengXian"/>
                <w:b/>
                <w:i/>
                <w:lang w:eastAsia="sv-SE"/>
              </w:rPr>
              <w:t>visitedCellId</w:t>
            </w:r>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Heading4"/>
      </w:pPr>
      <w:bookmarkStart w:id="5201" w:name="_Toc46439896"/>
      <w:bookmarkStart w:id="5202" w:name="_Toc46444733"/>
      <w:bookmarkStart w:id="5203" w:name="_Toc46487494"/>
      <w:bookmarkStart w:id="5204" w:name="_Toc52837373"/>
      <w:bookmarkStart w:id="5205" w:name="_Toc52838381"/>
      <w:bookmarkStart w:id="5206" w:name="_Toc53007021"/>
      <w:r w:rsidRPr="00D96C74">
        <w:t>–</w:t>
      </w:r>
      <w:r w:rsidRPr="00D96C74">
        <w:tab/>
      </w:r>
      <w:r w:rsidRPr="00D96C74">
        <w:rPr>
          <w:bCs/>
          <w:i/>
        </w:rPr>
        <w:t>WLAN-NameList</w:t>
      </w:r>
      <w:bookmarkEnd w:id="5201"/>
      <w:bookmarkEnd w:id="5202"/>
      <w:bookmarkEnd w:id="5203"/>
      <w:bookmarkEnd w:id="5204"/>
      <w:bookmarkEnd w:id="5205"/>
      <w:bookmarkEnd w:id="5206"/>
    </w:p>
    <w:p w14:paraId="7FAA44F7" w14:textId="77777777" w:rsidR="00A65E28" w:rsidRPr="00D96C74" w:rsidRDefault="00A65E28" w:rsidP="00A65E28">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NameList</w:t>
      </w:r>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Heading3"/>
      </w:pPr>
      <w:bookmarkStart w:id="5207" w:name="_Toc46439897"/>
      <w:bookmarkStart w:id="5208" w:name="_Toc46444734"/>
      <w:bookmarkStart w:id="5209" w:name="_Toc46487495"/>
      <w:bookmarkStart w:id="5210" w:name="_Toc52837374"/>
      <w:bookmarkStart w:id="5211" w:name="_Toc52838382"/>
      <w:bookmarkStart w:id="5212" w:name="_Toc53007022"/>
      <w:r w:rsidRPr="00D96C74">
        <w:t>6.3.</w:t>
      </w:r>
      <w:r w:rsidRPr="00D96C74">
        <w:rPr>
          <w:lang w:eastAsia="zh-CN"/>
        </w:rPr>
        <w:t>5</w:t>
      </w:r>
      <w:r w:rsidRPr="00D96C74">
        <w:tab/>
        <w:t>Sidelink information elements</w:t>
      </w:r>
      <w:bookmarkEnd w:id="5207"/>
      <w:bookmarkEnd w:id="5208"/>
      <w:bookmarkEnd w:id="5209"/>
      <w:bookmarkEnd w:id="5210"/>
      <w:bookmarkEnd w:id="5211"/>
      <w:bookmarkEnd w:id="5212"/>
    </w:p>
    <w:p w14:paraId="047C8328" w14:textId="77777777" w:rsidR="00A65E28" w:rsidRPr="00D96C74" w:rsidRDefault="00A65E28" w:rsidP="00A65E28">
      <w:pPr>
        <w:pStyle w:val="Heading4"/>
        <w:rPr>
          <w:i/>
          <w:iCs/>
        </w:rPr>
      </w:pPr>
      <w:bookmarkStart w:id="5213" w:name="_Toc46439898"/>
      <w:bookmarkStart w:id="5214" w:name="_Toc46444735"/>
      <w:bookmarkStart w:id="5215" w:name="_Toc46487496"/>
      <w:bookmarkStart w:id="5216" w:name="_Toc52837375"/>
      <w:bookmarkStart w:id="5217" w:name="_Toc52838383"/>
      <w:bookmarkStart w:id="5218" w:name="_Toc53007023"/>
      <w:r w:rsidRPr="00D96C74">
        <w:t>–</w:t>
      </w:r>
      <w:r w:rsidRPr="00D96C74">
        <w:tab/>
      </w:r>
      <w:r w:rsidRPr="00D96C74">
        <w:rPr>
          <w:i/>
          <w:iCs/>
        </w:rPr>
        <w:t>SL-BWP-Config</w:t>
      </w:r>
      <w:bookmarkEnd w:id="5213"/>
      <w:bookmarkEnd w:id="5214"/>
      <w:bookmarkEnd w:id="5215"/>
      <w:bookmarkEnd w:id="5216"/>
      <w:bookmarkEnd w:id="5217"/>
      <w:bookmarkEnd w:id="5218"/>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sidelink communication on one particular </w:t>
      </w:r>
      <w:r w:rsidRPr="00D96C74">
        <w:t>sidelink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r w:rsidRPr="00D96C74">
              <w:rPr>
                <w:b/>
                <w:i/>
                <w:lang w:eastAsia="sv-SE"/>
              </w:rPr>
              <w:t>sl-BWP-Generic</w:t>
            </w:r>
          </w:p>
          <w:p w14:paraId="10349DBD" w14:textId="77777777" w:rsidR="00A65E28" w:rsidRPr="00D96C74" w:rsidRDefault="00A65E28">
            <w:pPr>
              <w:pStyle w:val="TAL"/>
              <w:rPr>
                <w:i/>
                <w:szCs w:val="22"/>
                <w:lang w:eastAsia="sv-SE"/>
              </w:rPr>
            </w:pPr>
            <w:r w:rsidRPr="00D96C74">
              <w:rPr>
                <w:lang w:eastAsia="sv-SE"/>
              </w:rPr>
              <w:t>This field indicates the generic parameters on the configured sidelink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r w:rsidRPr="00D96C74">
              <w:rPr>
                <w:b/>
                <w:i/>
                <w:lang w:eastAsia="sv-SE"/>
              </w:rPr>
              <w:t>sl-BWP-PoolConfig</w:t>
            </w:r>
          </w:p>
          <w:p w14:paraId="5B2A6B9A" w14:textId="77777777" w:rsidR="00A65E28" w:rsidRPr="00D96C74" w:rsidRDefault="00A65E28">
            <w:pPr>
              <w:pStyle w:val="TAL"/>
              <w:rPr>
                <w:b/>
                <w:i/>
                <w:lang w:eastAsia="sv-SE"/>
              </w:rPr>
            </w:pPr>
            <w:r w:rsidRPr="00D96C74">
              <w:rPr>
                <w:lang w:eastAsia="sv-SE"/>
              </w:rPr>
              <w:t>This field indicates the resource pool configurations on the configured sidelink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r w:rsidRPr="00D96C74">
              <w:rPr>
                <w:b/>
                <w:bCs/>
                <w:i/>
                <w:iCs/>
                <w:lang w:eastAsia="sv-SE"/>
              </w:rPr>
              <w:t>sl-LengthSymbols</w:t>
            </w:r>
          </w:p>
          <w:p w14:paraId="02926955" w14:textId="77777777" w:rsidR="00A65E28" w:rsidRPr="00D96C74" w:rsidRDefault="00A65E28">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r w:rsidRPr="00D96C74">
              <w:rPr>
                <w:b/>
                <w:bCs/>
                <w:i/>
                <w:iCs/>
                <w:lang w:eastAsia="sv-SE"/>
              </w:rPr>
              <w:t>sl-StartSymbol</w:t>
            </w:r>
          </w:p>
          <w:p w14:paraId="423836B8" w14:textId="77777777" w:rsidR="00A65E28" w:rsidRPr="00D96C74" w:rsidRDefault="00A65E28">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r w:rsidRPr="00D96C74">
              <w:rPr>
                <w:b/>
                <w:bCs/>
                <w:i/>
                <w:iCs/>
              </w:rPr>
              <w:t>sl-TxDirectCurrentLocation</w:t>
            </w:r>
          </w:p>
          <w:p w14:paraId="2AC2F1F4" w14:textId="62B4015B" w:rsidR="008A4482" w:rsidRPr="00D96C74" w:rsidRDefault="008A4482" w:rsidP="008A4482">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Heading4"/>
      </w:pPr>
      <w:bookmarkStart w:id="5219" w:name="_Toc46439899"/>
      <w:bookmarkStart w:id="5220" w:name="_Toc46444736"/>
      <w:bookmarkStart w:id="5221" w:name="_Toc46487497"/>
      <w:bookmarkStart w:id="5222" w:name="_Toc52837376"/>
      <w:bookmarkStart w:id="5223" w:name="_Toc52838384"/>
      <w:bookmarkStart w:id="5224" w:name="_Toc53007024"/>
      <w:r w:rsidRPr="00D96C74">
        <w:t>–</w:t>
      </w:r>
      <w:r w:rsidRPr="00D96C74">
        <w:tab/>
      </w:r>
      <w:r w:rsidRPr="00D96C74">
        <w:rPr>
          <w:i/>
          <w:iCs/>
        </w:rPr>
        <w:t>SL-BWP-ConfigCommon</w:t>
      </w:r>
      <w:bookmarkEnd w:id="5219"/>
      <w:bookmarkEnd w:id="5220"/>
      <w:bookmarkEnd w:id="5221"/>
      <w:bookmarkEnd w:id="5222"/>
      <w:bookmarkEnd w:id="5223"/>
      <w:bookmarkEnd w:id="5224"/>
    </w:p>
    <w:p w14:paraId="5A08AEDC" w14:textId="77777777" w:rsidR="00A65E28" w:rsidRPr="00D96C74" w:rsidRDefault="00A65E28" w:rsidP="00A65E28">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1A2910E8" w14:textId="77777777" w:rsidR="00A65E28" w:rsidRPr="00D96C74" w:rsidRDefault="00A65E28" w:rsidP="00A65E28">
      <w:pPr>
        <w:pStyle w:val="TH"/>
        <w:rPr>
          <w:b w:val="0"/>
        </w:rPr>
      </w:pPr>
      <w:r w:rsidRPr="00D96C74">
        <w:rPr>
          <w:i/>
          <w:iCs/>
        </w:rPr>
        <w:t>SL-BWP-ConfigCommon</w:t>
      </w:r>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ConfigCommon</w:t>
            </w:r>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r w:rsidRPr="00D96C74">
              <w:rPr>
                <w:b/>
                <w:bCs/>
                <w:i/>
                <w:iCs/>
                <w:lang w:eastAsia="sv-SE"/>
              </w:rPr>
              <w:t>genericParameters</w:t>
            </w:r>
          </w:p>
          <w:p w14:paraId="1AD4B8FF" w14:textId="77777777" w:rsidR="00A65E28" w:rsidRPr="00D96C74" w:rsidRDefault="00A65E28">
            <w:pPr>
              <w:pStyle w:val="TAL"/>
              <w:rPr>
                <w:szCs w:val="22"/>
                <w:lang w:eastAsia="sv-SE"/>
              </w:rPr>
            </w:pPr>
            <w:r w:rsidRPr="00D96C74">
              <w:rPr>
                <w:lang w:eastAsia="sv-SE"/>
              </w:rPr>
              <w:t>This field indicates the generic parameters on the configured sidelink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r w:rsidRPr="00D96C74">
              <w:rPr>
                <w:b/>
                <w:bCs/>
                <w:i/>
                <w:iCs/>
                <w:lang w:eastAsia="sv-SE"/>
              </w:rPr>
              <w:t>sl-BWP-PoolConfigCommon</w:t>
            </w:r>
          </w:p>
          <w:p w14:paraId="6D7A99FE" w14:textId="77777777" w:rsidR="00A65E28" w:rsidRPr="00D96C74" w:rsidRDefault="00A65E28">
            <w:pPr>
              <w:pStyle w:val="TAL"/>
              <w:rPr>
                <w:lang w:eastAsia="sv-SE"/>
              </w:rPr>
            </w:pPr>
            <w:r w:rsidRPr="00D96C74">
              <w:rPr>
                <w:lang w:eastAsia="sv-SE"/>
              </w:rPr>
              <w:t>This field indicates the resource pool configurations on the configured sidelink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Heading4"/>
      </w:pPr>
      <w:bookmarkStart w:id="5225" w:name="_Toc46439900"/>
      <w:bookmarkStart w:id="5226" w:name="_Toc46444737"/>
      <w:bookmarkStart w:id="5227" w:name="_Toc46487498"/>
      <w:bookmarkStart w:id="5228" w:name="_Toc52837377"/>
      <w:bookmarkStart w:id="5229" w:name="_Toc52838385"/>
      <w:bookmarkStart w:id="5230" w:name="_Toc53007025"/>
      <w:r w:rsidRPr="00D96C74">
        <w:t>–</w:t>
      </w:r>
      <w:r w:rsidRPr="00D96C74">
        <w:tab/>
      </w:r>
      <w:r w:rsidRPr="00D96C74">
        <w:rPr>
          <w:i/>
          <w:iCs/>
        </w:rPr>
        <w:t>SL-BWP-PoolConfig</w:t>
      </w:r>
      <w:bookmarkEnd w:id="5225"/>
      <w:bookmarkEnd w:id="5226"/>
      <w:bookmarkEnd w:id="5227"/>
      <w:bookmarkEnd w:id="5228"/>
      <w:bookmarkEnd w:id="5229"/>
      <w:bookmarkEnd w:id="5230"/>
    </w:p>
    <w:p w14:paraId="594A09F1" w14:textId="77777777" w:rsidR="00A65E28" w:rsidRPr="00D96C74" w:rsidRDefault="00A65E28" w:rsidP="00A65E28">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086C46A9" w14:textId="77777777" w:rsidR="00A65E28" w:rsidRPr="00D96C74" w:rsidRDefault="00A65E28" w:rsidP="00A65E28">
      <w:pPr>
        <w:pStyle w:val="TH"/>
      </w:pPr>
      <w:r w:rsidRPr="00D96C74">
        <w:rPr>
          <w:i/>
        </w:rPr>
        <w:t>SL-BWP-PoolConfig</w:t>
      </w:r>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DengXian"/>
        </w:rPr>
      </w:pPr>
      <w:r w:rsidRPr="00D96C74">
        <w:rPr>
          <w:rFonts w:eastAsia="DengXian"/>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r w:rsidRPr="00D96C74">
              <w:rPr>
                <w:b/>
                <w:bCs/>
                <w:i/>
                <w:iCs/>
                <w:lang w:eastAsia="en-GB"/>
              </w:rPr>
              <w:t>sl-RxPool</w:t>
            </w:r>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ResourcePool entries is considered to b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r w:rsidRPr="00D96C74">
              <w:rPr>
                <w:b/>
                <w:bCs/>
                <w:i/>
                <w:iCs/>
                <w:lang w:eastAsia="en-GB"/>
              </w:rPr>
              <w:t>sl-TxPoolExceptional</w:t>
            </w:r>
          </w:p>
          <w:p w14:paraId="1A597B46" w14:textId="63B31530"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r w:rsidRPr="00D96C74">
              <w:rPr>
                <w:b/>
                <w:bCs/>
                <w:i/>
                <w:iCs/>
                <w:lang w:eastAsia="sv-SE"/>
              </w:rPr>
              <w:t>sl-TxPoolScheduling</w:t>
            </w:r>
          </w:p>
          <w:p w14:paraId="3393D0BE" w14:textId="4C99EE82"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r w:rsidRPr="00D96C74">
              <w:rPr>
                <w:b/>
                <w:bCs/>
                <w:i/>
                <w:iCs/>
                <w:lang w:eastAsia="en-GB"/>
              </w:rPr>
              <w:t>sl-TxPoolSelectedNormal</w:t>
            </w:r>
          </w:p>
          <w:p w14:paraId="5BBC90CE" w14:textId="369F8383"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Heading4"/>
      </w:pPr>
      <w:bookmarkStart w:id="5231" w:name="_Toc46439901"/>
      <w:bookmarkStart w:id="5232" w:name="_Toc46444738"/>
      <w:bookmarkStart w:id="5233" w:name="_Toc46487499"/>
      <w:bookmarkStart w:id="5234" w:name="_Toc52837378"/>
      <w:bookmarkStart w:id="5235" w:name="_Toc52838386"/>
      <w:bookmarkStart w:id="5236" w:name="_Toc53007026"/>
      <w:r w:rsidRPr="00D96C74">
        <w:t>–</w:t>
      </w:r>
      <w:r w:rsidRPr="00D96C74">
        <w:tab/>
      </w:r>
      <w:r w:rsidRPr="00D96C74">
        <w:rPr>
          <w:i/>
          <w:iCs/>
        </w:rPr>
        <w:t>SL-BWP-PoolConfigCommon</w:t>
      </w:r>
      <w:bookmarkEnd w:id="5231"/>
      <w:bookmarkEnd w:id="5232"/>
      <w:bookmarkEnd w:id="5233"/>
      <w:bookmarkEnd w:id="5234"/>
      <w:bookmarkEnd w:id="5235"/>
      <w:bookmarkEnd w:id="5236"/>
    </w:p>
    <w:p w14:paraId="1F79609D" w14:textId="77777777" w:rsidR="00A65E28" w:rsidRPr="00D96C74" w:rsidRDefault="00A65E28" w:rsidP="00A65E28">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0E7C23BB" w14:textId="77777777" w:rsidR="00A65E28" w:rsidRPr="00D96C74" w:rsidRDefault="00A65E28" w:rsidP="00A65E28">
      <w:pPr>
        <w:pStyle w:val="TH"/>
        <w:rPr>
          <w:b w:val="0"/>
        </w:rPr>
      </w:pPr>
      <w:r w:rsidRPr="00D96C74">
        <w:rPr>
          <w:i/>
          <w:iCs/>
        </w:rPr>
        <w:t>SL-BWP-PoolConfigCommon</w:t>
      </w:r>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DengXian"/>
        </w:rPr>
      </w:pPr>
      <w:r w:rsidRPr="00D96C74">
        <w:rPr>
          <w:rFonts w:eastAsia="DengXian"/>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Heading4"/>
      </w:pPr>
      <w:bookmarkStart w:id="5237" w:name="_Toc46439902"/>
      <w:bookmarkStart w:id="5238" w:name="_Toc46444739"/>
      <w:bookmarkStart w:id="5239" w:name="_Toc46487500"/>
      <w:bookmarkStart w:id="5240" w:name="_Toc52837379"/>
      <w:bookmarkStart w:id="5241" w:name="_Toc52838387"/>
      <w:bookmarkStart w:id="5242" w:name="_Toc53007027"/>
      <w:r w:rsidRPr="00D96C74">
        <w:t>–</w:t>
      </w:r>
      <w:r w:rsidRPr="00D96C74">
        <w:tab/>
      </w:r>
      <w:r w:rsidRPr="00D96C74">
        <w:rPr>
          <w:i/>
          <w:iCs/>
        </w:rPr>
        <w:t>SL-CBR-PriorityTxConfigList</w:t>
      </w:r>
      <w:bookmarkEnd w:id="5237"/>
      <w:bookmarkEnd w:id="5238"/>
      <w:bookmarkEnd w:id="5239"/>
      <w:bookmarkEnd w:id="5240"/>
      <w:bookmarkEnd w:id="5241"/>
      <w:bookmarkEnd w:id="5242"/>
    </w:p>
    <w:p w14:paraId="5BFA8ECC" w14:textId="18030466" w:rsidR="00A65E28" w:rsidRPr="00D96C74" w:rsidRDefault="00A65E28" w:rsidP="00A65E28">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PriorityTxConfigList</w:t>
      </w:r>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t>SL-CBR-PriorityTxConfigList</w:t>
            </w:r>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r w:rsidRPr="00D96C74">
              <w:rPr>
                <w:b/>
                <w:bCs/>
                <w:i/>
                <w:iCs/>
                <w:lang w:eastAsia="en-GB"/>
              </w:rPr>
              <w:t>sl-CBR-ConfigIndex</w:t>
            </w:r>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r w:rsidRPr="00D96C74">
              <w:rPr>
                <w:b/>
                <w:bCs/>
                <w:i/>
                <w:iCs/>
                <w:lang w:eastAsia="en-GB"/>
              </w:rPr>
              <w:t>sl-DefaultTxConfigIndex</w:t>
            </w:r>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r w:rsidRPr="00D96C74">
              <w:rPr>
                <w:b/>
                <w:bCs/>
                <w:i/>
                <w:iCs/>
                <w:lang w:eastAsia="en-GB"/>
              </w:rPr>
              <w:t>sl-PriorityThreshold</w:t>
            </w:r>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Heading4"/>
      </w:pPr>
      <w:bookmarkStart w:id="5243" w:name="_Toc46439903"/>
      <w:bookmarkStart w:id="5244" w:name="_Toc46444740"/>
      <w:bookmarkStart w:id="5245" w:name="_Toc46487501"/>
      <w:bookmarkStart w:id="5246" w:name="_Toc52837380"/>
      <w:bookmarkStart w:id="5247" w:name="_Toc52838388"/>
      <w:bookmarkStart w:id="5248" w:name="_Toc53007028"/>
      <w:r w:rsidRPr="00D96C74">
        <w:t>–</w:t>
      </w:r>
      <w:r w:rsidRPr="00D96C74">
        <w:tab/>
      </w:r>
      <w:r w:rsidRPr="00D96C74">
        <w:rPr>
          <w:i/>
          <w:iCs/>
        </w:rPr>
        <w:t>SL-CBR-</w:t>
      </w:r>
      <w:r w:rsidR="008A4482" w:rsidRPr="00D96C74">
        <w:rPr>
          <w:i/>
          <w:iCs/>
        </w:rPr>
        <w:t>Common</w:t>
      </w:r>
      <w:r w:rsidRPr="00D96C74">
        <w:rPr>
          <w:i/>
          <w:iCs/>
        </w:rPr>
        <w:t>TxConfigList</w:t>
      </w:r>
      <w:bookmarkEnd w:id="5243"/>
      <w:bookmarkEnd w:id="5244"/>
      <w:bookmarkEnd w:id="5245"/>
      <w:bookmarkEnd w:id="5246"/>
      <w:bookmarkEnd w:id="5247"/>
      <w:bookmarkEnd w:id="5248"/>
    </w:p>
    <w:p w14:paraId="271D3927" w14:textId="77777777" w:rsidR="00A65E28" w:rsidRPr="00D96C74" w:rsidRDefault="00A65E28" w:rsidP="00A65E28">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27265B65" w14:textId="77777777" w:rsidR="00A65E28" w:rsidRPr="00D96C74" w:rsidRDefault="00A65E28" w:rsidP="00A65E28">
      <w:pPr>
        <w:pStyle w:val="TH"/>
        <w:rPr>
          <w:b w:val="0"/>
        </w:rPr>
      </w:pPr>
      <w:r w:rsidRPr="00D96C74">
        <w:rPr>
          <w:i/>
          <w:iCs/>
        </w:rPr>
        <w:t>SL-CBR-CommonTxConfigList</w:t>
      </w:r>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DengXian"/>
        </w:rPr>
      </w:pPr>
      <w:r w:rsidRPr="00D96C74">
        <w:rPr>
          <w:rFonts w:eastAsia="DengXian"/>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DengXian"/>
        </w:rPr>
      </w:pPr>
      <w:r w:rsidRPr="00D96C74">
        <w:rPr>
          <w:rFonts w:eastAsia="DengXian"/>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t>SL-CBR-</w:t>
            </w:r>
            <w:r w:rsidR="008A4482"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r w:rsidRPr="00D96C74">
              <w:rPr>
                <w:b/>
                <w:bCs/>
                <w:i/>
                <w:iCs/>
                <w:lang w:eastAsia="en-GB"/>
              </w:rPr>
              <w:t>sl-CBR-RangeConfigList</w:t>
            </w:r>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r w:rsidRPr="00D96C74">
              <w:rPr>
                <w:b/>
                <w:bCs/>
                <w:i/>
                <w:iCs/>
                <w:lang w:eastAsia="en-GB"/>
              </w:rPr>
              <w:t>sl-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r w:rsidRPr="00D96C74">
              <w:rPr>
                <w:b/>
                <w:bCs/>
                <w:i/>
                <w:iCs/>
                <w:lang w:eastAsia="en-GB"/>
              </w:rPr>
              <w:t>sl-CBR-PSSCH-TxConfigList</w:t>
            </w:r>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r w:rsidRPr="00D96C74">
              <w:rPr>
                <w:b/>
                <w:bCs/>
                <w:i/>
                <w:iCs/>
                <w:lang w:eastAsia="en-GB"/>
              </w:rPr>
              <w:t>sl-Tx</w:t>
            </w:r>
            <w:r w:rsidR="008A4482" w:rsidRPr="00D96C74">
              <w:rPr>
                <w:b/>
                <w:bCs/>
                <w:i/>
                <w:iCs/>
                <w:lang w:eastAsia="en-GB"/>
              </w:rPr>
              <w:t>P</w:t>
            </w:r>
            <w:r w:rsidRPr="00D96C74">
              <w:rPr>
                <w:b/>
                <w:bCs/>
                <w:i/>
                <w:iCs/>
                <w:lang w:eastAsia="en-GB"/>
              </w:rPr>
              <w:t>arameters</w:t>
            </w:r>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Heading4"/>
      </w:pPr>
      <w:bookmarkStart w:id="5249" w:name="_Toc46439904"/>
      <w:bookmarkStart w:id="5250" w:name="_Toc46444741"/>
      <w:bookmarkStart w:id="5251" w:name="_Toc46487502"/>
      <w:bookmarkStart w:id="5252" w:name="_Toc52837381"/>
      <w:bookmarkStart w:id="5253" w:name="_Toc52838389"/>
      <w:bookmarkStart w:id="5254" w:name="_Toc53007029"/>
      <w:r w:rsidRPr="00D96C74">
        <w:t>–</w:t>
      </w:r>
      <w:r w:rsidRPr="00D96C74">
        <w:tab/>
      </w:r>
      <w:r w:rsidRPr="00D96C74">
        <w:rPr>
          <w:i/>
          <w:iCs/>
        </w:rPr>
        <w:t>SL-ConfigDedicatedNR</w:t>
      </w:r>
      <w:bookmarkEnd w:id="5249"/>
      <w:bookmarkEnd w:id="5250"/>
      <w:bookmarkEnd w:id="5251"/>
      <w:bookmarkEnd w:id="5252"/>
      <w:bookmarkEnd w:id="5253"/>
      <w:bookmarkEnd w:id="5254"/>
    </w:p>
    <w:p w14:paraId="017719EE" w14:textId="77777777" w:rsidR="00A65E28" w:rsidRPr="00D96C74" w:rsidRDefault="00A65E28" w:rsidP="00A65E28">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512A819F" w14:textId="77777777" w:rsidR="00A65E28" w:rsidRPr="00D96C74" w:rsidRDefault="00A65E28" w:rsidP="00A65E28">
      <w:pPr>
        <w:pStyle w:val="TH"/>
      </w:pPr>
      <w:r w:rsidRPr="00D96C74">
        <w:rPr>
          <w:bCs/>
          <w:i/>
          <w:iCs/>
        </w:rPr>
        <w:t>SL-ConfigDedicatedNR</w:t>
      </w:r>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r w:rsidRPr="00D96C74">
              <w:rPr>
                <w:b/>
                <w:bCs/>
                <w:i/>
                <w:iCs/>
                <w:lang w:eastAsia="zh-CN"/>
              </w:rPr>
              <w:t>sl-MeasConfigInfoToAddModList</w:t>
            </w:r>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r w:rsidRPr="00D96C74">
              <w:rPr>
                <w:b/>
                <w:bCs/>
                <w:i/>
                <w:iCs/>
                <w:lang w:eastAsia="zh-CN"/>
              </w:rPr>
              <w:t>sl-MeasConfigInfoToReleaseList</w:t>
            </w:r>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r w:rsidRPr="00D96C74">
              <w:rPr>
                <w:b/>
                <w:bCs/>
                <w:i/>
                <w:iCs/>
                <w:lang w:eastAsia="zh-CN"/>
              </w:rPr>
              <w:t>sl-RadioBearerToAddModList</w:t>
            </w:r>
          </w:p>
          <w:p w14:paraId="00CC4F84" w14:textId="77777777" w:rsidR="00A65E28" w:rsidRPr="00D96C74" w:rsidRDefault="00A65E28">
            <w:pPr>
              <w:pStyle w:val="TAL"/>
              <w:rPr>
                <w:lang w:eastAsia="en-GB"/>
              </w:rPr>
            </w:pPr>
            <w:r w:rsidRPr="00D96C74">
              <w:rPr>
                <w:lang w:eastAsia="en-GB"/>
              </w:rPr>
              <w:t>This field indicates one or multiple sidelink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r w:rsidRPr="00D96C74">
              <w:rPr>
                <w:b/>
                <w:bCs/>
                <w:i/>
                <w:iCs/>
              </w:rPr>
              <w:t>NetworkControlledSyncTx</w:t>
            </w:r>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r w:rsidRPr="00D96C74">
              <w:rPr>
                <w:b/>
                <w:bCs/>
                <w:i/>
                <w:iCs/>
                <w:lang w:eastAsia="zh-CN"/>
              </w:rPr>
              <w:t>sl-maxNumConsecutiveDTX</w:t>
            </w:r>
          </w:p>
          <w:p w14:paraId="7F1DE237" w14:textId="7AC09E5C" w:rsidR="008A4482" w:rsidRPr="00D96C74" w:rsidRDefault="008A4482" w:rsidP="002B26CF">
            <w:pPr>
              <w:pStyle w:val="TAL"/>
              <w:rPr>
                <w:lang w:eastAsia="en-GB"/>
              </w:rPr>
            </w:pPr>
            <w:r w:rsidRPr="00D96C74">
              <w:t>This field indicates the maximum number of consecutive HARQ DTX before triggering sidelink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r w:rsidRPr="00D96C74">
              <w:rPr>
                <w:b/>
                <w:bCs/>
                <w:i/>
                <w:iCs/>
                <w:lang w:eastAsia="en-GB"/>
              </w:rPr>
              <w:t>sl-FreqInfoToAddModList</w:t>
            </w:r>
          </w:p>
          <w:p w14:paraId="4867153A" w14:textId="77777777" w:rsidR="008A4482" w:rsidRPr="00D96C74" w:rsidRDefault="008A4482" w:rsidP="002B26CF">
            <w:pPr>
              <w:pStyle w:val="TAL"/>
              <w:rPr>
                <w:lang w:eastAsia="en-GB"/>
              </w:rPr>
            </w:pPr>
            <w:r w:rsidRPr="00D96C74">
              <w:rPr>
                <w:lang w:eastAsia="en-GB"/>
              </w:rPr>
              <w:t xml:space="preserve">This field indicates the NR sidelink communication configuration on some carrier frequency (ies).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r w:rsidRPr="00D96C74">
              <w:rPr>
                <w:b/>
                <w:bCs/>
                <w:i/>
                <w:iCs/>
                <w:lang w:eastAsia="zh-CN"/>
              </w:rPr>
              <w:t>sl-RLC-BearerToAddModList</w:t>
            </w:r>
          </w:p>
          <w:p w14:paraId="289CB10A" w14:textId="77777777" w:rsidR="008A4482" w:rsidRPr="00D96C74" w:rsidRDefault="008A4482" w:rsidP="002B26CF">
            <w:pPr>
              <w:pStyle w:val="TAL"/>
              <w:rPr>
                <w:lang w:eastAsia="en-GB"/>
              </w:rPr>
            </w:pPr>
            <w:r w:rsidRPr="00D96C74">
              <w:rPr>
                <w:lang w:eastAsia="en-GB"/>
              </w:rPr>
              <w:t>This field indicates one or multiple sidelink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r w:rsidRPr="00D96C74">
              <w:rPr>
                <w:b/>
                <w:bCs/>
                <w:i/>
                <w:iCs/>
                <w:lang w:eastAsia="zh-CN"/>
              </w:rPr>
              <w:t>sl-ScheduledConfig</w:t>
            </w:r>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00F30F2D" w:rsidRPr="00D96C74">
              <w:t xml:space="preserve"> </w:t>
            </w:r>
            <w:r w:rsidR="00F30F2D" w:rsidRPr="00D96C74">
              <w:rPr>
                <w:kern w:val="2"/>
                <w:lang w:eastAsia="en-GB"/>
              </w:rPr>
              <w:t>This field is not configured simultaneously with sl-UE-SelectedConfig.</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r w:rsidRPr="00D96C74">
              <w:rPr>
                <w:b/>
                <w:bCs/>
                <w:i/>
                <w:iCs/>
                <w:lang w:eastAsia="zh-CN"/>
              </w:rPr>
              <w:t>sl-UE-SelectedConfig</w:t>
            </w:r>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r w:rsidRPr="00D96C74">
              <w:rPr>
                <w:b/>
                <w:bCs/>
                <w:i/>
                <w:iCs/>
                <w:lang w:eastAsia="zh-CN"/>
              </w:rPr>
              <w:t>sl-CSI-Acquisition</w:t>
            </w:r>
          </w:p>
          <w:p w14:paraId="4219A16D" w14:textId="77777777" w:rsidR="008A4482" w:rsidRPr="00D96C74" w:rsidRDefault="008A4482" w:rsidP="002B26CF">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r w:rsidRPr="00D96C74">
              <w:rPr>
                <w:b/>
                <w:bCs/>
                <w:i/>
                <w:iCs/>
                <w:lang w:eastAsia="zh-CN"/>
              </w:rPr>
              <w:t>sl-CSI-SchedulingRequestId</w:t>
            </w:r>
          </w:p>
          <w:p w14:paraId="7CF48296" w14:textId="77777777" w:rsidR="008A4482" w:rsidRPr="00D96C74" w:rsidRDefault="008A4482" w:rsidP="002B26CF">
            <w:pPr>
              <w:pStyle w:val="TAL"/>
              <w:rPr>
                <w:szCs w:val="22"/>
              </w:rPr>
            </w:pPr>
            <w:r w:rsidRPr="00D96C74">
              <w:rPr>
                <w:lang w:eastAsia="en-GB"/>
              </w:rPr>
              <w:t>If present, it indicates the scheduling request configuration applicable for sidelink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r w:rsidRPr="00D96C74">
              <w:rPr>
                <w:b/>
                <w:bCs/>
                <w:i/>
                <w:iCs/>
                <w:szCs w:val="22"/>
              </w:rPr>
              <w:t>sl-SSB-PriorityNR</w:t>
            </w:r>
          </w:p>
          <w:p w14:paraId="5E58AA38" w14:textId="77777777" w:rsidR="008A4482" w:rsidRPr="00D96C74" w:rsidRDefault="008A4482" w:rsidP="002B26CF">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Heading4"/>
      </w:pPr>
      <w:bookmarkStart w:id="5255" w:name="_Toc46439905"/>
      <w:bookmarkStart w:id="5256" w:name="_Toc46444742"/>
      <w:bookmarkStart w:id="5257" w:name="_Toc46487503"/>
      <w:bookmarkStart w:id="5258" w:name="_Toc52837382"/>
      <w:bookmarkStart w:id="5259" w:name="_Toc52838390"/>
      <w:bookmarkStart w:id="5260" w:name="_Toc53007030"/>
      <w:r w:rsidRPr="00D96C74">
        <w:t>–</w:t>
      </w:r>
      <w:r w:rsidRPr="00D96C74">
        <w:tab/>
      </w:r>
      <w:r w:rsidRPr="00D96C74">
        <w:rPr>
          <w:i/>
          <w:iCs/>
        </w:rPr>
        <w:t>SL-Config</w:t>
      </w:r>
      <w:r w:rsidRPr="00D96C74">
        <w:rPr>
          <w:i/>
          <w:iCs/>
          <w:lang w:eastAsia="zh-CN"/>
        </w:rPr>
        <w:t>uredGrantConfig</w:t>
      </w:r>
      <w:bookmarkEnd w:id="5255"/>
      <w:bookmarkEnd w:id="5256"/>
      <w:bookmarkEnd w:id="5257"/>
      <w:bookmarkEnd w:id="5258"/>
      <w:bookmarkEnd w:id="5259"/>
      <w:bookmarkEnd w:id="5260"/>
    </w:p>
    <w:p w14:paraId="3F9595CB" w14:textId="77777777" w:rsidR="00A65E28" w:rsidRPr="00D96C74" w:rsidRDefault="00A65E28" w:rsidP="00A65E28">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68A0519A" w14:textId="77777777" w:rsidR="00A65E28" w:rsidRPr="00D96C74" w:rsidRDefault="00A65E28" w:rsidP="00A65E28">
      <w:pPr>
        <w:pStyle w:val="TH"/>
        <w:rPr>
          <w:b w:val="0"/>
        </w:rPr>
      </w:pPr>
      <w:r w:rsidRPr="00D96C74">
        <w:rPr>
          <w:i/>
          <w:iCs/>
        </w:rPr>
        <w:t>SL-ConfiguredGrantConfig</w:t>
      </w:r>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t>SL- ConfiguredGrantConfig</w:t>
            </w:r>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r w:rsidRPr="00D96C74">
              <w:rPr>
                <w:b/>
                <w:bCs/>
                <w:i/>
                <w:iCs/>
                <w:lang w:eastAsia="zh-CN"/>
              </w:rPr>
              <w:t>sl-ConfigIndexCG</w:t>
            </w:r>
          </w:p>
          <w:p w14:paraId="1840CDAA" w14:textId="77777777" w:rsidR="00A65E28" w:rsidRPr="00D96C74" w:rsidRDefault="00A65E28">
            <w:pPr>
              <w:pStyle w:val="TAL"/>
              <w:rPr>
                <w:lang w:eastAsia="en-GB"/>
              </w:rPr>
            </w:pPr>
            <w:r w:rsidRPr="00D96C74">
              <w:rPr>
                <w:lang w:eastAsia="en-GB"/>
              </w:rPr>
              <w:t>This field indicates the ID to identify configured grant for sidelink.</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r w:rsidRPr="00D96C74">
              <w:rPr>
                <w:b/>
                <w:bCs/>
                <w:i/>
                <w:iCs/>
                <w:lang w:eastAsia="zh-CN"/>
              </w:rPr>
              <w:t>sl-CG-MaxTransNumList</w:t>
            </w:r>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This field indicates the HARQ resource for PUCCH for SL configured grant type 1 or SL configured type 2. The actual PUCCH-Resource is configured in sl-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r w:rsidRPr="00D96C74">
              <w:rPr>
                <w:b/>
                <w:bCs/>
                <w:i/>
                <w:iCs/>
                <w:lang w:eastAsia="zh-CN"/>
              </w:rPr>
              <w:t>sl-NrOfHARQ-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r w:rsidRPr="00D96C74">
              <w:rPr>
                <w:b/>
                <w:bCs/>
                <w:i/>
                <w:iCs/>
                <w:lang w:eastAsia="zh-CN"/>
              </w:rPr>
              <w:t>sl-PeriodCG</w:t>
            </w:r>
          </w:p>
          <w:p w14:paraId="3276B633" w14:textId="5860EEF1" w:rsidR="00A65E28" w:rsidRPr="00D96C74" w:rsidRDefault="00A65E28">
            <w:pPr>
              <w:pStyle w:val="TAL"/>
              <w:rPr>
                <w:lang w:eastAsia="zh-CN"/>
              </w:rPr>
            </w:pPr>
            <w:r w:rsidRPr="00D96C74">
              <w:rPr>
                <w:lang w:eastAsia="en-GB"/>
              </w:rPr>
              <w:t>This field indicates the period of sidelink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r w:rsidRPr="00D96C74">
              <w:rPr>
                <w:b/>
                <w:bCs/>
                <w:i/>
                <w:iCs/>
                <w:lang w:eastAsia="sv-SE"/>
              </w:rPr>
              <w:t>sl-PSFCH-ToPUCCH</w:t>
            </w:r>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r w:rsidRPr="00D96C74">
              <w:rPr>
                <w:b/>
                <w:bCs/>
                <w:i/>
                <w:iCs/>
                <w:lang w:eastAsia="zh-CN"/>
              </w:rPr>
              <w:t>sl-ResourcePoolID</w:t>
            </w:r>
          </w:p>
          <w:p w14:paraId="42A0AB12" w14:textId="77777777" w:rsidR="004E52CE" w:rsidRPr="00D96C74" w:rsidRDefault="004E52CE" w:rsidP="002D30F8">
            <w:pPr>
              <w:pStyle w:val="TAL"/>
              <w:rPr>
                <w:b/>
                <w:bCs/>
                <w:i/>
                <w:iCs/>
                <w:lang w:eastAsia="zh-CN"/>
              </w:rPr>
            </w:pPr>
            <w:r w:rsidRPr="00D96C74">
              <w:rPr>
                <w:lang w:eastAsia="en-GB"/>
              </w:rPr>
              <w:t>Indicates the resource pool in which the configured sidelink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This field indicates the starting sub-channel of sidelink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This field indicates the time resource location of sidelink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Heading4"/>
      </w:pPr>
      <w:bookmarkStart w:id="5261" w:name="_Toc46439906"/>
      <w:bookmarkStart w:id="5262" w:name="_Toc46444743"/>
      <w:bookmarkStart w:id="5263" w:name="_Toc46487504"/>
      <w:bookmarkStart w:id="5264" w:name="_Toc52837383"/>
      <w:bookmarkStart w:id="5265" w:name="_Toc52838391"/>
      <w:bookmarkStart w:id="5266" w:name="_Toc53007031"/>
      <w:r w:rsidRPr="00D96C74">
        <w:t>–</w:t>
      </w:r>
      <w:r w:rsidRPr="00D96C74">
        <w:tab/>
      </w:r>
      <w:r w:rsidRPr="00D96C74">
        <w:rPr>
          <w:i/>
          <w:iCs/>
        </w:rPr>
        <w:t>SL-DestinationIdentity</w:t>
      </w:r>
      <w:bookmarkEnd w:id="5261"/>
      <w:bookmarkEnd w:id="5262"/>
      <w:bookmarkEnd w:id="5263"/>
      <w:bookmarkEnd w:id="5264"/>
      <w:bookmarkEnd w:id="5265"/>
      <w:bookmarkEnd w:id="5266"/>
    </w:p>
    <w:p w14:paraId="55A105A6" w14:textId="77777777" w:rsidR="00A65E28" w:rsidRPr="00D96C74" w:rsidRDefault="00A65E28" w:rsidP="00A65E28">
      <w:r w:rsidRPr="00D96C74">
        <w:t xml:space="preserve">The IE </w:t>
      </w:r>
      <w:r w:rsidRPr="00D96C74">
        <w:rPr>
          <w:i/>
        </w:rPr>
        <w:t>SL-DestinationIdentity</w:t>
      </w:r>
      <w:r w:rsidRPr="00D96C74">
        <w:t xml:space="preserve"> is used to identify a destination of a NR sidelink communication.</w:t>
      </w:r>
    </w:p>
    <w:p w14:paraId="1D628920" w14:textId="77777777" w:rsidR="00A65E28" w:rsidRPr="00D96C74" w:rsidRDefault="00A65E28" w:rsidP="00A65E28">
      <w:pPr>
        <w:pStyle w:val="TH"/>
        <w:rPr>
          <w:b w:val="0"/>
        </w:rPr>
      </w:pPr>
      <w:r w:rsidRPr="00D96C74">
        <w:rPr>
          <w:i/>
          <w:iCs/>
        </w:rPr>
        <w:t>SL-DestinationIdentity</w:t>
      </w:r>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Heading4"/>
      </w:pPr>
      <w:bookmarkStart w:id="5267" w:name="_Toc46439907"/>
      <w:bookmarkStart w:id="5268" w:name="_Toc46444744"/>
      <w:bookmarkStart w:id="5269" w:name="_Toc46487505"/>
      <w:bookmarkStart w:id="5270" w:name="_Toc52837384"/>
      <w:bookmarkStart w:id="5271" w:name="_Toc52838392"/>
      <w:bookmarkStart w:id="5272" w:name="_Toc53007032"/>
      <w:r w:rsidRPr="00D96C74">
        <w:t>–</w:t>
      </w:r>
      <w:r w:rsidRPr="00D96C74">
        <w:tab/>
      </w:r>
      <w:r w:rsidRPr="00D96C74">
        <w:rPr>
          <w:i/>
          <w:iCs/>
        </w:rPr>
        <w:t>SL-FreqConfig</w:t>
      </w:r>
      <w:bookmarkEnd w:id="5267"/>
      <w:bookmarkEnd w:id="5268"/>
      <w:bookmarkEnd w:id="5269"/>
      <w:bookmarkEnd w:id="5270"/>
      <w:bookmarkEnd w:id="5271"/>
      <w:bookmarkEnd w:id="5272"/>
    </w:p>
    <w:p w14:paraId="6950F037" w14:textId="77777777" w:rsidR="00A65E28" w:rsidRPr="00D96C74" w:rsidRDefault="00A65E28" w:rsidP="00A65E28">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611C4E09" w14:textId="77777777" w:rsidR="00A65E28" w:rsidRPr="00D96C74" w:rsidRDefault="00A65E28" w:rsidP="00A65E28">
      <w:pPr>
        <w:pStyle w:val="TH"/>
        <w:rPr>
          <w:b w:val="0"/>
        </w:rPr>
      </w:pPr>
      <w:r w:rsidRPr="00D96C74">
        <w:rPr>
          <w:bCs/>
          <w:i/>
          <w:iCs/>
        </w:rPr>
        <w:t>SL-FreqConfig</w:t>
      </w:r>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DengXian"/>
        </w:rPr>
      </w:pPr>
      <w:r w:rsidRPr="00D96C74">
        <w:rPr>
          <w:rFonts w:eastAsia="DengXian"/>
        </w:rPr>
        <w:t>}</w:t>
      </w:r>
    </w:p>
    <w:p w14:paraId="1DD4A7B1" w14:textId="77777777" w:rsidR="00A65E28" w:rsidRPr="00D96C74" w:rsidRDefault="00A65E28" w:rsidP="002A02A7">
      <w:pPr>
        <w:pStyle w:val="PL"/>
        <w:rPr>
          <w:rFonts w:eastAsia="DengXian"/>
        </w:rPr>
      </w:pPr>
    </w:p>
    <w:p w14:paraId="27138D7E" w14:textId="7260A9A9" w:rsidR="00A65E28" w:rsidRPr="00D96C74" w:rsidRDefault="008A4482" w:rsidP="002A02A7">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2764B303" w14:textId="77777777" w:rsidR="008A4482" w:rsidRPr="00D96C74" w:rsidRDefault="008A4482" w:rsidP="002A02A7">
      <w:pPr>
        <w:pStyle w:val="PL"/>
        <w:rPr>
          <w:rFonts w:eastAsia="DengXian"/>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t>SL</w:t>
            </w:r>
            <w:r w:rsidRPr="00D96C74">
              <w:rPr>
                <w:i/>
                <w:lang w:eastAsia="sv-SE"/>
              </w:rPr>
              <w:t>-FreqConfig</w:t>
            </w:r>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r w:rsidRPr="00D96C74">
              <w:rPr>
                <w:b/>
                <w:bCs/>
                <w:i/>
                <w:iCs/>
                <w:lang w:eastAsia="en-GB"/>
              </w:rPr>
              <w:t>sl-AbsoluteFrequencyPointA</w:t>
            </w:r>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r w:rsidRPr="00D96C74">
              <w:rPr>
                <w:b/>
                <w:bCs/>
                <w:i/>
                <w:iCs/>
                <w:lang w:eastAsia="zh-CN"/>
              </w:rPr>
              <w:t>sl-AbsoluteFrequencySSB</w:t>
            </w:r>
          </w:p>
          <w:p w14:paraId="1933D27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r w:rsidRPr="00D96C74">
              <w:rPr>
                <w:b/>
                <w:bCs/>
                <w:i/>
                <w:iCs/>
                <w:lang w:eastAsia="sv-SE"/>
              </w:rPr>
              <w:t>sl-BWP-ToAddModList</w:t>
            </w:r>
          </w:p>
          <w:p w14:paraId="1FE0BB9B"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r w:rsidRPr="00D96C74">
              <w:rPr>
                <w:b/>
                <w:bCs/>
                <w:i/>
                <w:iCs/>
                <w:lang w:eastAsia="en-GB"/>
              </w:rPr>
              <w:t>sl-BWP-ToReleaseList</w:t>
            </w:r>
          </w:p>
          <w:p w14:paraId="52044A85"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r w:rsidRPr="00D96C74">
              <w:rPr>
                <w:rFonts w:ascii="Arial" w:hAnsi="Arial"/>
                <w:b/>
                <w:bCs/>
                <w:i/>
                <w:iCs/>
                <w:sz w:val="18"/>
                <w:lang w:eastAsia="en-GB"/>
              </w:rPr>
              <w:t>sl-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FreqConfig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r w:rsidRPr="00D96C74">
              <w:rPr>
                <w:b/>
                <w:bCs/>
                <w:i/>
                <w:iCs/>
                <w:lang w:eastAsia="en-GB"/>
              </w:rPr>
              <w:t>sl-SCS-SpecificCarrierList</w:t>
            </w:r>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r w:rsidRPr="00D96C74">
              <w:rPr>
                <w:b/>
                <w:bCs/>
                <w:i/>
                <w:iCs/>
                <w:lang w:eastAsia="en-GB"/>
              </w:rPr>
              <w:t>sl-SyncPriority</w:t>
            </w:r>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r w:rsidRPr="00D96C74">
              <w:rPr>
                <w:b/>
                <w:bCs/>
                <w:i/>
                <w:iCs/>
                <w:lang w:eastAsia="en-GB"/>
              </w:rPr>
              <w:t>valueN</w:t>
            </w:r>
          </w:p>
          <w:p w14:paraId="66D98D9A"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Heading4"/>
      </w:pPr>
      <w:bookmarkStart w:id="5273" w:name="_Toc46439908"/>
      <w:bookmarkStart w:id="5274" w:name="_Toc46444745"/>
      <w:bookmarkStart w:id="5275" w:name="_Toc46487506"/>
      <w:bookmarkStart w:id="5276" w:name="_Toc52837385"/>
      <w:bookmarkStart w:id="5277" w:name="_Toc52838393"/>
      <w:bookmarkStart w:id="5278" w:name="_Toc53007033"/>
      <w:r w:rsidRPr="00D96C74">
        <w:t>–</w:t>
      </w:r>
      <w:r w:rsidRPr="00D96C74">
        <w:tab/>
      </w:r>
      <w:r w:rsidRPr="00D96C74">
        <w:rPr>
          <w:i/>
          <w:iCs/>
        </w:rPr>
        <w:t>SL-FreqConfigCommon</w:t>
      </w:r>
      <w:bookmarkEnd w:id="5273"/>
      <w:bookmarkEnd w:id="5274"/>
      <w:bookmarkEnd w:id="5275"/>
      <w:bookmarkEnd w:id="5276"/>
      <w:bookmarkEnd w:id="5277"/>
      <w:bookmarkEnd w:id="5278"/>
    </w:p>
    <w:p w14:paraId="7108B412" w14:textId="77777777" w:rsidR="00A65E28" w:rsidRPr="00D96C74" w:rsidRDefault="00A65E28" w:rsidP="00A65E28">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5F11DA2" w14:textId="77777777" w:rsidR="00A65E28" w:rsidRPr="00D96C74" w:rsidRDefault="00A65E28" w:rsidP="00A65E28">
      <w:pPr>
        <w:pStyle w:val="TH"/>
        <w:rPr>
          <w:b w:val="0"/>
        </w:rPr>
      </w:pPr>
      <w:r w:rsidRPr="00D96C74">
        <w:rPr>
          <w:i/>
          <w:iCs/>
        </w:rPr>
        <w:t>SL-FreqConfigCommon</w:t>
      </w:r>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DengXian"/>
        </w:rPr>
      </w:pPr>
      <w:r w:rsidRPr="00D96C74">
        <w:rPr>
          <w:rFonts w:eastAsia="DengXian"/>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r w:rsidRPr="00D96C74">
              <w:rPr>
                <w:b/>
                <w:bCs/>
                <w:i/>
                <w:iCs/>
                <w:lang w:eastAsia="en-GB"/>
              </w:rPr>
              <w:t>sl-AbsoluteFrequencyPointA</w:t>
            </w:r>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r w:rsidRPr="00D96C74">
              <w:rPr>
                <w:b/>
                <w:bCs/>
                <w:i/>
                <w:iCs/>
                <w:lang w:eastAsia="zh-CN"/>
              </w:rPr>
              <w:t>sl-AbsoluteFrequencySSB</w:t>
            </w:r>
          </w:p>
          <w:p w14:paraId="07C5625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r w:rsidRPr="00D96C74">
              <w:rPr>
                <w:b/>
                <w:bCs/>
                <w:i/>
                <w:iCs/>
                <w:lang w:eastAsia="sv-SE"/>
              </w:rPr>
              <w:t>sl-BWP-List</w:t>
            </w:r>
          </w:p>
          <w:p w14:paraId="69AACD41"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r w:rsidRPr="00D96C74">
              <w:rPr>
                <w:b/>
                <w:bCs/>
                <w:i/>
                <w:iCs/>
                <w:lang w:eastAsia="en-GB"/>
              </w:rPr>
              <w:t>sl-NbAsSync</w:t>
            </w:r>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00F30F2D" w:rsidRPr="00D96C74">
              <w:rPr>
                <w:rFonts w:eastAsia="Calibri"/>
                <w:i/>
                <w:iCs/>
                <w:szCs w:val="22"/>
                <w:lang w:eastAsia="sv-SE"/>
              </w:rPr>
              <w:t>SidelinkPreconfigNR</w:t>
            </w:r>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r w:rsidRPr="00D96C74">
              <w:rPr>
                <w:b/>
                <w:bCs/>
                <w:i/>
                <w:iCs/>
                <w:lang w:eastAsia="en-GB"/>
              </w:rPr>
              <w:t>sl-SyncPriority</w:t>
            </w:r>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8.6..</w:t>
            </w:r>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r w:rsidRPr="00D96C74">
              <w:rPr>
                <w:b/>
                <w:bCs/>
                <w:i/>
                <w:iCs/>
                <w:lang w:eastAsia="en-GB"/>
              </w:rPr>
              <w:t>sl-SyncConfigList</w:t>
            </w:r>
          </w:p>
          <w:p w14:paraId="696B2FEC" w14:textId="6B6A93DE" w:rsidR="00A65E28" w:rsidRPr="00D96C74" w:rsidRDefault="00A65E28">
            <w:pPr>
              <w:pStyle w:val="TAL"/>
              <w:rPr>
                <w:lang w:eastAsia="en-GB"/>
              </w:rPr>
            </w:pPr>
            <w:r w:rsidRPr="00D96C74">
              <w:rPr>
                <w:lang w:eastAsia="sv-SE"/>
              </w:rPr>
              <w:t>This field indicates the configuration by which the UE is allowed to receive and transmit synchronisation information for NR sidelink communication.</w:t>
            </w:r>
            <w:r w:rsidR="008A4482" w:rsidRPr="00D96C74">
              <w:t xml:space="preserve"> </w:t>
            </w:r>
            <w:r w:rsidR="008A4482" w:rsidRPr="00D96C74">
              <w:rPr>
                <w:rFonts w:cs="Arial"/>
              </w:rPr>
              <w:t xml:space="preserve">Network configures </w:t>
            </w:r>
            <w:r w:rsidR="008A4482" w:rsidRPr="00D96C74">
              <w:rPr>
                <w:rFonts w:cs="Arial"/>
                <w:i/>
              </w:rPr>
              <w:t>sl-SyncConfig</w:t>
            </w:r>
            <w:r w:rsidR="008A4482" w:rsidRPr="00D96C74">
              <w:rPr>
                <w:rFonts w:cs="Arial"/>
              </w:rPr>
              <w:t xml:space="preserve"> including </w:t>
            </w:r>
            <w:r w:rsidR="008A4482" w:rsidRPr="00D96C74">
              <w:rPr>
                <w:rFonts w:cs="Arial"/>
                <w:i/>
              </w:rPr>
              <w:t>txParameters</w:t>
            </w:r>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r w:rsidRPr="00D96C74">
              <w:rPr>
                <w:b/>
                <w:bCs/>
                <w:i/>
                <w:iCs/>
                <w:lang w:eastAsia="en-GB"/>
              </w:rPr>
              <w:t>valueN</w:t>
            </w:r>
          </w:p>
          <w:p w14:paraId="685448BE"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Heading4"/>
      </w:pPr>
      <w:bookmarkStart w:id="5279" w:name="_Toc46439909"/>
      <w:bookmarkStart w:id="5280" w:name="_Toc46444746"/>
      <w:bookmarkStart w:id="5281" w:name="_Toc46487507"/>
      <w:bookmarkStart w:id="5282" w:name="_Toc52837386"/>
      <w:bookmarkStart w:id="5283" w:name="_Toc52838394"/>
      <w:bookmarkStart w:id="5284" w:name="_Toc53007034"/>
      <w:r w:rsidRPr="00D96C74">
        <w:t>–</w:t>
      </w:r>
      <w:r w:rsidRPr="00D96C74">
        <w:tab/>
      </w:r>
      <w:r w:rsidRPr="002A05DD">
        <w:rPr>
          <w:i/>
          <w:iCs/>
        </w:rPr>
        <w:t>SL-LogicalChannelConfig</w:t>
      </w:r>
      <w:bookmarkEnd w:id="5279"/>
      <w:bookmarkEnd w:id="5280"/>
      <w:bookmarkEnd w:id="5281"/>
      <w:bookmarkEnd w:id="5282"/>
      <w:bookmarkEnd w:id="5283"/>
      <w:bookmarkEnd w:id="5284"/>
    </w:p>
    <w:p w14:paraId="0EFD269F" w14:textId="35989321" w:rsidR="00A65E28" w:rsidRPr="00D96C74" w:rsidRDefault="00A65E28" w:rsidP="00A65E28">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20BF50BE" w14:textId="77777777" w:rsidR="00A65E28" w:rsidRPr="00D96C74" w:rsidRDefault="00A65E28" w:rsidP="00A65E28">
      <w:pPr>
        <w:pStyle w:val="TH"/>
        <w:rPr>
          <w:b w:val="0"/>
        </w:rPr>
      </w:pPr>
      <w:r w:rsidRPr="00D96C74">
        <w:rPr>
          <w:i/>
          <w:iCs/>
        </w:rPr>
        <w:t>SL-LogicalChannelConfig</w:t>
      </w:r>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t>SL-LogicalChannelConfig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r w:rsidRPr="00D96C74">
              <w:rPr>
                <w:b/>
                <w:bCs/>
                <w:i/>
                <w:iCs/>
              </w:rPr>
              <w:t>sl-AllowedCG-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r w:rsidRPr="00D96C74">
              <w:rPr>
                <w:b/>
                <w:bCs/>
                <w:i/>
                <w:iCs/>
                <w:lang w:eastAsia="en-GB"/>
              </w:rPr>
              <w:t>sl-AllowedSCS-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r w:rsidRPr="00D96C74">
              <w:rPr>
                <w:b/>
                <w:bCs/>
                <w:i/>
                <w:iCs/>
                <w:lang w:eastAsia="sv-SE"/>
              </w:rPr>
              <w:t>sl-BucketSizeDuration</w:t>
            </w:r>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r w:rsidRPr="00D96C74">
              <w:rPr>
                <w:b/>
                <w:bCs/>
                <w:i/>
                <w:iCs/>
                <w:lang w:eastAsia="sv-SE"/>
              </w:rPr>
              <w:t>sl-HARQ-FeedbackEnabled</w:t>
            </w:r>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00CC35F5" w:rsidRPr="00D96C74">
              <w:t xml:space="preserve"> </w:t>
            </w:r>
            <w:r w:rsidR="00CC35F5" w:rsidRPr="00D96C74">
              <w:rPr>
                <w:rFonts w:cs="Arial"/>
              </w:rPr>
              <w:t>If this field of at least one sidelink logical channel for the UE is set to enabled, sl-PSFCH-Config should be mandatory present in at least one of the SL-ResourcePool.</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r w:rsidRPr="00D96C74">
              <w:rPr>
                <w:b/>
                <w:bCs/>
                <w:i/>
                <w:iCs/>
                <w:lang w:eastAsia="sv-SE"/>
              </w:rPr>
              <w:t>sl-LogicalChannelGroup</w:t>
            </w:r>
          </w:p>
          <w:p w14:paraId="5E7D601B" w14:textId="77777777" w:rsidR="00A65E28" w:rsidRPr="00D96C74" w:rsidRDefault="00A65E28">
            <w:pPr>
              <w:pStyle w:val="TAL"/>
              <w:rPr>
                <w:lang w:eastAsia="sv-SE"/>
              </w:rPr>
            </w:pPr>
            <w:r w:rsidRPr="00D96C74">
              <w:rPr>
                <w:iCs/>
                <w:lang w:eastAsia="en-GB"/>
              </w:rPr>
              <w:t>ID of the sidelink logical channel group, as specified in TS 38.321 [3], which the sidelink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r w:rsidRPr="00D96C74">
              <w:rPr>
                <w:b/>
                <w:bCs/>
                <w:i/>
                <w:iCs/>
                <w:lang w:eastAsia="en-GB"/>
              </w:rPr>
              <w:t>sl-LogicalChannelSR-DelayTimerApplied</w:t>
            </w:r>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r w:rsidRPr="00D96C74">
              <w:rPr>
                <w:b/>
                <w:bCs/>
                <w:i/>
                <w:iCs/>
                <w:lang w:eastAsia="en-GB"/>
              </w:rPr>
              <w:t>sl-MaxPUSCH-Duration</w:t>
            </w:r>
          </w:p>
          <w:p w14:paraId="18A599E8" w14:textId="0C3107DC" w:rsidR="00CC35F5" w:rsidRPr="00D96C74" w:rsidRDefault="00CC35F5" w:rsidP="00CC35F5">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r w:rsidRPr="00D96C74">
              <w:rPr>
                <w:b/>
                <w:bCs/>
                <w:i/>
                <w:iCs/>
                <w:lang w:eastAsia="sv-SE"/>
              </w:rPr>
              <w:t>sl-PrioritisedBitRate</w:t>
            </w:r>
          </w:p>
          <w:p w14:paraId="4B916E05" w14:textId="4EC89CEE" w:rsidR="00A65E28" w:rsidRPr="00D96C74" w:rsidRDefault="00A65E28">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r w:rsidRPr="00D96C74">
              <w:rPr>
                <w:b/>
                <w:bCs/>
                <w:i/>
                <w:iCs/>
                <w:lang w:eastAsia="en-GB"/>
              </w:rPr>
              <w:t>sl-Priority</w:t>
            </w:r>
          </w:p>
          <w:p w14:paraId="67ABC187" w14:textId="77777777" w:rsidR="00A65E28" w:rsidRPr="00D96C74" w:rsidRDefault="00A65E28">
            <w:pPr>
              <w:pStyle w:val="TAL"/>
              <w:rPr>
                <w:lang w:eastAsia="en-GB"/>
              </w:rPr>
            </w:pPr>
            <w:r w:rsidRPr="00D96C74">
              <w:rPr>
                <w:iCs/>
                <w:lang w:eastAsia="en-GB"/>
              </w:rPr>
              <w:t>Sidelink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r w:rsidRPr="00D96C74">
              <w:rPr>
                <w:b/>
                <w:bCs/>
                <w:i/>
                <w:iCs/>
                <w:lang w:eastAsia="en-GB"/>
              </w:rPr>
              <w:t>sl-SchedulingRequestId</w:t>
            </w:r>
          </w:p>
          <w:p w14:paraId="282A2509" w14:textId="77777777" w:rsidR="00A65E28" w:rsidRPr="00D96C74" w:rsidRDefault="00A65E28">
            <w:pPr>
              <w:pStyle w:val="TAL"/>
              <w:rPr>
                <w:lang w:eastAsia="en-GB"/>
              </w:rPr>
            </w:pPr>
            <w:r w:rsidRPr="00D96C74">
              <w:rPr>
                <w:lang w:eastAsia="en-GB"/>
              </w:rPr>
              <w:t>If present, it indicates the scheduling request configuration applicable for this sidelink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Heading4"/>
      </w:pPr>
      <w:bookmarkStart w:id="5285" w:name="_Toc46439910"/>
      <w:bookmarkStart w:id="5286" w:name="_Toc46444747"/>
      <w:bookmarkStart w:id="5287" w:name="_Toc46487508"/>
      <w:bookmarkStart w:id="5288" w:name="_Toc52837387"/>
      <w:bookmarkStart w:id="5289" w:name="_Toc52838395"/>
      <w:bookmarkStart w:id="5290" w:name="_Toc53007035"/>
      <w:r w:rsidRPr="00D96C74">
        <w:t>–</w:t>
      </w:r>
      <w:r w:rsidRPr="00D96C74">
        <w:tab/>
      </w:r>
      <w:r w:rsidRPr="00D96C74">
        <w:rPr>
          <w:i/>
          <w:iCs/>
        </w:rPr>
        <w:t>SL-MeasConfigCommon</w:t>
      </w:r>
      <w:bookmarkEnd w:id="5285"/>
      <w:bookmarkEnd w:id="5286"/>
      <w:bookmarkEnd w:id="5287"/>
      <w:bookmarkEnd w:id="5288"/>
      <w:bookmarkEnd w:id="5289"/>
      <w:bookmarkEnd w:id="5290"/>
    </w:p>
    <w:p w14:paraId="5389721A" w14:textId="552D80B3" w:rsidR="00A65E28" w:rsidRPr="00D96C74" w:rsidRDefault="00A65E28" w:rsidP="00A65E28">
      <w:r w:rsidRPr="00D96C74">
        <w:t xml:space="preserve">The IE </w:t>
      </w:r>
      <w:r w:rsidRPr="00D96C74">
        <w:rPr>
          <w:i/>
        </w:rPr>
        <w:t>SL-MeasConfigCommon</w:t>
      </w:r>
      <w:r w:rsidRPr="00D96C74">
        <w:t xml:space="preserve"> is used to set the cell specific </w:t>
      </w:r>
      <w:r w:rsidR="00CC35F5" w:rsidRPr="00D96C74">
        <w:t xml:space="preserve">SL </w:t>
      </w:r>
      <w:r w:rsidRPr="00D96C74">
        <w:t>RSRP measurement configurations for unicast destionations.</w:t>
      </w:r>
    </w:p>
    <w:p w14:paraId="5AEB1EA5" w14:textId="77777777" w:rsidR="00A65E28" w:rsidRPr="00D96C74" w:rsidRDefault="00A65E28" w:rsidP="00A65E28">
      <w:pPr>
        <w:pStyle w:val="TH"/>
        <w:rPr>
          <w:b w:val="0"/>
          <w:lang w:eastAsia="zh-CN"/>
        </w:rPr>
      </w:pPr>
      <w:r w:rsidRPr="00D96C74">
        <w:rPr>
          <w:i/>
          <w:lang w:eastAsia="zh-CN"/>
        </w:rPr>
        <w:t>SL-MeasConfigCommon</w:t>
      </w:r>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r w:rsidRPr="00D96C74">
              <w:rPr>
                <w:b/>
                <w:bCs/>
                <w:i/>
                <w:iCs/>
                <w:lang w:eastAsia="en-GB"/>
              </w:rPr>
              <w:t>sl-MeasIdListCommon</w:t>
            </w:r>
          </w:p>
          <w:p w14:paraId="24D124F5" w14:textId="77777777" w:rsidR="00A65E28" w:rsidRPr="00D96C74" w:rsidRDefault="00A65E28">
            <w:pPr>
              <w:pStyle w:val="TAL"/>
              <w:rPr>
                <w:noProof/>
                <w:lang w:eastAsia="en-GB"/>
              </w:rPr>
            </w:pPr>
            <w:r w:rsidRPr="00D96C74">
              <w:rPr>
                <w:lang w:eastAsia="en-GB"/>
              </w:rPr>
              <w:t>List of sidelink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r w:rsidRPr="00D96C74">
              <w:rPr>
                <w:b/>
                <w:bCs/>
                <w:i/>
                <w:iCs/>
                <w:lang w:eastAsia="en-GB"/>
              </w:rPr>
              <w:t>sl-MeasObjectListCommon</w:t>
            </w:r>
          </w:p>
          <w:p w14:paraId="656EB3B4" w14:textId="77777777" w:rsidR="00A65E28" w:rsidRPr="00D96C74" w:rsidRDefault="00A65E28">
            <w:pPr>
              <w:pStyle w:val="TAL"/>
              <w:rPr>
                <w:lang w:eastAsia="en-GB"/>
              </w:rPr>
            </w:pPr>
            <w:r w:rsidRPr="00D96C74">
              <w:rPr>
                <w:lang w:eastAsia="en-GB"/>
              </w:rPr>
              <w:t>List of sidelink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r w:rsidRPr="00D96C74">
              <w:rPr>
                <w:b/>
                <w:bCs/>
                <w:i/>
                <w:iCs/>
                <w:lang w:eastAsia="en-GB"/>
              </w:rPr>
              <w:t>sl-QuantityConfigCommon</w:t>
            </w:r>
          </w:p>
          <w:p w14:paraId="69F1274E"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r w:rsidRPr="00D96C74">
              <w:rPr>
                <w:b/>
                <w:bCs/>
                <w:i/>
                <w:iCs/>
                <w:lang w:eastAsia="en-GB"/>
              </w:rPr>
              <w:t>sl-ReportConfigListCommon</w:t>
            </w:r>
          </w:p>
          <w:p w14:paraId="6B1910A2" w14:textId="77777777" w:rsidR="00A65E28" w:rsidRPr="00D96C74" w:rsidRDefault="00A65E28">
            <w:pPr>
              <w:pStyle w:val="TAL"/>
              <w:rPr>
                <w:lang w:eastAsia="en-GB"/>
              </w:rPr>
            </w:pPr>
            <w:r w:rsidRPr="00D96C74">
              <w:rPr>
                <w:lang w:eastAsia="en-GB"/>
              </w:rPr>
              <w:t>List of sidelink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Heading4"/>
      </w:pPr>
      <w:bookmarkStart w:id="5291" w:name="_Toc46439911"/>
      <w:bookmarkStart w:id="5292" w:name="_Toc46444748"/>
      <w:bookmarkStart w:id="5293" w:name="_Toc46487509"/>
      <w:bookmarkStart w:id="5294" w:name="_Toc52837388"/>
      <w:bookmarkStart w:id="5295" w:name="_Toc52838396"/>
      <w:bookmarkStart w:id="5296" w:name="_Toc53007036"/>
      <w:r w:rsidRPr="00D96C74">
        <w:t>–</w:t>
      </w:r>
      <w:r w:rsidRPr="00D96C74">
        <w:tab/>
      </w:r>
      <w:r w:rsidRPr="00D96C74">
        <w:rPr>
          <w:i/>
          <w:iCs/>
        </w:rPr>
        <w:t>SL-MeasConfigInfo</w:t>
      </w:r>
      <w:bookmarkEnd w:id="5291"/>
      <w:bookmarkEnd w:id="5292"/>
      <w:bookmarkEnd w:id="5293"/>
      <w:bookmarkEnd w:id="5294"/>
      <w:bookmarkEnd w:id="5295"/>
      <w:bookmarkEnd w:id="5296"/>
    </w:p>
    <w:p w14:paraId="00780F2F" w14:textId="7C7950C7" w:rsidR="00A65E28" w:rsidRPr="00D96C74" w:rsidRDefault="00A65E28" w:rsidP="00A65E28">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MeasConfigInfo</w:t>
      </w:r>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r w:rsidRPr="00D96C74">
              <w:rPr>
                <w:b/>
                <w:bCs/>
                <w:i/>
                <w:iCs/>
                <w:lang w:eastAsia="en-GB"/>
              </w:rPr>
              <w:t>sl-MeasIdToAddModList</w:t>
            </w:r>
          </w:p>
          <w:p w14:paraId="7B6B1442" w14:textId="77777777" w:rsidR="00A65E28" w:rsidRPr="00D96C74" w:rsidRDefault="00A65E28">
            <w:pPr>
              <w:pStyle w:val="TAL"/>
              <w:rPr>
                <w:noProof/>
                <w:lang w:eastAsia="en-GB"/>
              </w:rPr>
            </w:pPr>
            <w:r w:rsidRPr="00D96C74">
              <w:rPr>
                <w:lang w:eastAsia="en-GB"/>
              </w:rPr>
              <w:t>List of sidelink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r w:rsidRPr="00D96C74">
              <w:rPr>
                <w:b/>
                <w:bCs/>
                <w:i/>
                <w:iCs/>
                <w:lang w:eastAsia="en-GB"/>
              </w:rPr>
              <w:t>sl-MeasIdToRemoveList</w:t>
            </w:r>
          </w:p>
          <w:p w14:paraId="6DCCEEEA" w14:textId="77777777" w:rsidR="00A65E28" w:rsidRPr="00D96C74" w:rsidRDefault="00A65E28">
            <w:pPr>
              <w:pStyle w:val="TAL"/>
              <w:rPr>
                <w:lang w:eastAsia="en-GB"/>
              </w:rPr>
            </w:pPr>
            <w:r w:rsidRPr="00D96C74">
              <w:rPr>
                <w:lang w:eastAsia="en-GB"/>
              </w:rPr>
              <w:t>List of sidelink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r w:rsidRPr="00D96C74">
              <w:rPr>
                <w:b/>
                <w:bCs/>
                <w:i/>
                <w:iCs/>
                <w:lang w:eastAsia="en-GB"/>
              </w:rPr>
              <w:t>sl-MeasObjectToAddModList</w:t>
            </w:r>
          </w:p>
          <w:p w14:paraId="46DA276A" w14:textId="77777777" w:rsidR="00A65E28" w:rsidRPr="00D96C74" w:rsidRDefault="00A65E28">
            <w:pPr>
              <w:pStyle w:val="TAL"/>
              <w:rPr>
                <w:lang w:eastAsia="en-GB"/>
              </w:rPr>
            </w:pPr>
            <w:r w:rsidRPr="00D96C74">
              <w:rPr>
                <w:lang w:eastAsia="en-GB"/>
              </w:rPr>
              <w:t>List of sidelink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r w:rsidRPr="00D96C74">
              <w:rPr>
                <w:b/>
                <w:bCs/>
                <w:i/>
                <w:iCs/>
                <w:lang w:eastAsia="en-GB"/>
              </w:rPr>
              <w:t>sl-MeasObjectToRemoveList</w:t>
            </w:r>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r w:rsidRPr="00D96C74">
              <w:rPr>
                <w:b/>
                <w:bCs/>
                <w:i/>
                <w:iCs/>
                <w:lang w:eastAsia="en-GB"/>
              </w:rPr>
              <w:t>sl-QuantitiyConfig</w:t>
            </w:r>
          </w:p>
          <w:p w14:paraId="3560374D"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r w:rsidRPr="00D96C74">
              <w:rPr>
                <w:b/>
                <w:bCs/>
                <w:i/>
                <w:iCs/>
                <w:lang w:eastAsia="en-GB"/>
              </w:rPr>
              <w:t>sl-ReportConfigToAddModList</w:t>
            </w:r>
          </w:p>
          <w:p w14:paraId="78175B0C" w14:textId="77777777" w:rsidR="00A65E28" w:rsidRPr="00D96C74" w:rsidRDefault="00A65E28">
            <w:pPr>
              <w:pStyle w:val="TAL"/>
              <w:rPr>
                <w:lang w:eastAsia="en-GB"/>
              </w:rPr>
            </w:pPr>
            <w:r w:rsidRPr="00D96C74">
              <w:rPr>
                <w:lang w:eastAsia="en-GB"/>
              </w:rPr>
              <w:t>List of sidelink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r w:rsidRPr="00D96C74">
              <w:rPr>
                <w:b/>
                <w:bCs/>
                <w:i/>
                <w:iCs/>
                <w:lang w:eastAsia="en-GB"/>
              </w:rPr>
              <w:t>sl-ReportConfigToRemoveList</w:t>
            </w:r>
          </w:p>
          <w:p w14:paraId="503D7C44" w14:textId="77777777" w:rsidR="00A65E28" w:rsidRPr="00D96C74" w:rsidRDefault="00A65E28">
            <w:pPr>
              <w:pStyle w:val="TAL"/>
              <w:rPr>
                <w:lang w:eastAsia="en-GB"/>
              </w:rPr>
            </w:pPr>
            <w:r w:rsidRPr="00D96C74">
              <w:rPr>
                <w:lang w:eastAsia="en-GB"/>
              </w:rPr>
              <w:t>List of sidelink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Heading4"/>
      </w:pPr>
      <w:bookmarkStart w:id="5297" w:name="_Toc46439912"/>
      <w:bookmarkStart w:id="5298" w:name="_Toc46444749"/>
      <w:bookmarkStart w:id="5299" w:name="_Toc46487510"/>
      <w:bookmarkStart w:id="5300" w:name="_Toc52837389"/>
      <w:bookmarkStart w:id="5301" w:name="_Toc52838397"/>
      <w:bookmarkStart w:id="5302" w:name="_Toc53007037"/>
      <w:r w:rsidRPr="00D96C74">
        <w:t>–</w:t>
      </w:r>
      <w:r w:rsidRPr="00D96C74">
        <w:tab/>
      </w:r>
      <w:r w:rsidRPr="00D96C74">
        <w:rPr>
          <w:i/>
          <w:iCs/>
        </w:rPr>
        <w:t>SL-MeasIdList</w:t>
      </w:r>
      <w:bookmarkEnd w:id="5297"/>
      <w:bookmarkEnd w:id="5298"/>
      <w:bookmarkEnd w:id="5299"/>
      <w:bookmarkEnd w:id="5300"/>
      <w:bookmarkEnd w:id="5301"/>
      <w:bookmarkEnd w:id="5302"/>
    </w:p>
    <w:p w14:paraId="403B42BB" w14:textId="77777777" w:rsidR="00A65E28" w:rsidRPr="00D96C74" w:rsidRDefault="00A65E28" w:rsidP="00A65E28">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3C7BD487" w14:textId="77777777" w:rsidR="00A65E28" w:rsidRPr="00D96C74" w:rsidRDefault="00A65E28" w:rsidP="00A65E28">
      <w:pPr>
        <w:pStyle w:val="TH"/>
        <w:rPr>
          <w:lang w:eastAsia="zh-CN"/>
        </w:rPr>
      </w:pPr>
      <w:r w:rsidRPr="00D96C74">
        <w:rPr>
          <w:i/>
          <w:lang w:eastAsia="zh-CN"/>
        </w:rPr>
        <w:t>SL-MeasIdList</w:t>
      </w:r>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Heading4"/>
      </w:pPr>
      <w:bookmarkStart w:id="5303" w:name="_Toc46439913"/>
      <w:bookmarkStart w:id="5304" w:name="_Toc46444750"/>
      <w:bookmarkStart w:id="5305" w:name="_Toc46487511"/>
      <w:bookmarkStart w:id="5306" w:name="_Toc52837390"/>
      <w:bookmarkStart w:id="5307" w:name="_Toc52838398"/>
      <w:bookmarkStart w:id="5308" w:name="_Toc53007038"/>
      <w:r w:rsidRPr="00D96C74">
        <w:t>–</w:t>
      </w:r>
      <w:r w:rsidRPr="00D96C74">
        <w:tab/>
      </w:r>
      <w:r w:rsidRPr="00D96C74">
        <w:rPr>
          <w:i/>
          <w:iCs/>
        </w:rPr>
        <w:t>SL-MeasObjectList</w:t>
      </w:r>
      <w:bookmarkEnd w:id="5303"/>
      <w:bookmarkEnd w:id="5304"/>
      <w:bookmarkEnd w:id="5305"/>
      <w:bookmarkEnd w:id="5306"/>
      <w:bookmarkEnd w:id="5307"/>
      <w:bookmarkEnd w:id="5308"/>
    </w:p>
    <w:p w14:paraId="02A56DD0" w14:textId="77777777" w:rsidR="00A65E28" w:rsidRPr="00D96C74" w:rsidRDefault="00A65E28" w:rsidP="00A65E28">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MeasObjectList</w:t>
      </w:r>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r w:rsidRPr="00D96C74">
              <w:rPr>
                <w:b/>
                <w:bCs/>
                <w:i/>
                <w:iCs/>
                <w:lang w:eastAsia="en-GB"/>
              </w:rPr>
              <w:t>sl-MeasObjectId</w:t>
            </w:r>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r w:rsidRPr="00D96C74">
              <w:rPr>
                <w:b/>
                <w:bCs/>
                <w:i/>
                <w:iCs/>
                <w:lang w:eastAsia="en-GB"/>
              </w:rPr>
              <w:t>sl-MeasObject</w:t>
            </w:r>
          </w:p>
          <w:p w14:paraId="19CDC1DC" w14:textId="77777777" w:rsidR="00A65E28" w:rsidRPr="00D96C74" w:rsidRDefault="00A65E28">
            <w:pPr>
              <w:pStyle w:val="TAL"/>
              <w:rPr>
                <w:lang w:eastAsia="en-GB"/>
              </w:rPr>
            </w:pPr>
            <w:r w:rsidRPr="00D96C74">
              <w:rPr>
                <w:lang w:eastAsia="en-GB"/>
              </w:rPr>
              <w:t>It specifies information applicable for sidelink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Heading4"/>
      </w:pPr>
      <w:bookmarkStart w:id="5309" w:name="_Toc46439914"/>
      <w:bookmarkStart w:id="5310" w:name="_Toc46444751"/>
      <w:bookmarkStart w:id="5311" w:name="_Toc46487512"/>
      <w:bookmarkStart w:id="5312" w:name="_Toc52837391"/>
      <w:bookmarkStart w:id="5313" w:name="_Toc52838399"/>
      <w:bookmarkStart w:id="5314" w:name="_Toc53007039"/>
      <w:r w:rsidRPr="00D96C74">
        <w:t>–</w:t>
      </w:r>
      <w:r w:rsidRPr="00D96C74">
        <w:tab/>
      </w:r>
      <w:r w:rsidRPr="00D96C74">
        <w:rPr>
          <w:i/>
          <w:iCs/>
        </w:rPr>
        <w:t>SL-PDCP-Config</w:t>
      </w:r>
      <w:bookmarkEnd w:id="5309"/>
      <w:bookmarkEnd w:id="5310"/>
      <w:bookmarkEnd w:id="5311"/>
      <w:bookmarkEnd w:id="5312"/>
      <w:bookmarkEnd w:id="5313"/>
      <w:bookmarkEnd w:id="5314"/>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r w:rsidRPr="00D96C74">
              <w:rPr>
                <w:b/>
                <w:bCs/>
                <w:i/>
                <w:iCs/>
                <w:lang w:eastAsia="en-GB"/>
              </w:rPr>
              <w:t>sl-DiscardTimer</w:t>
            </w:r>
          </w:p>
          <w:p w14:paraId="714D8D1A" w14:textId="2A3F4312" w:rsidR="00A65E28" w:rsidRPr="00D96C74" w:rsidRDefault="00A65E28">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r w:rsidRPr="00D96C74">
              <w:rPr>
                <w:b/>
                <w:bCs/>
                <w:i/>
                <w:iCs/>
                <w:lang w:eastAsia="en-GB"/>
              </w:rPr>
              <w:t>sl-OutOfOrderDelivery</w:t>
            </w:r>
          </w:p>
          <w:p w14:paraId="077E380D" w14:textId="5201CF6C" w:rsidR="00CC35F5" w:rsidRPr="00D96C74" w:rsidRDefault="00CC35F5" w:rsidP="00CC35F5">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r w:rsidRPr="00D96C74">
              <w:rPr>
                <w:b/>
                <w:bCs/>
                <w:i/>
                <w:iCs/>
                <w:lang w:eastAsia="en-GB"/>
              </w:rPr>
              <w:t>sl-PDCP-SN-Size</w:t>
            </w:r>
          </w:p>
          <w:p w14:paraId="2CB581DA" w14:textId="5759A867" w:rsidR="00A65E28" w:rsidRPr="00D96C74" w:rsidRDefault="00A65E28">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del w:id="5315" w:author="Rapporteur (Ericsson)" w:date="2020-10-22T16:04:00Z">
              <w:r w:rsidRPr="00D96C74">
                <w:rPr>
                  <w:iCs/>
                  <w:kern w:val="2"/>
                  <w:lang w:eastAsia="sv-SE"/>
                </w:rPr>
                <w:delText xml:space="preserve"> </w:delText>
              </w:r>
            </w:del>
            <w:r w:rsidRPr="00D96C74">
              <w:rPr>
                <w:iCs/>
                <w:kern w:val="2"/>
                <w:lang w:eastAsia="sv-SE"/>
              </w:rPr>
              <w:t>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w:t>
            </w:r>
            <w:r w:rsidR="00CC35F5" w:rsidRPr="00D96C74">
              <w:rPr>
                <w:lang w:eastAsia="sv-SE"/>
              </w:rPr>
              <w:t>t</w:t>
            </w:r>
            <w:r w:rsidRPr="00D96C74">
              <w:rPr>
                <w:lang w:eastAsia="sv-SE"/>
              </w:rPr>
              <w:t>ion for RLC-AM and RLC-UM for unicast NR sidelink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SimSun"/>
        </w:rPr>
        <w:t xml:space="preserve"> indicates PSBCH transmission parameters on each sidelink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Heading4"/>
      </w:pPr>
      <w:bookmarkStart w:id="5316" w:name="_Toc46439915"/>
      <w:bookmarkStart w:id="5317" w:name="_Toc46444752"/>
      <w:bookmarkStart w:id="5318" w:name="_Toc46487513"/>
      <w:bookmarkStart w:id="5319" w:name="_Toc52837392"/>
      <w:bookmarkStart w:id="5320" w:name="_Toc52838400"/>
      <w:bookmarkStart w:id="5321" w:name="_Toc53007040"/>
      <w:r w:rsidRPr="00D96C74">
        <w:t>–</w:t>
      </w:r>
      <w:r w:rsidRPr="00D96C74">
        <w:tab/>
      </w:r>
      <w:r w:rsidRPr="00D96C74">
        <w:rPr>
          <w:i/>
          <w:iCs/>
        </w:rPr>
        <w:t>SL-PSSCH-TxConfigList</w:t>
      </w:r>
      <w:bookmarkEnd w:id="5316"/>
      <w:bookmarkEnd w:id="5317"/>
      <w:bookmarkEnd w:id="5318"/>
      <w:bookmarkEnd w:id="5319"/>
      <w:bookmarkEnd w:id="5320"/>
      <w:bookmarkEnd w:id="5321"/>
    </w:p>
    <w:p w14:paraId="26A9292C" w14:textId="3F457E94" w:rsidR="00A65E28" w:rsidRPr="00D96C74" w:rsidRDefault="00A65E28" w:rsidP="00A65E28">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429D3E36" w14:textId="77777777" w:rsidR="00A65E28" w:rsidRPr="00D96C74" w:rsidRDefault="00A65E28" w:rsidP="00A65E28">
      <w:pPr>
        <w:pStyle w:val="TH"/>
        <w:rPr>
          <w:b w:val="0"/>
        </w:rPr>
      </w:pPr>
      <w:r w:rsidRPr="00D96C74">
        <w:rPr>
          <w:i/>
          <w:iCs/>
        </w:rPr>
        <w:t>SL-PSSCH-TxConfigList</w:t>
      </w:r>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DengXian"/>
                <w:b/>
                <w:bCs/>
                <w:i/>
                <w:iCs/>
                <w:lang w:eastAsia="zh-CN"/>
              </w:rPr>
            </w:pPr>
            <w:r w:rsidRPr="00D96C74">
              <w:rPr>
                <w:rFonts w:eastAsia="DengXian"/>
                <w:b/>
                <w:bCs/>
                <w:i/>
                <w:iCs/>
                <w:lang w:eastAsia="zh-CN"/>
              </w:rPr>
              <w:t>sl-MaxTxTransNumPSSCH</w:t>
            </w:r>
          </w:p>
          <w:p w14:paraId="5E1271D2" w14:textId="77777777" w:rsidR="00A65E28" w:rsidRPr="00D96C74" w:rsidRDefault="00A65E28">
            <w:pPr>
              <w:pStyle w:val="TAL"/>
              <w:rPr>
                <w:rFonts w:cs="Arial"/>
                <w:lang w:eastAsia="en-GB"/>
              </w:rPr>
            </w:pPr>
            <w:r w:rsidRPr="00D96C74">
              <w:rPr>
                <w:rFonts w:eastAsia="DengXian"/>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DengXian"/>
                <w:b/>
                <w:bCs/>
                <w:i/>
                <w:iCs/>
                <w:lang w:eastAsia="zh-CN"/>
              </w:rPr>
            </w:pPr>
            <w:r w:rsidRPr="00D96C74">
              <w:rPr>
                <w:rFonts w:eastAsia="DengXian"/>
                <w:b/>
                <w:bCs/>
                <w:i/>
                <w:iCs/>
                <w:lang w:eastAsia="zh-CN"/>
              </w:rPr>
              <w:t>sl-MaxTxPower</w:t>
            </w:r>
          </w:p>
          <w:p w14:paraId="3B282C36" w14:textId="77777777" w:rsidR="00A65E28" w:rsidRPr="00D96C74" w:rsidRDefault="00A65E28">
            <w:pPr>
              <w:pStyle w:val="TAL"/>
              <w:rPr>
                <w:rFonts w:eastAsia="DengXian"/>
                <w:lang w:eastAsia="zh-CN"/>
              </w:rPr>
            </w:pPr>
            <w:r w:rsidRPr="00D96C74">
              <w:rPr>
                <w:rFonts w:eastAsia="DengXian"/>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r w:rsidRPr="00D96C74">
              <w:rPr>
                <w:rFonts w:cs="Arial"/>
                <w:b/>
                <w:bCs/>
                <w:i/>
                <w:iCs/>
                <w:lang w:eastAsia="en-GB"/>
              </w:rPr>
              <w:t>sl-MinMCS-PSSCH, sl-MaxMCS-PSSCH</w:t>
            </w:r>
          </w:p>
          <w:p w14:paraId="2BAF50CC" w14:textId="77777777" w:rsidR="00A65E28" w:rsidRPr="00D96C74" w:rsidRDefault="00A65E28">
            <w:pPr>
              <w:pStyle w:val="TAL"/>
              <w:rPr>
                <w:rFonts w:cs="Arial"/>
                <w:lang w:eastAsia="en-GB"/>
              </w:rPr>
            </w:pPr>
            <w:r w:rsidRPr="00D96C74">
              <w:rPr>
                <w:rFonts w:eastAsia="DengXian"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r w:rsidRPr="00D96C74">
              <w:rPr>
                <w:rFonts w:cs="Arial"/>
                <w:b/>
                <w:bCs/>
                <w:i/>
                <w:iCs/>
                <w:lang w:eastAsia="en-GB"/>
              </w:rPr>
              <w:t>sl-MinSubChannelNumPSSCH, sl-MaxSubChannelNumPSSCH</w:t>
            </w:r>
          </w:p>
          <w:p w14:paraId="53CA14D1" w14:textId="77777777" w:rsidR="00A65E28" w:rsidRPr="00D96C74" w:rsidRDefault="00A65E28">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DengXian"/>
                <w:b/>
                <w:bCs/>
                <w:i/>
                <w:iCs/>
                <w:lang w:eastAsia="zh-CN"/>
              </w:rPr>
            </w:pPr>
            <w:r w:rsidRPr="00D96C74">
              <w:rPr>
                <w:rFonts w:eastAsia="DengXian"/>
                <w:b/>
                <w:bCs/>
                <w:i/>
                <w:iCs/>
                <w:lang w:eastAsia="zh-CN"/>
              </w:rPr>
              <w:t>sl-TypeTxSync</w:t>
            </w:r>
          </w:p>
          <w:p w14:paraId="665F8083" w14:textId="77777777" w:rsidR="00A65E28" w:rsidRPr="00D96C74" w:rsidRDefault="00A65E28">
            <w:pPr>
              <w:pStyle w:val="TAL"/>
              <w:rPr>
                <w:rFonts w:cs="Arial"/>
                <w:lang w:eastAsia="en-GB"/>
              </w:rPr>
            </w:pPr>
            <w:r w:rsidRPr="00D96C74">
              <w:rPr>
                <w:rFonts w:eastAsia="DengXian"/>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DengXian"/>
                <w:b/>
                <w:bCs/>
                <w:i/>
                <w:iCs/>
                <w:lang w:eastAsia="zh-CN"/>
              </w:rPr>
            </w:pPr>
            <w:r w:rsidRPr="00D96C74">
              <w:rPr>
                <w:rFonts w:eastAsia="DengXian"/>
                <w:b/>
                <w:bCs/>
                <w:i/>
                <w:iCs/>
                <w:lang w:eastAsia="zh-CN"/>
              </w:rPr>
              <w:t>sl-ThresUE-Speed</w:t>
            </w:r>
          </w:p>
          <w:p w14:paraId="43003105" w14:textId="77777777" w:rsidR="00A65E28" w:rsidRPr="00D96C74" w:rsidRDefault="00A65E28">
            <w:pPr>
              <w:pStyle w:val="TAL"/>
              <w:rPr>
                <w:rFonts w:eastAsia="DengXian"/>
                <w:lang w:eastAsia="zh-CN"/>
              </w:rPr>
            </w:pPr>
            <w:r w:rsidRPr="00D96C74">
              <w:rPr>
                <w:rFonts w:eastAsia="DengXian"/>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CommonTxConfigList</w:t>
            </w:r>
            <w:r w:rsidRPr="00D96C74">
              <w:rPr>
                <w:lang w:eastAsia="sv-SE"/>
              </w:rPr>
              <w:t xml:space="preserve"> in </w:t>
            </w:r>
            <w:r w:rsidRPr="00D96C74">
              <w:rPr>
                <w:i/>
                <w:iCs/>
                <w:lang w:eastAsia="sv-SE"/>
              </w:rPr>
              <w:t>SL-UE-SelectedConfig</w:t>
            </w:r>
            <w:r w:rsidRPr="00D96C74">
              <w:rPr>
                <w:lang w:eastAsia="sv-SE"/>
              </w:rPr>
              <w:t xml:space="preserve"> in </w:t>
            </w:r>
            <w:r w:rsidRPr="00D96C74">
              <w:rPr>
                <w:i/>
                <w:iCs/>
                <w:lang w:eastAsia="sv-SE"/>
              </w:rPr>
              <w:t>SIB12</w:t>
            </w:r>
            <w:r w:rsidRPr="00D96C74">
              <w:rPr>
                <w:lang w:eastAsia="sv-SE"/>
              </w:rPr>
              <w:t xml:space="preserve"> or </w:t>
            </w:r>
            <w:r w:rsidR="00F30F2D" w:rsidRPr="00D96C74">
              <w:rPr>
                <w:i/>
                <w:iCs/>
                <w:lang w:eastAsia="sv-SE"/>
              </w:rPr>
              <w:t>SidelinkPreconfigNR</w:t>
            </w:r>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Heading4"/>
      </w:pPr>
      <w:bookmarkStart w:id="5322" w:name="_Toc46439916"/>
      <w:bookmarkStart w:id="5323" w:name="_Toc46444753"/>
      <w:bookmarkStart w:id="5324" w:name="_Toc46487514"/>
      <w:bookmarkStart w:id="5325" w:name="_Toc52837393"/>
      <w:bookmarkStart w:id="5326" w:name="_Toc52838401"/>
      <w:bookmarkStart w:id="5327" w:name="_Toc53007041"/>
      <w:r w:rsidRPr="00D96C74">
        <w:t>–</w:t>
      </w:r>
      <w:r w:rsidRPr="00D96C74">
        <w:tab/>
      </w:r>
      <w:r w:rsidRPr="00D96C74">
        <w:rPr>
          <w:i/>
          <w:iCs/>
        </w:rPr>
        <w:t>SL-QoS-FlowIdentity</w:t>
      </w:r>
      <w:bookmarkEnd w:id="5322"/>
      <w:bookmarkEnd w:id="5323"/>
      <w:bookmarkEnd w:id="5324"/>
      <w:bookmarkEnd w:id="5325"/>
      <w:bookmarkEnd w:id="5326"/>
      <w:bookmarkEnd w:id="5327"/>
    </w:p>
    <w:p w14:paraId="049B52C9" w14:textId="41A98219" w:rsidR="00A65E28" w:rsidRPr="00D96C74" w:rsidRDefault="00A65E28" w:rsidP="00A65E28">
      <w:r w:rsidRPr="00D96C74">
        <w:t xml:space="preserve">The IE </w:t>
      </w:r>
      <w:r w:rsidRPr="00D96C74">
        <w:rPr>
          <w:i/>
        </w:rPr>
        <w:t xml:space="preserve">SL-QoS-FlowIdentity </w:t>
      </w:r>
      <w:r w:rsidRPr="00D96C74">
        <w:t xml:space="preserve">is used to identify a </w:t>
      </w:r>
      <w:r w:rsidR="00CC35F5" w:rsidRPr="00D96C74">
        <w:t xml:space="preserve">sidelink </w:t>
      </w:r>
      <w:r w:rsidRPr="00D96C74">
        <w:t>QoS flow.</w:t>
      </w:r>
    </w:p>
    <w:p w14:paraId="55C3917B" w14:textId="77777777" w:rsidR="00A65E28" w:rsidRPr="00D96C74" w:rsidRDefault="00A65E28" w:rsidP="00A65E28">
      <w:pPr>
        <w:pStyle w:val="TH"/>
        <w:rPr>
          <w:b w:val="0"/>
        </w:rPr>
      </w:pPr>
      <w:r w:rsidRPr="00D96C74">
        <w:rPr>
          <w:i/>
          <w:iCs/>
        </w:rPr>
        <w:t>SL-QoS-FlowIdentity</w:t>
      </w:r>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Heading4"/>
      </w:pPr>
      <w:bookmarkStart w:id="5328" w:name="_Toc46439917"/>
      <w:bookmarkStart w:id="5329" w:name="_Toc46444754"/>
      <w:bookmarkStart w:id="5330" w:name="_Toc46487515"/>
      <w:bookmarkStart w:id="5331" w:name="_Toc52837394"/>
      <w:bookmarkStart w:id="5332" w:name="_Toc52838402"/>
      <w:bookmarkStart w:id="5333" w:name="_Toc53007042"/>
      <w:r w:rsidRPr="00D96C74">
        <w:t>–</w:t>
      </w:r>
      <w:r w:rsidRPr="00D96C74">
        <w:tab/>
      </w:r>
      <w:r w:rsidRPr="00D96C74">
        <w:rPr>
          <w:i/>
          <w:iCs/>
        </w:rPr>
        <w:t>SL-QoS-Profile</w:t>
      </w:r>
      <w:bookmarkEnd w:id="5328"/>
      <w:bookmarkEnd w:id="5329"/>
      <w:bookmarkEnd w:id="5330"/>
      <w:bookmarkEnd w:id="5331"/>
      <w:bookmarkEnd w:id="5332"/>
      <w:bookmarkEnd w:id="5333"/>
    </w:p>
    <w:p w14:paraId="3F457881" w14:textId="60DBE157" w:rsidR="00A65E28" w:rsidRPr="00D96C74" w:rsidRDefault="00A65E28" w:rsidP="00A65E28">
      <w:r w:rsidRPr="00D96C74">
        <w:t xml:space="preserve">The IE </w:t>
      </w:r>
      <w:r w:rsidRPr="00D96C74">
        <w:rPr>
          <w:i/>
        </w:rPr>
        <w:t xml:space="preserve">SL-QoS-Profile </w:t>
      </w:r>
      <w:r w:rsidRPr="00D96C74">
        <w:t>is used to give the QoS parameters for a sidelink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r w:rsidR="00CC35F5" w:rsidRPr="00D96C74">
        <w:rPr>
          <w:i/>
        </w:rPr>
        <w:t>SidelinkUEInformationNR</w:t>
      </w:r>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DengXian"/>
                <w:b/>
                <w:bCs/>
                <w:i/>
                <w:iCs/>
                <w:lang w:eastAsia="zh-CN"/>
              </w:rPr>
            </w:pPr>
            <w:r w:rsidRPr="00D96C74">
              <w:rPr>
                <w:rFonts w:eastAsia="DengXian"/>
                <w:b/>
                <w:bCs/>
                <w:i/>
                <w:iCs/>
                <w:lang w:eastAsia="zh-CN"/>
              </w:rPr>
              <w:t>sl-GFBR</w:t>
            </w:r>
          </w:p>
          <w:p w14:paraId="3F53E4B8" w14:textId="77777777" w:rsidR="00A65E28" w:rsidRPr="00D96C74" w:rsidRDefault="00A65E28">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DengXian"/>
                <w:b/>
                <w:bCs/>
                <w:i/>
                <w:iCs/>
                <w:lang w:eastAsia="zh-CN"/>
              </w:rPr>
            </w:pPr>
            <w:r w:rsidRPr="00D96C74">
              <w:rPr>
                <w:rFonts w:eastAsia="DengXian"/>
                <w:b/>
                <w:bCs/>
                <w:i/>
                <w:iCs/>
                <w:lang w:eastAsia="zh-CN"/>
              </w:rPr>
              <w:t>sl-MFBR</w:t>
            </w:r>
          </w:p>
          <w:p w14:paraId="1D57EFA8" w14:textId="77777777" w:rsidR="00A65E28" w:rsidRPr="00D96C74" w:rsidRDefault="00A65E28">
            <w:pPr>
              <w:pStyle w:val="TAL"/>
              <w:rPr>
                <w:rFonts w:eastAsia="DengXian"/>
                <w:lang w:eastAsia="zh-CN"/>
              </w:rPr>
            </w:pPr>
            <w:r w:rsidRPr="00D96C74">
              <w:rPr>
                <w:rFonts w:eastAsia="DengXian"/>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DengXian"/>
                <w:b/>
                <w:bCs/>
                <w:i/>
                <w:iCs/>
                <w:lang w:eastAsia="zh-CN"/>
              </w:rPr>
            </w:pPr>
            <w:r w:rsidRPr="00D96C74">
              <w:rPr>
                <w:rFonts w:eastAsia="DengXian"/>
                <w:b/>
                <w:bCs/>
                <w:i/>
                <w:iCs/>
                <w:lang w:eastAsia="zh-CN"/>
              </w:rPr>
              <w:t>sl-PQI</w:t>
            </w:r>
          </w:p>
          <w:p w14:paraId="2F235AC9" w14:textId="77777777" w:rsidR="00A65E28" w:rsidRPr="00D96C74" w:rsidRDefault="00A65E28">
            <w:pPr>
              <w:pStyle w:val="TAL"/>
              <w:rPr>
                <w:rFonts w:eastAsia="DengXian"/>
                <w:lang w:eastAsia="zh-CN"/>
              </w:rPr>
            </w:pPr>
            <w:r w:rsidRPr="00D96C74">
              <w:rPr>
                <w:rFonts w:eastAsia="DengXian"/>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r w:rsidRPr="00D96C74">
              <w:rPr>
                <w:rFonts w:cs="Arial"/>
                <w:b/>
                <w:bCs/>
                <w:i/>
                <w:iCs/>
                <w:lang w:eastAsia="en-GB"/>
              </w:rPr>
              <w:t>sl-Range</w:t>
            </w:r>
          </w:p>
          <w:p w14:paraId="7F4718B0" w14:textId="77777777" w:rsidR="00A65E28" w:rsidRPr="00D96C74" w:rsidRDefault="00A65E28">
            <w:pPr>
              <w:pStyle w:val="TAL"/>
              <w:rPr>
                <w:rFonts w:cs="Arial"/>
                <w:lang w:eastAsia="en-GB"/>
              </w:rPr>
            </w:pPr>
            <w:r w:rsidRPr="00D96C74">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r w:rsidRPr="00D96C74">
              <w:rPr>
                <w:b/>
                <w:bCs/>
                <w:i/>
                <w:iCs/>
                <w:lang w:eastAsia="en-GB"/>
              </w:rPr>
              <w:t>sl-AveragingWindow</w:t>
            </w:r>
          </w:p>
          <w:p w14:paraId="0AF7A12C" w14:textId="77777777" w:rsidR="00A65E28" w:rsidRPr="00D96C74" w:rsidRDefault="00A65E28">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r w:rsidRPr="00D96C74">
              <w:rPr>
                <w:b/>
                <w:bCs/>
                <w:i/>
                <w:iCs/>
                <w:lang w:eastAsia="en-GB"/>
              </w:rPr>
              <w:t>sl-MaxDataBurstVolume</w:t>
            </w:r>
          </w:p>
          <w:p w14:paraId="5EA94BF8" w14:textId="77777777" w:rsidR="00A65E28" w:rsidRPr="00D96C74" w:rsidRDefault="00A65E28">
            <w:pPr>
              <w:pStyle w:val="TAL"/>
              <w:rPr>
                <w:lang w:eastAsia="en-GB"/>
              </w:rPr>
            </w:pPr>
            <w:r w:rsidRPr="00D96C74">
              <w:rPr>
                <w:lang w:eastAsia="en-GB"/>
              </w:rPr>
              <w:t>Indicates the Maximum Data Burst Volume for a QoS flow, and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r w:rsidRPr="00D96C74">
              <w:rPr>
                <w:b/>
                <w:bCs/>
                <w:i/>
                <w:iCs/>
                <w:lang w:eastAsia="en-GB"/>
              </w:rPr>
              <w:t>sl-PacketDelayBudget</w:t>
            </w:r>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r w:rsidRPr="00D96C74">
              <w:rPr>
                <w:b/>
                <w:bCs/>
                <w:i/>
                <w:iCs/>
                <w:lang w:eastAsia="en-GB"/>
              </w:rPr>
              <w:t>sl-PacketErrorRate</w:t>
            </w:r>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r w:rsidRPr="00D96C74">
              <w:rPr>
                <w:b/>
                <w:bCs/>
                <w:i/>
                <w:iCs/>
                <w:lang w:eastAsia="en-GB"/>
              </w:rPr>
              <w:t>sl-PriorityLevel</w:t>
            </w:r>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DengXian"/>
                <w:b/>
                <w:bCs/>
                <w:i/>
                <w:iCs/>
                <w:lang w:eastAsia="zh-CN"/>
              </w:rPr>
            </w:pPr>
            <w:r w:rsidRPr="00D96C74">
              <w:rPr>
                <w:rFonts w:eastAsia="DengXian"/>
                <w:b/>
                <w:bCs/>
                <w:i/>
                <w:iCs/>
                <w:lang w:eastAsia="zh-CN"/>
              </w:rPr>
              <w:t>sl-StandardizedPQI</w:t>
            </w:r>
          </w:p>
          <w:p w14:paraId="3C3D2777" w14:textId="02B65E63" w:rsidR="00A65E28" w:rsidRPr="00D96C74" w:rsidRDefault="00A65E28">
            <w:pPr>
              <w:pStyle w:val="TAL"/>
              <w:rPr>
                <w:rFonts w:eastAsia="DengXian"/>
                <w:lang w:eastAsia="zh-CN"/>
              </w:rPr>
            </w:pPr>
            <w:r w:rsidRPr="00D96C74">
              <w:rPr>
                <w:rFonts w:eastAsia="DengXian"/>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Heading4"/>
      </w:pPr>
      <w:bookmarkStart w:id="5334" w:name="_Toc46439918"/>
      <w:bookmarkStart w:id="5335" w:name="_Toc46444755"/>
      <w:bookmarkStart w:id="5336" w:name="_Toc46487516"/>
      <w:bookmarkStart w:id="5337" w:name="_Toc52837395"/>
      <w:bookmarkStart w:id="5338" w:name="_Toc52838403"/>
      <w:bookmarkStart w:id="5339" w:name="_Toc53007043"/>
      <w:r w:rsidRPr="00D96C74">
        <w:t>–</w:t>
      </w:r>
      <w:r w:rsidRPr="00D96C74">
        <w:tab/>
      </w:r>
      <w:r w:rsidRPr="00D96C74">
        <w:rPr>
          <w:i/>
        </w:rPr>
        <w:t>SL-QuantityConfig</w:t>
      </w:r>
      <w:bookmarkEnd w:id="5334"/>
      <w:bookmarkEnd w:id="5335"/>
      <w:bookmarkEnd w:id="5336"/>
      <w:bookmarkEnd w:id="5337"/>
      <w:bookmarkEnd w:id="5338"/>
      <w:bookmarkEnd w:id="5339"/>
    </w:p>
    <w:p w14:paraId="1F3F3E82" w14:textId="1F3FFABC" w:rsidR="00A65E28" w:rsidRPr="00D96C74" w:rsidRDefault="00A65E28" w:rsidP="00A65E28">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QuantityConfig</w:t>
      </w:r>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r w:rsidRPr="00D96C74">
              <w:rPr>
                <w:b/>
                <w:bCs/>
                <w:i/>
                <w:iCs/>
                <w:lang w:eastAsia="en-GB"/>
              </w:rPr>
              <w:t>sl-FilterCoefficientDMRS</w:t>
            </w:r>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Heading4"/>
      </w:pPr>
      <w:bookmarkStart w:id="5340" w:name="_Toc46439919"/>
      <w:bookmarkStart w:id="5341" w:name="_Toc46444756"/>
      <w:bookmarkStart w:id="5342" w:name="_Toc46487517"/>
      <w:bookmarkStart w:id="5343" w:name="_Toc52837396"/>
      <w:bookmarkStart w:id="5344" w:name="_Toc52838404"/>
      <w:bookmarkStart w:id="5345" w:name="_Toc53007044"/>
      <w:r w:rsidRPr="00D96C74">
        <w:t>–</w:t>
      </w:r>
      <w:r w:rsidRPr="00D96C74">
        <w:tab/>
      </w:r>
      <w:r w:rsidRPr="00D96C74">
        <w:rPr>
          <w:i/>
          <w:iCs/>
        </w:rPr>
        <w:t>SL-RadioBearerConfig</w:t>
      </w:r>
      <w:bookmarkEnd w:id="5340"/>
      <w:bookmarkEnd w:id="5341"/>
      <w:bookmarkEnd w:id="5342"/>
      <w:bookmarkEnd w:id="5343"/>
      <w:bookmarkEnd w:id="5344"/>
      <w:bookmarkEnd w:id="5345"/>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5EA96B3B" w14:textId="77777777" w:rsidR="00A65E28" w:rsidRPr="00A560B2" w:rsidRDefault="00A65E28" w:rsidP="002A02A7">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DengXian"/>
        </w:rPr>
      </w:pPr>
      <w:r w:rsidRPr="00D96C74">
        <w:rPr>
          <w:rFonts w:eastAsia="DengXian"/>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DengXian"/>
                <w:b/>
                <w:bCs/>
                <w:i/>
                <w:iCs/>
                <w:lang w:eastAsia="zh-CN"/>
              </w:rPr>
            </w:pPr>
            <w:r w:rsidRPr="00D96C74">
              <w:rPr>
                <w:rFonts w:eastAsia="DengXian"/>
                <w:b/>
                <w:bCs/>
                <w:i/>
                <w:iCs/>
                <w:lang w:eastAsia="zh-CN"/>
              </w:rPr>
              <w:t>sl-PDCP-Config</w:t>
            </w:r>
          </w:p>
          <w:p w14:paraId="37463907" w14:textId="71608FD8" w:rsidR="00A65E28" w:rsidRPr="00D96C74" w:rsidRDefault="00A65E28">
            <w:pPr>
              <w:pStyle w:val="TAL"/>
              <w:rPr>
                <w:rFonts w:cs="Arial"/>
                <w:lang w:eastAsia="en-GB"/>
              </w:rPr>
            </w:pPr>
            <w:r w:rsidRPr="00D96C74">
              <w:rPr>
                <w:rFonts w:eastAsia="DengXian"/>
                <w:lang w:eastAsia="zh-CN"/>
              </w:rPr>
              <w:t xml:space="preserve">This field indicates the PDCP parameters for the </w:t>
            </w:r>
            <w:r w:rsidR="00CC35F5" w:rsidRPr="00D96C74">
              <w:rPr>
                <w:rFonts w:eastAsia="DengXian" w:cs="Arial"/>
                <w:lang w:eastAsia="zh-CN"/>
              </w:rPr>
              <w:t>sidelink DRB</w:t>
            </w:r>
            <w:r w:rsidRPr="00D96C74">
              <w:rPr>
                <w:rFonts w:eastAsia="DengXian"/>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r w:rsidRPr="00D96C74">
              <w:rPr>
                <w:rFonts w:cs="Arial"/>
                <w:b/>
                <w:bCs/>
                <w:i/>
                <w:iCs/>
                <w:lang w:eastAsia="en-GB"/>
              </w:rPr>
              <w:t>sl</w:t>
            </w:r>
            <w:r w:rsidRPr="00D96C74">
              <w:rPr>
                <w:rFonts w:eastAsia="DengXian"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DengXian" w:cs="Arial"/>
                <w:lang w:eastAsia="zh-CN"/>
              </w:rPr>
              <w:t xml:space="preserve">This field indicates how to map sidelink QoS flows to </w:t>
            </w:r>
            <w:r w:rsidR="00CC35F5" w:rsidRPr="00D96C74">
              <w:rPr>
                <w:rFonts w:eastAsia="DengXian" w:cs="Arial"/>
                <w:lang w:eastAsia="zh-CN"/>
              </w:rPr>
              <w:t>sidelink DRB</w:t>
            </w:r>
            <w:r w:rsidRPr="00D96C74">
              <w:rPr>
                <w:rFonts w:eastAsia="DengXian"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DengXian"/>
                <w:b/>
                <w:bCs/>
                <w:i/>
                <w:iCs/>
                <w:lang w:eastAsia="zh-CN"/>
              </w:rPr>
            </w:pPr>
            <w:r w:rsidRPr="00D96C74">
              <w:rPr>
                <w:rFonts w:eastAsia="DengXian"/>
                <w:b/>
                <w:bCs/>
                <w:i/>
                <w:iCs/>
                <w:lang w:eastAsia="zh-CN"/>
              </w:rPr>
              <w:t>slrb-Uu-ConfigIndex</w:t>
            </w:r>
          </w:p>
          <w:p w14:paraId="4C2AD80E" w14:textId="3252CF57" w:rsidR="00A65E28" w:rsidRPr="00D96C74" w:rsidRDefault="00A65E28">
            <w:pPr>
              <w:pStyle w:val="TAL"/>
              <w:rPr>
                <w:rFonts w:cs="Arial"/>
                <w:lang w:eastAsia="en-GB"/>
              </w:rPr>
            </w:pPr>
            <w:r w:rsidRPr="00D96C74">
              <w:rPr>
                <w:rFonts w:eastAsia="DengXian"/>
                <w:lang w:eastAsia="zh-CN"/>
              </w:rPr>
              <w:t xml:space="preserve">This field indicates the index of </w:t>
            </w:r>
            <w:r w:rsidR="00CC35F5" w:rsidRPr="00D96C74">
              <w:rPr>
                <w:rFonts w:eastAsia="DengXian" w:cs="Arial"/>
                <w:lang w:eastAsia="zh-CN"/>
              </w:rPr>
              <w:t>sidelink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DengXian"/>
                <w:b/>
                <w:bCs/>
                <w:i/>
                <w:iCs/>
                <w:lang w:eastAsia="zh-CN"/>
              </w:rPr>
            </w:pPr>
            <w:r w:rsidRPr="00D96C74">
              <w:rPr>
                <w:rFonts w:eastAsia="DengXian"/>
                <w:b/>
                <w:bCs/>
                <w:i/>
                <w:iCs/>
                <w:lang w:eastAsia="zh-CN"/>
              </w:rPr>
              <w:t>sl-TransRange</w:t>
            </w:r>
          </w:p>
          <w:p w14:paraId="46840EF3" w14:textId="2DE8FA33" w:rsidR="00A65E28" w:rsidRPr="00D96C74" w:rsidRDefault="00A65E28">
            <w:pPr>
              <w:pStyle w:val="TAL"/>
              <w:rPr>
                <w:rFonts w:eastAsia="DengXian"/>
                <w:lang w:eastAsia="zh-CN"/>
              </w:rPr>
            </w:pPr>
            <w:r w:rsidRPr="00D96C74">
              <w:rPr>
                <w:rFonts w:eastAsia="DengXian"/>
                <w:lang w:eastAsia="zh-CN"/>
              </w:rPr>
              <w:t xml:space="preserve">This field indicates the transmission range of the </w:t>
            </w:r>
            <w:r w:rsidR="00CC35F5" w:rsidRPr="00D96C74">
              <w:rPr>
                <w:rFonts w:eastAsia="DengXian" w:cs="Arial"/>
                <w:lang w:eastAsia="zh-CN"/>
              </w:rPr>
              <w:t>sidelink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r w:rsidR="00CC35F5" w:rsidRPr="00D96C74">
              <w:rPr>
                <w:rFonts w:eastAsia="DengXian" w:cs="Arial"/>
                <w:lang w:eastAsia="zh-CN"/>
              </w:rPr>
              <w:t>sidelink DRB</w:t>
            </w:r>
            <w:r w:rsidRPr="00D96C74">
              <w:rPr>
                <w:lang w:eastAsia="sv-SE"/>
              </w:rPr>
              <w:t xml:space="preserve"> setup via the dedicated signalling and in case of </w:t>
            </w:r>
            <w:r w:rsidR="00CC35F5" w:rsidRPr="00D96C74">
              <w:rPr>
                <w:rFonts w:eastAsia="DengXian" w:cs="Arial"/>
                <w:lang w:eastAsia="zh-CN"/>
              </w:rPr>
              <w:t>sidelink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Heading4"/>
      </w:pPr>
      <w:bookmarkStart w:id="5346" w:name="_Toc46439920"/>
      <w:bookmarkStart w:id="5347" w:name="_Toc46444757"/>
      <w:bookmarkStart w:id="5348" w:name="_Toc46487518"/>
      <w:bookmarkStart w:id="5349" w:name="_Toc52837397"/>
      <w:bookmarkStart w:id="5350" w:name="_Toc52838405"/>
      <w:bookmarkStart w:id="5351" w:name="_Toc53007045"/>
      <w:r w:rsidRPr="00D96C74">
        <w:t>–</w:t>
      </w:r>
      <w:r w:rsidRPr="00D96C74">
        <w:tab/>
      </w:r>
      <w:r w:rsidRPr="00D96C74">
        <w:rPr>
          <w:i/>
          <w:iCs/>
        </w:rPr>
        <w:t>SL-ReportConfigList</w:t>
      </w:r>
      <w:bookmarkEnd w:id="5346"/>
      <w:bookmarkEnd w:id="5347"/>
      <w:bookmarkEnd w:id="5348"/>
      <w:bookmarkEnd w:id="5349"/>
      <w:bookmarkEnd w:id="5350"/>
      <w:bookmarkEnd w:id="5351"/>
    </w:p>
    <w:p w14:paraId="187DC2BC" w14:textId="77777777" w:rsidR="00A65E28" w:rsidRPr="00D96C74" w:rsidRDefault="00A65E28" w:rsidP="00A65E28">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ReportConfigList</w:t>
      </w:r>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r w:rsidRPr="00D96C74">
              <w:rPr>
                <w:b/>
                <w:bCs/>
                <w:i/>
                <w:iCs/>
                <w:lang w:eastAsia="en-GB"/>
              </w:rPr>
              <w:t>sl-ReportType</w:t>
            </w:r>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r w:rsidRPr="00D96C74">
              <w:rPr>
                <w:b/>
                <w:bCs/>
                <w:i/>
                <w:iCs/>
                <w:lang w:eastAsia="en-GB"/>
              </w:rPr>
              <w:t>sl-EventId</w:t>
            </w:r>
          </w:p>
          <w:p w14:paraId="0C2B4F0C" w14:textId="77777777" w:rsidR="00A65E28" w:rsidRPr="00D96C74" w:rsidRDefault="00A65E28">
            <w:pPr>
              <w:pStyle w:val="TAL"/>
              <w:rPr>
                <w:lang w:eastAsia="en-GB"/>
              </w:rPr>
            </w:pPr>
            <w:r w:rsidRPr="00D96C74">
              <w:rPr>
                <w:lang w:eastAsia="en-GB"/>
              </w:rPr>
              <w:t>Choice of sidelink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r w:rsidRPr="00D96C74">
              <w:rPr>
                <w:b/>
                <w:bCs/>
                <w:i/>
                <w:iCs/>
                <w:lang w:eastAsia="en-GB"/>
              </w:rPr>
              <w:t>sl-ReportAmount</w:t>
            </w:r>
          </w:p>
          <w:p w14:paraId="0A42E5C8"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r w:rsidRPr="00D96C74">
              <w:rPr>
                <w:b/>
                <w:bCs/>
                <w:i/>
                <w:iCs/>
                <w:lang w:eastAsia="en-GB"/>
              </w:rPr>
              <w:t>sl-ReportInterval</w:t>
            </w:r>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r w:rsidRPr="00D96C74">
              <w:rPr>
                <w:b/>
                <w:bCs/>
                <w:i/>
                <w:iCs/>
                <w:lang w:eastAsia="en-GB"/>
              </w:rPr>
              <w:t>sl-ReportOnLeave</w:t>
            </w:r>
          </w:p>
          <w:p w14:paraId="3A71B930" w14:textId="77777777" w:rsidR="00A65E28" w:rsidRPr="00D96C74" w:rsidRDefault="00A65E28">
            <w:pPr>
              <w:pStyle w:val="TAL"/>
              <w:rPr>
                <w:lang w:eastAsia="en-GB"/>
              </w:rPr>
            </w:pPr>
            <w:r w:rsidRPr="00D96C74">
              <w:rPr>
                <w:lang w:eastAsia="en-GB"/>
              </w:rPr>
              <w:t xml:space="preserve">indicates whether or not the UE shall initiate the sidelink measurement reporting procedure when the leaving condition is meet for a frequency in </w:t>
            </w:r>
            <w:r w:rsidRPr="00D96C74">
              <w:rPr>
                <w:i/>
                <w:iCs/>
                <w:lang w:eastAsia="en-GB"/>
              </w:rPr>
              <w:t>sl-FrequencyTriggeredList</w:t>
            </w:r>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r w:rsidRPr="00D96C74">
              <w:rPr>
                <w:b/>
                <w:bCs/>
                <w:i/>
                <w:iCs/>
                <w:lang w:eastAsia="en-GB"/>
              </w:rPr>
              <w:t>sl-ReportQuantity</w:t>
            </w:r>
          </w:p>
          <w:p w14:paraId="6D33745B"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r w:rsidRPr="00D96C74">
              <w:rPr>
                <w:b/>
                <w:bCs/>
                <w:i/>
                <w:iCs/>
                <w:lang w:eastAsia="en-GB"/>
              </w:rPr>
              <w:t>sl-TimeToTrigger</w:t>
            </w:r>
          </w:p>
          <w:p w14:paraId="0AA7CA2D" w14:textId="77777777" w:rsidR="00A65E28" w:rsidRPr="00D96C74" w:rsidRDefault="00A65E28">
            <w:pPr>
              <w:pStyle w:val="TAL"/>
              <w:rPr>
                <w:lang w:eastAsia="en-GB"/>
              </w:rPr>
            </w:pPr>
            <w:r w:rsidRPr="00D96C74">
              <w:rPr>
                <w:lang w:eastAsia="en-GB"/>
              </w:rPr>
              <w:t>Time during which specific criteria for the event needs to be met in order to trigger a sidelink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r w:rsidRPr="00D96C74">
              <w:rPr>
                <w:b/>
                <w:bCs/>
                <w:i/>
                <w:iCs/>
                <w:lang w:eastAsia="ko-KR"/>
              </w:rPr>
              <w:t>sN-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r w:rsidRPr="00D96C74">
              <w:rPr>
                <w:b/>
                <w:bCs/>
                <w:i/>
                <w:iCs/>
                <w:lang w:eastAsia="en-GB"/>
              </w:rPr>
              <w:t>sl-ReportAmount</w:t>
            </w:r>
          </w:p>
          <w:p w14:paraId="39563803"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r w:rsidRPr="00D96C74">
              <w:rPr>
                <w:b/>
                <w:bCs/>
                <w:i/>
                <w:iCs/>
                <w:lang w:eastAsia="en-GB"/>
              </w:rPr>
              <w:t>sl-ReportInterval</w:t>
            </w:r>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r w:rsidRPr="00D96C74">
              <w:rPr>
                <w:b/>
                <w:bCs/>
                <w:i/>
                <w:iCs/>
                <w:lang w:eastAsia="en-GB"/>
              </w:rPr>
              <w:t>sl-ReportQuantity</w:t>
            </w:r>
          </w:p>
          <w:p w14:paraId="358F33AE"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Heading4"/>
      </w:pPr>
      <w:bookmarkStart w:id="5352" w:name="_Toc46439921"/>
      <w:bookmarkStart w:id="5353" w:name="_Toc46444758"/>
      <w:bookmarkStart w:id="5354" w:name="_Toc46487519"/>
      <w:bookmarkStart w:id="5355" w:name="_Toc52837398"/>
      <w:bookmarkStart w:id="5356" w:name="_Toc52838406"/>
      <w:bookmarkStart w:id="5357" w:name="_Toc53007046"/>
      <w:r w:rsidRPr="00D96C74">
        <w:t>–</w:t>
      </w:r>
      <w:r w:rsidRPr="00D96C74">
        <w:tab/>
      </w:r>
      <w:r w:rsidRPr="00D96C74">
        <w:rPr>
          <w:i/>
          <w:iCs/>
        </w:rPr>
        <w:t>SL-ResourcePool</w:t>
      </w:r>
      <w:bookmarkEnd w:id="5352"/>
      <w:bookmarkEnd w:id="5353"/>
      <w:bookmarkEnd w:id="5354"/>
      <w:bookmarkEnd w:id="5355"/>
      <w:bookmarkEnd w:id="5356"/>
      <w:bookmarkEnd w:id="5357"/>
    </w:p>
    <w:p w14:paraId="5A6E2ECD" w14:textId="77777777" w:rsidR="00A65E28" w:rsidRPr="00D96C74" w:rsidRDefault="00A65E28" w:rsidP="00A65E28">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0066096" w14:textId="77777777" w:rsidR="00A65E28" w:rsidRPr="00D96C74" w:rsidRDefault="00A65E28" w:rsidP="00A65E28">
      <w:pPr>
        <w:pStyle w:val="TH"/>
      </w:pPr>
      <w:r w:rsidRPr="00D96C74">
        <w:rPr>
          <w:i/>
        </w:rPr>
        <w:t xml:space="preserve">SL-ResourcePool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4AFCAD2F" w14:textId="77777777" w:rsidR="00A65E28" w:rsidRPr="00A560B2" w:rsidRDefault="00A65E28" w:rsidP="002A02A7">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639274DC" w14:textId="355FC986" w:rsidR="00A65E28" w:rsidRPr="00A560B2" w:rsidRDefault="00A65E28" w:rsidP="002A02A7">
      <w:pPr>
        <w:pStyle w:val="PL"/>
        <w:rPr>
          <w:rFonts w:eastAsia="DengXian"/>
          <w:color w:val="808080"/>
        </w:rPr>
      </w:pPr>
      <w:r w:rsidRPr="00D96C74">
        <w:t xml:space="preserve">        </w:t>
      </w:r>
      <w:r w:rsidRPr="00D96C74">
        <w:rPr>
          <w:rFonts w:eastAsia="DengXian"/>
        </w:rPr>
        <w:t>sl-TDD-Config</w:t>
      </w:r>
      <w:r w:rsidR="008770D5"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24FF82C7" w14:textId="77777777" w:rsidR="00A65E28" w:rsidRPr="00A560B2" w:rsidRDefault="00A65E28" w:rsidP="002A02A7">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DengXian"/>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DengXian"/>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DengXian"/>
        </w:rPr>
      </w:pPr>
      <w:r w:rsidRPr="00D96C74">
        <w:t xml:space="preserve">    </w:t>
      </w:r>
      <w:r w:rsidRPr="00D96C74">
        <w:rPr>
          <w:rFonts w:eastAsia="DengXian"/>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DengXian"/>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DengXian"/>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DengXian"/>
        </w:rPr>
      </w:pPr>
      <w:r w:rsidRPr="00D96C74">
        <w:t xml:space="preserve">    </w:t>
      </w:r>
      <w:r w:rsidRPr="00D96C74">
        <w:rPr>
          <w:rFonts w:eastAsia="DengXian"/>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t xml:space="preserve">SL-ResourcePool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r w:rsidRPr="00D96C74">
              <w:rPr>
                <w:b/>
                <w:bCs/>
                <w:i/>
                <w:iCs/>
                <w:lang w:eastAsia="sv-SE"/>
              </w:rPr>
              <w:t>sl-FilterCoefficient</w:t>
            </w:r>
          </w:p>
          <w:p w14:paraId="3A2D85D7" w14:textId="5AFE70D7" w:rsidR="008770D5" w:rsidRPr="00D96C74" w:rsidRDefault="008770D5" w:rsidP="002B26CF">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r w:rsidRPr="00D96C74">
              <w:rPr>
                <w:b/>
                <w:bCs/>
                <w:i/>
                <w:iCs/>
                <w:lang w:eastAsia="en-GB"/>
              </w:rPr>
              <w:t>sl-</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r w:rsidRPr="00D96C74">
              <w:rPr>
                <w:b/>
                <w:bCs/>
                <w:i/>
                <w:iCs/>
                <w:lang w:eastAsia="en-GB"/>
              </w:rPr>
              <w:t>sl-NumSubchannel</w:t>
            </w:r>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r w:rsidRPr="00D96C74">
              <w:rPr>
                <w:b/>
                <w:bCs/>
                <w:i/>
                <w:iCs/>
                <w:lang w:eastAsia="en-GB"/>
              </w:rPr>
              <w:t>sl-PreemptionEnable</w:t>
            </w:r>
          </w:p>
          <w:p w14:paraId="3D08DE6D" w14:textId="20055D92" w:rsidR="008770D5" w:rsidRPr="00D96C74" w:rsidDel="008770D5" w:rsidRDefault="008770D5" w:rsidP="008770D5">
            <w:pPr>
              <w:pStyle w:val="TAL"/>
              <w:rPr>
                <w:b/>
                <w:bCs/>
                <w:i/>
                <w:iCs/>
                <w:lang w:eastAsia="en-GB"/>
              </w:rPr>
            </w:pPr>
            <w:r w:rsidRPr="00D96C74">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r w:rsidRPr="00D96C74">
              <w:rPr>
                <w:b/>
                <w:bCs/>
                <w:i/>
                <w:iCs/>
                <w:lang w:eastAsia="en-GB"/>
              </w:rPr>
              <w:t>sl-PriorityThreshold-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r w:rsidRPr="00D96C74">
              <w:rPr>
                <w:b/>
                <w:bCs/>
                <w:i/>
                <w:iCs/>
                <w:lang w:eastAsia="en-GB"/>
              </w:rPr>
              <w:t>sl-PriorityThreshold</w:t>
            </w:r>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r w:rsidRPr="00D96C74">
              <w:rPr>
                <w:b/>
                <w:bCs/>
                <w:i/>
                <w:iCs/>
                <w:lang w:eastAsia="en-GB"/>
              </w:rPr>
              <w:t>sl-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r w:rsidRPr="00D96C74">
              <w:rPr>
                <w:b/>
                <w:bCs/>
                <w:i/>
                <w:iCs/>
                <w:lang w:eastAsia="en-GB"/>
              </w:rPr>
              <w:t>sl-StartRB-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r w:rsidRPr="00D96C74">
              <w:rPr>
                <w:b/>
                <w:bCs/>
                <w:i/>
                <w:iCs/>
                <w:lang w:eastAsia="en-GB"/>
              </w:rPr>
              <w:t>sl-SubchannelSize</w:t>
            </w:r>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r w:rsidRPr="00D96C74">
              <w:rPr>
                <w:b/>
                <w:bCs/>
                <w:i/>
                <w:iCs/>
                <w:lang w:eastAsia="en-GB"/>
              </w:rPr>
              <w:t>sl-SyncAllowed</w:t>
            </w:r>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r w:rsidRPr="00D96C74">
              <w:rPr>
                <w:b/>
                <w:bCs/>
                <w:i/>
                <w:iCs/>
                <w:lang w:eastAsia="en-GB"/>
              </w:rPr>
              <w:t>sl-SyncConfigIndex</w:t>
            </w:r>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r w:rsidRPr="00D96C74">
              <w:rPr>
                <w:b/>
                <w:bCs/>
                <w:i/>
                <w:iCs/>
                <w:lang w:eastAsia="en-GB"/>
              </w:rPr>
              <w:t>sl-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r w:rsidRPr="00D96C74">
              <w:rPr>
                <w:b/>
                <w:bCs/>
                <w:i/>
                <w:iCs/>
                <w:lang w:eastAsia="en-GB"/>
              </w:rPr>
              <w:t>sl-ThreshS-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r w:rsidRPr="00D96C74">
              <w:rPr>
                <w:b/>
                <w:bCs/>
                <w:i/>
                <w:iCs/>
                <w:lang w:eastAsia="en-GB"/>
              </w:rPr>
              <w:t>sl-TimeResource</w:t>
            </w:r>
          </w:p>
          <w:p w14:paraId="3616358A" w14:textId="2B1CAB77" w:rsidR="00A65E28" w:rsidRPr="00D96C74" w:rsidRDefault="008770D5">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r w:rsidRPr="00D96C74">
              <w:rPr>
                <w:b/>
                <w:bCs/>
                <w:i/>
                <w:iCs/>
                <w:lang w:eastAsia="en-GB"/>
              </w:rPr>
              <w:t>sl-TimeWindowSizeCBR</w:t>
            </w:r>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r w:rsidRPr="00D96C74">
              <w:rPr>
                <w:b/>
                <w:bCs/>
                <w:i/>
                <w:iCs/>
                <w:lang w:eastAsia="en-GB"/>
              </w:rPr>
              <w:t>sl-TimeWindowSizeCR</w:t>
            </w:r>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r w:rsidRPr="00D96C74">
              <w:rPr>
                <w:b/>
                <w:bCs/>
                <w:i/>
                <w:iCs/>
                <w:lang w:eastAsia="en-GB"/>
              </w:rPr>
              <w:t>sl-TxPercentageList</w:t>
            </w:r>
          </w:p>
          <w:p w14:paraId="668AD826" w14:textId="77777777" w:rsidR="008770D5" w:rsidRPr="00D96C74" w:rsidRDefault="008770D5" w:rsidP="002B26CF">
            <w:pPr>
              <w:pStyle w:val="TAL"/>
              <w:rPr>
                <w:lang w:eastAsia="en-GB"/>
              </w:rPr>
            </w:pPr>
            <w:r w:rsidRPr="00D96C74">
              <w:rPr>
                <w:lang w:eastAsia="en-GB"/>
              </w:rPr>
              <w:t>Indicates the portion of candidate single-slot PSSCH resources over the toal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r w:rsidRPr="00D96C74">
              <w:rPr>
                <w:b/>
                <w:bCs/>
                <w:i/>
                <w:iCs/>
                <w:lang w:eastAsia="en-GB"/>
              </w:rPr>
              <w:t>sl-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r w:rsidRPr="00D96C74">
              <w:rPr>
                <w:b/>
                <w:bCs/>
                <w:i/>
                <w:iCs/>
                <w:lang w:eastAsia="en-GB"/>
              </w:rPr>
              <w:t>gnbEnb-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r w:rsidRPr="00D96C74">
              <w:rPr>
                <w:b/>
                <w:bCs/>
                <w:i/>
                <w:iCs/>
                <w:lang w:eastAsia="en-GB"/>
              </w:rPr>
              <w:t>gnss-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r w:rsidRPr="00D96C74">
              <w:rPr>
                <w:b/>
                <w:bCs/>
                <w:i/>
                <w:iCs/>
                <w:lang w:eastAsia="en-GB"/>
              </w:rPr>
              <w:t>ue-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r w:rsidRPr="00D96C74">
              <w:rPr>
                <w:b/>
                <w:bCs/>
                <w:i/>
                <w:iCs/>
                <w:lang w:eastAsia="en-GB"/>
              </w:rPr>
              <w:t>sl-FreqResourcePSCCH</w:t>
            </w:r>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r w:rsidRPr="00D96C74">
              <w:rPr>
                <w:b/>
                <w:bCs/>
                <w:i/>
                <w:iCs/>
                <w:lang w:eastAsia="en-GB"/>
              </w:rPr>
              <w:t>sl-DMRS-ScrambleID</w:t>
            </w:r>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r w:rsidRPr="00D96C74">
              <w:rPr>
                <w:b/>
                <w:bCs/>
                <w:i/>
                <w:iCs/>
                <w:lang w:eastAsia="en-GB"/>
              </w:rPr>
              <w:t>sl-NumReservedBits</w:t>
            </w:r>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r w:rsidRPr="00D96C74">
              <w:rPr>
                <w:b/>
                <w:bCs/>
                <w:i/>
                <w:iCs/>
                <w:lang w:eastAsia="en-GB"/>
              </w:rPr>
              <w:t>sl-TimeResourcePSCCH</w:t>
            </w:r>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r w:rsidRPr="00D96C74">
              <w:rPr>
                <w:b/>
                <w:bCs/>
                <w:i/>
                <w:iCs/>
                <w:lang w:eastAsia="en-GB"/>
              </w:rPr>
              <w:t>sl-PSSCH-DMRS-TimePattern</w:t>
            </w:r>
            <w:r w:rsidR="008770D5" w:rsidRPr="00D96C74">
              <w:rPr>
                <w:rFonts w:cs="Arial"/>
                <w:b/>
                <w:bCs/>
                <w:i/>
                <w:iCs/>
                <w:lang w:eastAsia="en-GB"/>
              </w:rPr>
              <w:t>List</w:t>
            </w:r>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r w:rsidRPr="00D96C74">
              <w:rPr>
                <w:b/>
                <w:bCs/>
                <w:i/>
                <w:iCs/>
                <w:lang w:eastAsia="en-GB"/>
              </w:rPr>
              <w:t>sl-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r w:rsidRPr="00D96C74">
              <w:rPr>
                <w:b/>
                <w:bCs/>
                <w:i/>
                <w:iCs/>
                <w:lang w:eastAsia="en-GB"/>
              </w:rPr>
              <w:t>sl-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r w:rsidRPr="00D96C74">
              <w:rPr>
                <w:b/>
                <w:bCs/>
                <w:i/>
                <w:iCs/>
                <w:lang w:eastAsia="en-GB"/>
              </w:rPr>
              <w:t>sl-PSFCH-RB-Set</w:t>
            </w:r>
          </w:p>
          <w:p w14:paraId="067FE6ED" w14:textId="4E9B2315" w:rsidR="00A65E28" w:rsidRPr="00D96C74" w:rsidRDefault="00A65E28">
            <w:pPr>
              <w:pStyle w:val="TAL"/>
              <w:rPr>
                <w:lang w:eastAsia="en-GB"/>
              </w:rPr>
            </w:pPr>
            <w:r w:rsidRPr="00D96C74">
              <w:rPr>
                <w:bCs/>
                <w:kern w:val="2"/>
                <w:lang w:eastAsia="en-GB"/>
              </w:rPr>
              <w:t>Indicates the set of PRBs that are actually used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r w:rsidRPr="00D96C74">
              <w:rPr>
                <w:b/>
                <w:bCs/>
                <w:i/>
                <w:iCs/>
                <w:lang w:eastAsia="en-GB"/>
              </w:rPr>
              <w:t>sl-ThresPSSCH-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r w:rsidRPr="00D96C74">
              <w:rPr>
                <w:b/>
                <w:bCs/>
                <w:i/>
                <w:iCs/>
                <w:lang w:eastAsia="en-GB"/>
              </w:rPr>
              <w:t>sl-MaxTransPower</w:t>
            </w:r>
          </w:p>
          <w:p w14:paraId="643F0C56" w14:textId="77777777" w:rsidR="008770D5" w:rsidRPr="00D96C74" w:rsidRDefault="008770D5" w:rsidP="002B26CF">
            <w:pPr>
              <w:pStyle w:val="TAL"/>
              <w:rPr>
                <w:noProof/>
                <w:lang w:eastAsia="en-GB"/>
              </w:rPr>
            </w:pPr>
            <w:r w:rsidRPr="00D96C74">
              <w:rPr>
                <w:kern w:val="2"/>
                <w:lang w:eastAsia="en-GB"/>
              </w:rPr>
              <w:t>Indicates the maximum value of the UE's sidelink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r w:rsidRPr="00D96C74">
              <w:rPr>
                <w:b/>
                <w:bCs/>
                <w:i/>
                <w:iCs/>
                <w:lang w:eastAsia="en-GB"/>
              </w:rPr>
              <w:t>sl-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MinMaxMCS-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r w:rsidRPr="00D96C74">
              <w:rPr>
                <w:b/>
                <w:bCs/>
                <w:i/>
                <w:iCs/>
                <w:lang w:eastAsia="zh-CN"/>
              </w:rPr>
              <w:t>sl-MaxMCS-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r w:rsidRPr="00D96C74">
              <w:rPr>
                <w:b/>
                <w:bCs/>
                <w:i/>
                <w:iCs/>
                <w:lang w:eastAsia="zh-CN"/>
              </w:rPr>
              <w:t>sl-MinMCS-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Heading4"/>
      </w:pPr>
      <w:bookmarkStart w:id="5358" w:name="_Toc46439922"/>
      <w:bookmarkStart w:id="5359" w:name="_Toc46444759"/>
      <w:bookmarkStart w:id="5360" w:name="_Toc46487520"/>
      <w:bookmarkStart w:id="5361" w:name="_Toc52837399"/>
      <w:bookmarkStart w:id="5362" w:name="_Toc52838407"/>
      <w:bookmarkStart w:id="5363" w:name="_Toc53007047"/>
      <w:r w:rsidRPr="00D96C74">
        <w:t>–</w:t>
      </w:r>
      <w:r w:rsidRPr="00D96C74">
        <w:tab/>
      </w:r>
      <w:r w:rsidRPr="00D96C74">
        <w:rPr>
          <w:i/>
          <w:iCs/>
        </w:rPr>
        <w:t>SL-RLC-BearerConfig</w:t>
      </w:r>
      <w:bookmarkEnd w:id="5358"/>
      <w:bookmarkEnd w:id="5359"/>
      <w:bookmarkEnd w:id="5360"/>
      <w:bookmarkEnd w:id="5361"/>
      <w:bookmarkEnd w:id="5362"/>
      <w:bookmarkEnd w:id="5363"/>
    </w:p>
    <w:p w14:paraId="62B47863" w14:textId="77777777" w:rsidR="00A65E28" w:rsidRPr="00D96C74" w:rsidRDefault="00A65E28" w:rsidP="00A65E28">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407B5511" w14:textId="77777777" w:rsidR="00A65E28" w:rsidRPr="00D96C74" w:rsidRDefault="00A65E28" w:rsidP="00A65E28">
      <w:pPr>
        <w:pStyle w:val="TH"/>
      </w:pPr>
      <w:r w:rsidRPr="00D96C74">
        <w:rPr>
          <w:i/>
        </w:rPr>
        <w:t>SL-RLC-BearerConfig</w:t>
      </w:r>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DengXian"/>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BearerCoonfig</w:t>
            </w:r>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DengXian"/>
                <w:b/>
                <w:bCs/>
                <w:i/>
                <w:iCs/>
                <w:lang w:eastAsia="zh-CN"/>
              </w:rPr>
            </w:pPr>
            <w:r w:rsidRPr="00D96C74">
              <w:rPr>
                <w:rFonts w:eastAsia="DengXian"/>
                <w:b/>
                <w:bCs/>
                <w:i/>
                <w:iCs/>
                <w:lang w:eastAsia="zh-CN"/>
              </w:rPr>
              <w:t>sl-RLC-BearerConfigIndex</w:t>
            </w:r>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r w:rsidRPr="00D96C74">
              <w:rPr>
                <w:rFonts w:eastAsia="DengXian"/>
                <w:b/>
                <w:bCs/>
                <w:i/>
                <w:iCs/>
                <w:lang w:eastAsia="zh-CN"/>
              </w:rPr>
              <w:t>sl-RLC-Config</w:t>
            </w:r>
          </w:p>
          <w:p w14:paraId="60755135" w14:textId="77777777" w:rsidR="00A65E28" w:rsidRPr="00D96C74" w:rsidRDefault="00A65E28">
            <w:pPr>
              <w:pStyle w:val="TAL"/>
              <w:rPr>
                <w:rFonts w:eastAsia="DengXian"/>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DengXian"/>
                <w:b/>
                <w:bCs/>
                <w:i/>
                <w:iCs/>
                <w:lang w:eastAsia="zh-CN"/>
              </w:rPr>
            </w:pPr>
            <w:r w:rsidRPr="00D96C74">
              <w:rPr>
                <w:rFonts w:eastAsia="DengXian"/>
                <w:b/>
                <w:bCs/>
                <w:i/>
                <w:iCs/>
                <w:lang w:eastAsia="zh-CN"/>
              </w:rPr>
              <w:t>sl-ServedRadioBearer</w:t>
            </w:r>
          </w:p>
          <w:p w14:paraId="77ACF747" w14:textId="28FD9772" w:rsidR="00A65E28" w:rsidRPr="00D96C74" w:rsidRDefault="00A65E28">
            <w:pPr>
              <w:pStyle w:val="TAL"/>
              <w:rPr>
                <w:rFonts w:eastAsia="DengXian"/>
                <w:lang w:eastAsia="zh-CN"/>
              </w:rPr>
            </w:pPr>
            <w:r w:rsidRPr="00D96C74">
              <w:rPr>
                <w:szCs w:val="22"/>
                <w:lang w:eastAsia="sv-SE"/>
              </w:rPr>
              <w:t xml:space="preserve">Associates the sidelink RLC Bearer with a </w:t>
            </w:r>
            <w:r w:rsidR="008770D5" w:rsidRPr="00D96C74">
              <w:rPr>
                <w:rFonts w:eastAsia="DengXian" w:cs="Arial"/>
                <w:lang w:eastAsia="zh-CN"/>
              </w:rPr>
              <w:t>sidelink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sidelink logical channel via the dedicated signalling and in case of </w:t>
            </w:r>
            <w:r w:rsidR="008770D5" w:rsidRPr="00D96C74">
              <w:rPr>
                <w:rFonts w:eastAsia="DengXian" w:cs="Arial"/>
                <w:lang w:eastAsia="zh-CN"/>
              </w:rPr>
              <w:t>sidelink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008770D5" w:rsidRPr="00D96C74">
              <w:rPr>
                <w:rFonts w:cs="Arial"/>
              </w:rPr>
              <w:t xml:space="preserve">via the dedicated signalling </w:t>
            </w:r>
            <w:r w:rsidRPr="00D96C74">
              <w:rPr>
                <w:szCs w:val="22"/>
                <w:lang w:eastAsia="sv-SE"/>
              </w:rPr>
              <w:t xml:space="preserve">and in case of </w:t>
            </w:r>
            <w:r w:rsidR="008770D5" w:rsidRPr="00D96C74">
              <w:rPr>
                <w:rFonts w:eastAsia="DengXian" w:cs="Arial"/>
                <w:lang w:eastAsia="zh-CN"/>
              </w:rPr>
              <w:t>sidelink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Heading4"/>
      </w:pPr>
      <w:bookmarkStart w:id="5364" w:name="_Toc46439923"/>
      <w:bookmarkStart w:id="5365" w:name="_Toc46444760"/>
      <w:bookmarkStart w:id="5366" w:name="_Toc46487521"/>
      <w:bookmarkStart w:id="5367" w:name="_Toc52837400"/>
      <w:bookmarkStart w:id="5368" w:name="_Toc52838408"/>
      <w:bookmarkStart w:id="5369" w:name="_Toc53007048"/>
      <w:r w:rsidRPr="00D96C74">
        <w:t>–</w:t>
      </w:r>
      <w:r w:rsidRPr="00D96C74">
        <w:tab/>
      </w:r>
      <w:r w:rsidRPr="00D96C74">
        <w:rPr>
          <w:i/>
          <w:iCs/>
        </w:rPr>
        <w:t>SL-RLC-BearerConfigIndex</w:t>
      </w:r>
      <w:bookmarkEnd w:id="5364"/>
      <w:bookmarkEnd w:id="5365"/>
      <w:bookmarkEnd w:id="5366"/>
      <w:bookmarkEnd w:id="5367"/>
      <w:bookmarkEnd w:id="5368"/>
      <w:bookmarkEnd w:id="5369"/>
    </w:p>
    <w:p w14:paraId="54C16C98" w14:textId="77777777" w:rsidR="00A65E28" w:rsidRPr="00D96C74" w:rsidRDefault="00A65E28" w:rsidP="00A65E28">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RadioBearerConfigIndex</w:t>
      </w:r>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Heading4"/>
      </w:pPr>
      <w:bookmarkStart w:id="5370" w:name="_Toc46439924"/>
      <w:bookmarkStart w:id="5371" w:name="_Toc46444761"/>
      <w:bookmarkStart w:id="5372" w:name="_Toc46487522"/>
      <w:bookmarkStart w:id="5373" w:name="_Toc52837401"/>
      <w:bookmarkStart w:id="5374" w:name="_Toc52838409"/>
      <w:bookmarkStart w:id="5375" w:name="_Toc53007049"/>
      <w:r w:rsidRPr="00D96C74">
        <w:t>–</w:t>
      </w:r>
      <w:r w:rsidRPr="00D96C74">
        <w:tab/>
      </w:r>
      <w:r w:rsidRPr="00D96C74">
        <w:rPr>
          <w:i/>
          <w:iCs/>
        </w:rPr>
        <w:t>SL-RLC-Config</w:t>
      </w:r>
      <w:bookmarkEnd w:id="5370"/>
      <w:bookmarkEnd w:id="5371"/>
      <w:bookmarkEnd w:id="5372"/>
      <w:bookmarkEnd w:id="5373"/>
      <w:bookmarkEnd w:id="5374"/>
      <w:bookmarkEnd w:id="5375"/>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 xml:space="preserve">specify the RLC configuration of </w:t>
      </w:r>
      <w:r w:rsidR="008770D5" w:rsidRPr="00D96C74">
        <w:rPr>
          <w:iCs/>
        </w:rPr>
        <w:t>sidelink DRB</w:t>
      </w:r>
      <w:r w:rsidRPr="00D96C74">
        <w:rPr>
          <w:iCs/>
        </w:rPr>
        <w:t>. RLC AM configuration is only applicable to the unicast NR sidelink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DengXian"/>
        </w:rPr>
      </w:pPr>
      <w:r w:rsidRPr="00D96C74">
        <w:t xml:space="preserve">    </w:t>
      </w:r>
      <w:r w:rsidRPr="00D96C74">
        <w:rPr>
          <w:rFonts w:eastAsia="DengXian"/>
        </w:rPr>
        <w:t>},</w:t>
      </w:r>
    </w:p>
    <w:p w14:paraId="52415E2B" w14:textId="77777777" w:rsidR="00A65E28" w:rsidRPr="00D96C74" w:rsidRDefault="00A65E28" w:rsidP="002A02A7">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DengXian"/>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r w:rsidRPr="00D96C74">
              <w:rPr>
                <w:b/>
                <w:bCs/>
                <w:i/>
                <w:iCs/>
                <w:lang w:eastAsia="en-GB"/>
              </w:rPr>
              <w:t>sl-SN-FieldLengthUM</w:t>
            </w:r>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r w:rsidR="00E9711D" w:rsidRPr="00D96C74">
              <w:rPr>
                <w:rFonts w:cs="Arial"/>
              </w:rPr>
              <w:t xml:space="preserve">sidelink DRB </w:t>
            </w:r>
            <w:r w:rsidRPr="00D96C74">
              <w:rPr>
                <w:lang w:eastAsia="sv-SE"/>
              </w:rPr>
              <w:t xml:space="preserve">setup via the dedicated signalling and in case of </w:t>
            </w:r>
            <w:r w:rsidR="00E9711D"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Heading4"/>
      </w:pPr>
      <w:bookmarkStart w:id="5376" w:name="_Toc46439925"/>
      <w:bookmarkStart w:id="5377" w:name="_Toc46444762"/>
      <w:bookmarkStart w:id="5378" w:name="_Toc46487523"/>
      <w:bookmarkStart w:id="5379" w:name="_Toc52837402"/>
      <w:bookmarkStart w:id="5380" w:name="_Toc52838410"/>
      <w:bookmarkStart w:id="5381" w:name="_Toc53007050"/>
      <w:r w:rsidRPr="00D96C74">
        <w:t>–</w:t>
      </w:r>
      <w:r w:rsidRPr="00D96C74">
        <w:tab/>
      </w:r>
      <w:r w:rsidRPr="00D96C74">
        <w:rPr>
          <w:i/>
          <w:iCs/>
        </w:rPr>
        <w:t>SL-ScheduledConfig</w:t>
      </w:r>
      <w:bookmarkEnd w:id="5376"/>
      <w:bookmarkEnd w:id="5377"/>
      <w:bookmarkEnd w:id="5378"/>
      <w:bookmarkEnd w:id="5379"/>
      <w:bookmarkEnd w:id="5380"/>
      <w:bookmarkEnd w:id="5381"/>
    </w:p>
    <w:p w14:paraId="72B604EF" w14:textId="77777777" w:rsidR="00A65E28" w:rsidRPr="00D96C74" w:rsidRDefault="00A65E28" w:rsidP="00A65E28">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4BE84207" w14:textId="77777777" w:rsidR="00A65E28" w:rsidRPr="00D96C74" w:rsidRDefault="00A65E28" w:rsidP="00A65E28">
      <w:pPr>
        <w:pStyle w:val="TH"/>
      </w:pPr>
      <w:r w:rsidRPr="00D96C74">
        <w:rPr>
          <w:i/>
        </w:rPr>
        <w:t xml:space="preserve">SL-ScheduledConfig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DengXian"/>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DengXian"/>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r w:rsidRPr="00D96C74">
              <w:rPr>
                <w:b/>
                <w:bCs/>
                <w:i/>
                <w:iCs/>
                <w:lang w:eastAsia="zh-CN"/>
              </w:rPr>
              <w:t>sl-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r w:rsidRPr="00D96C74">
              <w:rPr>
                <w:b/>
                <w:bCs/>
                <w:i/>
                <w:iCs/>
                <w:lang w:eastAsia="zh-CN"/>
              </w:rPr>
              <w:t>sl-PSFCH-ToPUCCH</w:t>
            </w:r>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r w:rsidRPr="00D96C74">
              <w:rPr>
                <w:b/>
                <w:bCs/>
                <w:i/>
                <w:iCs/>
                <w:lang w:eastAsia="zh-CN"/>
              </w:rPr>
              <w:t>sl-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5AE17130" w14:textId="77777777" w:rsidR="00E9711D" w:rsidRPr="00D96C74"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 xml:space="preserve">MAC-MainConfigSL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r w:rsidRPr="00D96C74">
              <w:rPr>
                <w:b/>
                <w:bCs/>
                <w:i/>
                <w:iCs/>
              </w:rPr>
              <w:t>sl-BSR-Config</w:t>
            </w:r>
          </w:p>
          <w:p w14:paraId="77EEF052" w14:textId="77777777" w:rsidR="00E9711D" w:rsidRPr="00D96C74" w:rsidRDefault="00E9711D" w:rsidP="002B26CF">
            <w:pPr>
              <w:pStyle w:val="TAL"/>
              <w:rPr>
                <w:lang w:eastAsia="en-GB"/>
              </w:rPr>
            </w:pPr>
            <w:r w:rsidRPr="00D96C74">
              <w:t>This field is to configure the sidelink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r w:rsidRPr="00D96C74">
              <w:rPr>
                <w:b/>
                <w:bCs/>
                <w:i/>
                <w:iCs/>
                <w:lang w:eastAsia="zh-CN"/>
              </w:rPr>
              <w:t>sl-PrioritizationThres</w:t>
            </w:r>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PrioritizationThres</w:t>
            </w:r>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r w:rsidRPr="00D96C74">
              <w:rPr>
                <w:i/>
                <w:iCs/>
                <w:lang w:eastAsia="sv-SE"/>
              </w:rPr>
              <w:t>SLThreshold</w:t>
            </w:r>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sl- PrioritizationThres</w:t>
            </w:r>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r w:rsidRPr="00D96C74">
              <w:rPr>
                <w:i/>
                <w:iCs/>
                <w:lang w:eastAsia="sv-SE"/>
              </w:rPr>
              <w:t>ULThreshold</w:t>
            </w:r>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ul- PrioritizationThres</w:t>
            </w:r>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Heading4"/>
      </w:pPr>
      <w:bookmarkStart w:id="5382" w:name="_Toc46439926"/>
      <w:bookmarkStart w:id="5383" w:name="_Toc46444763"/>
      <w:bookmarkStart w:id="5384" w:name="_Toc46487524"/>
      <w:bookmarkStart w:id="5385" w:name="_Toc52837403"/>
      <w:bookmarkStart w:id="5386" w:name="_Toc52838411"/>
      <w:bookmarkStart w:id="5387" w:name="_Toc53007051"/>
      <w:r w:rsidRPr="00D96C74">
        <w:t>–</w:t>
      </w:r>
      <w:r w:rsidRPr="00D96C74">
        <w:tab/>
      </w:r>
      <w:r w:rsidRPr="00D96C74">
        <w:rPr>
          <w:i/>
          <w:iCs/>
        </w:rPr>
        <w:t>SL-SDAP-Config</w:t>
      </w:r>
      <w:bookmarkEnd w:id="5382"/>
      <w:bookmarkEnd w:id="5383"/>
      <w:bookmarkEnd w:id="5384"/>
      <w:bookmarkEnd w:id="5385"/>
      <w:bookmarkEnd w:id="5386"/>
      <w:bookmarkEnd w:id="5387"/>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r w:rsidRPr="00D96C74">
              <w:rPr>
                <w:b/>
                <w:bCs/>
                <w:i/>
                <w:iCs/>
                <w:lang w:eastAsia="en-GB"/>
              </w:rPr>
              <w:t>sl-DefaultRB</w:t>
            </w:r>
          </w:p>
          <w:p w14:paraId="04CC7609" w14:textId="68C43B7B" w:rsidR="00A65E28" w:rsidRPr="00D96C74" w:rsidRDefault="00A65E28">
            <w:pPr>
              <w:pStyle w:val="TAL"/>
              <w:rPr>
                <w:lang w:eastAsia="en-GB"/>
              </w:rPr>
            </w:pPr>
            <w:r w:rsidRPr="00D96C74">
              <w:rPr>
                <w:lang w:eastAsia="en-GB"/>
              </w:rPr>
              <w:t xml:space="preserve">Indicates whether or not this is the default </w:t>
            </w:r>
            <w:r w:rsidR="00E9711D"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ith the same value of </w:t>
            </w:r>
            <w:r w:rsidRPr="00D96C74">
              <w:rPr>
                <w:i/>
                <w:iCs/>
                <w:lang w:eastAsia="en-GB"/>
              </w:rPr>
              <w:t>sl-DestinationIdentity</w:t>
            </w:r>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r w:rsidRPr="00D96C74">
              <w:rPr>
                <w:b/>
                <w:bCs/>
                <w:i/>
                <w:iCs/>
                <w:lang w:eastAsia="en-GB"/>
              </w:rPr>
              <w:t>sl-MappedQoS-Flows</w:t>
            </w:r>
          </w:p>
          <w:p w14:paraId="0AFD16E0" w14:textId="53E791C2" w:rsidR="00A65E28" w:rsidRPr="00D96C74" w:rsidRDefault="00A65E28">
            <w:pPr>
              <w:pStyle w:val="TAL"/>
              <w:rPr>
                <w:lang w:eastAsia="en-GB"/>
              </w:rPr>
            </w:pPr>
            <w:r w:rsidRPr="00D96C74">
              <w:rPr>
                <w:lang w:eastAsia="en-GB"/>
              </w:rPr>
              <w:t xml:space="preserve">Indicates QoS flows to be mapped to the </w:t>
            </w:r>
            <w:r w:rsidR="00E9711D" w:rsidRPr="00D96C74">
              <w:rPr>
                <w:rFonts w:cs="Arial"/>
                <w:lang w:eastAsia="en-GB"/>
              </w:rPr>
              <w:t>sidelink DRB</w:t>
            </w:r>
            <w:r w:rsidRPr="00D96C74">
              <w:rPr>
                <w:lang w:eastAsia="en-GB"/>
              </w:rPr>
              <w:t xml:space="preserve">. </w:t>
            </w:r>
            <w:r w:rsidR="00E9711D" w:rsidRPr="00D96C74">
              <w:rPr>
                <w:rFonts w:cs="Arial"/>
                <w:lang w:eastAsia="en-GB"/>
              </w:rPr>
              <w:t xml:space="preserve">If the field is included in dedicated signalling, it is set to </w:t>
            </w:r>
            <w:r w:rsidR="00E9711D" w:rsidRPr="00D96C74">
              <w:rPr>
                <w:rFonts w:cs="Arial"/>
                <w:i/>
                <w:lang w:eastAsia="en-GB"/>
              </w:rPr>
              <w:t>sl-MappedQoS-FlowsListDedicated</w:t>
            </w:r>
            <w:r w:rsidR="00E9711D" w:rsidRPr="00D96C74">
              <w:rPr>
                <w:rFonts w:cs="Arial"/>
                <w:lang w:eastAsia="en-GB"/>
              </w:rPr>
              <w:t xml:space="preserve">; otherwise, it is set fo </w:t>
            </w:r>
            <w:r w:rsidR="00E9711D" w:rsidRPr="00D96C74">
              <w:rPr>
                <w:rFonts w:cs="Arial"/>
                <w:i/>
                <w:lang w:eastAsia="en-GB"/>
              </w:rPr>
              <w:t>sl-MappedQoS-FlowsList</w:t>
            </w:r>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r w:rsidRPr="00D96C74">
              <w:rPr>
                <w:b/>
                <w:bCs/>
                <w:i/>
                <w:iCs/>
                <w:lang w:eastAsia="en-GB"/>
              </w:rPr>
              <w:t>sl-MappedQoS-FlowsList</w:t>
            </w:r>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mapped to this </w:t>
            </w:r>
            <w:r w:rsidR="00E9711D" w:rsidRPr="00D96C74">
              <w:rPr>
                <w:rFonts w:cs="Arial"/>
                <w:lang w:eastAsia="en-GB"/>
              </w:rPr>
              <w:t>sidelink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r w:rsidRPr="00D96C74">
              <w:rPr>
                <w:b/>
                <w:bCs/>
                <w:i/>
                <w:iCs/>
                <w:lang w:eastAsia="en-GB"/>
              </w:rPr>
              <w:t>sl-MappedQoS-FlowsToAddList</w:t>
            </w:r>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00E9711D" w:rsidRPr="00D96C74">
              <w:rPr>
                <w:rFonts w:cs="Arial"/>
                <w:lang w:eastAsia="en-GB"/>
              </w:rPr>
              <w:t>sidelink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r w:rsidRPr="00D96C74">
              <w:rPr>
                <w:b/>
                <w:bCs/>
                <w:i/>
                <w:iCs/>
                <w:lang w:eastAsia="en-GB"/>
              </w:rPr>
              <w:t>sl-MappedQoS-FlowsToReleaseList</w:t>
            </w:r>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00E9711D" w:rsidRPr="00D96C74">
              <w:rPr>
                <w:rFonts w:cs="Arial"/>
                <w:lang w:eastAsia="en-GB"/>
              </w:rPr>
              <w:t>sidelink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r w:rsidRPr="00D96C74">
              <w:rPr>
                <w:b/>
                <w:bCs/>
                <w:i/>
                <w:iCs/>
                <w:lang w:eastAsia="en-GB"/>
              </w:rPr>
              <w:t>sl-SDAP-Header</w:t>
            </w:r>
          </w:p>
          <w:p w14:paraId="05BCEFE6" w14:textId="77777777" w:rsidR="00A65E28" w:rsidRPr="00D96C74" w:rsidRDefault="00A65E28">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Heading4"/>
      </w:pPr>
      <w:bookmarkStart w:id="5388" w:name="_Toc46439927"/>
      <w:bookmarkStart w:id="5389" w:name="_Toc46444764"/>
      <w:bookmarkStart w:id="5390" w:name="_Toc46487525"/>
      <w:bookmarkStart w:id="5391" w:name="_Toc52837404"/>
      <w:bookmarkStart w:id="5392" w:name="_Toc52838412"/>
      <w:bookmarkStart w:id="5393" w:name="_Toc53007052"/>
      <w:r w:rsidRPr="00D96C74">
        <w:t>–</w:t>
      </w:r>
      <w:r w:rsidRPr="00D96C74">
        <w:tab/>
      </w:r>
      <w:r w:rsidRPr="00D96C74">
        <w:rPr>
          <w:i/>
          <w:iCs/>
        </w:rPr>
        <w:t>SL-SyncConfig</w:t>
      </w:r>
      <w:bookmarkEnd w:id="5388"/>
      <w:bookmarkEnd w:id="5389"/>
      <w:bookmarkEnd w:id="5390"/>
      <w:bookmarkEnd w:id="5391"/>
      <w:bookmarkEnd w:id="5392"/>
      <w:bookmarkEnd w:id="5393"/>
    </w:p>
    <w:p w14:paraId="0E78914C" w14:textId="77777777" w:rsidR="00A65E28" w:rsidRPr="00D96C74" w:rsidRDefault="00A65E28" w:rsidP="00A65E28">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426ADA0A" w14:textId="298AD2D4" w:rsidR="00A65E28" w:rsidRPr="00D96C74" w:rsidRDefault="00A65E28" w:rsidP="00A65E28">
      <w:pPr>
        <w:pStyle w:val="TH"/>
        <w:rPr>
          <w:b w:val="0"/>
        </w:rPr>
      </w:pPr>
      <w:r w:rsidRPr="00D96C74">
        <w:rPr>
          <w:i/>
          <w:iCs/>
        </w:rPr>
        <w:t>SL-SyncConfig</w:t>
      </w:r>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SyncConfig</w:t>
            </w:r>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r w:rsidRPr="00D96C74">
              <w:rPr>
                <w:rFonts w:eastAsiaTheme="minorEastAsia"/>
                <w:b/>
                <w:bCs/>
                <w:i/>
                <w:iCs/>
                <w:lang w:eastAsia="zh-CN"/>
              </w:rPr>
              <w:t>gnss-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r w:rsidRPr="00D96C74">
              <w:rPr>
                <w:b/>
                <w:bCs/>
                <w:i/>
                <w:iCs/>
                <w:lang w:eastAsia="zh-CN"/>
              </w:rPr>
              <w:t>sl-SyncRefMinHyst</w:t>
            </w:r>
          </w:p>
          <w:p w14:paraId="54DBBD31" w14:textId="77777777" w:rsidR="00A65E28" w:rsidRPr="00D96C74" w:rsidRDefault="00A65E28">
            <w:pPr>
              <w:pStyle w:val="TAL"/>
              <w:rPr>
                <w:bCs/>
                <w:lang w:eastAsia="en-GB"/>
              </w:rPr>
            </w:pPr>
            <w:r w:rsidRPr="00D96C74">
              <w:rPr>
                <w:iCs/>
                <w:lang w:eastAsia="en-GB"/>
              </w:rPr>
              <w:t>Hysteresis when evaluating a SyncRef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r w:rsidRPr="00D96C74">
              <w:rPr>
                <w:b/>
                <w:bCs/>
                <w:i/>
                <w:iCs/>
                <w:lang w:eastAsia="zh-CN"/>
              </w:rPr>
              <w:t>sl-SyncRefDiffHyst</w:t>
            </w:r>
          </w:p>
          <w:p w14:paraId="3E0AE9E4" w14:textId="77777777" w:rsidR="00A65E28" w:rsidRPr="00D96C74" w:rsidRDefault="00A65E28">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r w:rsidRPr="00D96C74">
              <w:rPr>
                <w:b/>
                <w:bCs/>
                <w:i/>
                <w:iCs/>
                <w:lang w:eastAsia="zh-CN"/>
              </w:rPr>
              <w:t>sl-NumSSB-WithinPeriod</w:t>
            </w:r>
          </w:p>
          <w:p w14:paraId="69F60254" w14:textId="77777777" w:rsidR="00A65E28" w:rsidRPr="00D96C74" w:rsidRDefault="00A65E28">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r w:rsidRPr="00D96C74">
              <w:rPr>
                <w:b/>
                <w:bCs/>
                <w:i/>
                <w:iCs/>
                <w:lang w:eastAsia="zh-CN"/>
              </w:rPr>
              <w:t>sl-TimeOffsetSSB</w:t>
            </w:r>
          </w:p>
          <w:p w14:paraId="613F668A" w14:textId="77777777" w:rsidR="00A65E28" w:rsidRPr="00D96C74" w:rsidRDefault="00A65E28">
            <w:pPr>
              <w:pStyle w:val="TAL"/>
              <w:rPr>
                <w:lang w:eastAsia="zh-CN"/>
              </w:rPr>
            </w:pPr>
            <w:r w:rsidRPr="00D96C74">
              <w:rPr>
                <w:iCs/>
                <w:lang w:eastAsia="en-GB"/>
              </w:rPr>
              <w:t>Indicates the slot offset from the start of sidelink SSB period to the first sidelink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r w:rsidRPr="00D96C74">
              <w:rPr>
                <w:b/>
                <w:bCs/>
                <w:i/>
                <w:iCs/>
                <w:lang w:eastAsia="zh-CN"/>
              </w:rPr>
              <w:t>sl-TimeInterval</w:t>
            </w:r>
          </w:p>
          <w:p w14:paraId="56F79FF4" w14:textId="77777777" w:rsidR="00A65E28" w:rsidRPr="00D96C74" w:rsidRDefault="00A65E28">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r w:rsidRPr="00D96C74">
              <w:rPr>
                <w:b/>
                <w:bCs/>
                <w:i/>
                <w:iCs/>
                <w:lang w:eastAsia="zh-CN"/>
              </w:rPr>
              <w:t>sl-SSID</w:t>
            </w:r>
          </w:p>
          <w:p w14:paraId="7A8E104B" w14:textId="77777777" w:rsidR="00A65E28" w:rsidRPr="00D96C74" w:rsidRDefault="00A65E28">
            <w:pPr>
              <w:pStyle w:val="TAL"/>
              <w:rPr>
                <w:lang w:eastAsia="zh-CN"/>
              </w:rPr>
            </w:pPr>
            <w:r w:rsidRPr="00D96C74">
              <w:rPr>
                <w:iCs/>
                <w:lang w:eastAsia="en-GB"/>
              </w:rPr>
              <w:t>Indicates the ID of sidelink synchronization signal assoicated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r w:rsidRPr="00D96C74">
              <w:rPr>
                <w:b/>
                <w:bCs/>
                <w:i/>
                <w:iCs/>
                <w:lang w:eastAsia="zh-CN"/>
              </w:rPr>
              <w:t>syncInfoReserved</w:t>
            </w:r>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Heading4"/>
      </w:pPr>
      <w:bookmarkStart w:id="5394" w:name="_Toc46439928"/>
      <w:bookmarkStart w:id="5395" w:name="_Toc46444765"/>
      <w:bookmarkStart w:id="5396" w:name="_Toc46487526"/>
      <w:bookmarkStart w:id="5397" w:name="_Toc52837405"/>
      <w:bookmarkStart w:id="5398" w:name="_Toc52838413"/>
      <w:bookmarkStart w:id="5399" w:name="_Toc53007053"/>
      <w:r w:rsidRPr="00D96C74">
        <w:t>–</w:t>
      </w:r>
      <w:r w:rsidRPr="00D96C74">
        <w:tab/>
      </w:r>
      <w:r w:rsidRPr="00D96C74">
        <w:rPr>
          <w:i/>
          <w:iCs/>
        </w:rPr>
        <w:t>SL-ThresPSSCH-RSRP-List</w:t>
      </w:r>
      <w:bookmarkEnd w:id="5394"/>
      <w:bookmarkEnd w:id="5395"/>
      <w:bookmarkEnd w:id="5396"/>
      <w:bookmarkEnd w:id="5397"/>
      <w:bookmarkEnd w:id="5398"/>
      <w:bookmarkEnd w:id="5399"/>
    </w:p>
    <w:p w14:paraId="7B24A6EB" w14:textId="77777777" w:rsidR="00A65E28" w:rsidRPr="00D96C74" w:rsidRDefault="00A65E28" w:rsidP="00A65E28">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ThresPSSCH-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ThresPSSCH-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Heading4"/>
      </w:pPr>
      <w:bookmarkStart w:id="5400" w:name="_Toc46439929"/>
      <w:bookmarkStart w:id="5401" w:name="_Toc46444766"/>
      <w:bookmarkStart w:id="5402" w:name="_Toc46487527"/>
      <w:bookmarkStart w:id="5403" w:name="_Toc52837406"/>
      <w:bookmarkStart w:id="5404" w:name="_Toc52838414"/>
      <w:bookmarkStart w:id="5405" w:name="_Toc53007054"/>
      <w:r w:rsidRPr="00D96C74">
        <w:t>–</w:t>
      </w:r>
      <w:r w:rsidRPr="00D96C74">
        <w:tab/>
      </w:r>
      <w:r w:rsidRPr="00D96C74">
        <w:rPr>
          <w:i/>
          <w:iCs/>
        </w:rPr>
        <w:t>SL-TxPower</w:t>
      </w:r>
      <w:bookmarkEnd w:id="5400"/>
      <w:bookmarkEnd w:id="5401"/>
      <w:bookmarkEnd w:id="5402"/>
      <w:bookmarkEnd w:id="5403"/>
      <w:bookmarkEnd w:id="5404"/>
      <w:bookmarkEnd w:id="5405"/>
    </w:p>
    <w:p w14:paraId="47C3BD5A" w14:textId="77777777" w:rsidR="00A65E28" w:rsidRPr="00D96C74" w:rsidRDefault="00A65E28" w:rsidP="00A65E28">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 xml:space="preserve">SL-TxPower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Heading4"/>
      </w:pPr>
      <w:bookmarkStart w:id="5406" w:name="_Toc46439930"/>
      <w:bookmarkStart w:id="5407" w:name="_Toc46444767"/>
      <w:bookmarkStart w:id="5408" w:name="_Toc46487528"/>
      <w:bookmarkStart w:id="5409" w:name="_Toc52837407"/>
      <w:bookmarkStart w:id="5410" w:name="_Toc52838415"/>
      <w:bookmarkStart w:id="5411" w:name="_Toc53007055"/>
      <w:r w:rsidRPr="00D96C74">
        <w:t>–</w:t>
      </w:r>
      <w:r w:rsidRPr="00D96C74">
        <w:tab/>
      </w:r>
      <w:r w:rsidRPr="00D96C74">
        <w:rPr>
          <w:i/>
          <w:iCs/>
        </w:rPr>
        <w:t>SL-TypeTxSync</w:t>
      </w:r>
      <w:bookmarkEnd w:id="5406"/>
      <w:bookmarkEnd w:id="5407"/>
      <w:bookmarkEnd w:id="5408"/>
      <w:bookmarkEnd w:id="5409"/>
      <w:bookmarkEnd w:id="5410"/>
      <w:bookmarkEnd w:id="5411"/>
    </w:p>
    <w:p w14:paraId="39627DCE" w14:textId="77777777" w:rsidR="00A65E28" w:rsidRPr="00D96C74" w:rsidRDefault="00A65E28" w:rsidP="00A65E28">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TypeTxSync</w:t>
      </w:r>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Heading4"/>
      </w:pPr>
      <w:bookmarkStart w:id="5412" w:name="_Toc46439931"/>
      <w:bookmarkStart w:id="5413" w:name="_Toc46444768"/>
      <w:bookmarkStart w:id="5414" w:name="_Toc46487529"/>
      <w:bookmarkStart w:id="5415" w:name="_Toc52837408"/>
      <w:bookmarkStart w:id="5416" w:name="_Toc52838416"/>
      <w:bookmarkStart w:id="5417" w:name="_Toc53007056"/>
      <w:r w:rsidRPr="00D96C74">
        <w:t>–</w:t>
      </w:r>
      <w:r w:rsidRPr="00D96C74">
        <w:tab/>
      </w:r>
      <w:r w:rsidRPr="00D96C74">
        <w:rPr>
          <w:i/>
          <w:iCs/>
        </w:rPr>
        <w:t>SL-UE-SelectedConfig</w:t>
      </w:r>
      <w:bookmarkEnd w:id="5412"/>
      <w:bookmarkEnd w:id="5413"/>
      <w:bookmarkEnd w:id="5414"/>
      <w:bookmarkEnd w:id="5415"/>
      <w:bookmarkEnd w:id="5416"/>
      <w:bookmarkEnd w:id="5417"/>
    </w:p>
    <w:p w14:paraId="30C8B860" w14:textId="77777777" w:rsidR="00A65E28" w:rsidRPr="00D96C74" w:rsidRDefault="00A65E28" w:rsidP="00A65E28">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SelectedConfig</w:t>
      </w:r>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SelectedConfig</w:t>
            </w:r>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r w:rsidRPr="00D96C74">
              <w:rPr>
                <w:b/>
                <w:bCs/>
                <w:i/>
                <w:iCs/>
                <w:lang w:eastAsia="zh-CN"/>
              </w:rPr>
              <w:t>sl-PrioritizationThres</w:t>
            </w:r>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PrioritizationThres</w:t>
            </w:r>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Heading4"/>
        <w:rPr>
          <w:i/>
          <w:iCs/>
        </w:rPr>
      </w:pPr>
      <w:bookmarkStart w:id="5418" w:name="_Toc46439932"/>
      <w:bookmarkStart w:id="5419" w:name="_Toc46444769"/>
      <w:bookmarkStart w:id="5420" w:name="_Toc46487530"/>
      <w:bookmarkStart w:id="5421" w:name="_Toc52837409"/>
      <w:bookmarkStart w:id="5422" w:name="_Toc52838417"/>
      <w:bookmarkStart w:id="5423" w:name="_Toc53007057"/>
      <w:r w:rsidRPr="00D96C74">
        <w:t>–</w:t>
      </w:r>
      <w:r w:rsidRPr="00D96C74">
        <w:tab/>
      </w:r>
      <w:r w:rsidRPr="00D96C74">
        <w:rPr>
          <w:i/>
          <w:iCs/>
        </w:rPr>
        <w:t>SL-ZoneConfig</w:t>
      </w:r>
      <w:bookmarkEnd w:id="5418"/>
      <w:bookmarkEnd w:id="5419"/>
      <w:bookmarkEnd w:id="5420"/>
      <w:bookmarkEnd w:id="5421"/>
      <w:bookmarkEnd w:id="5422"/>
      <w:bookmarkEnd w:id="5423"/>
    </w:p>
    <w:p w14:paraId="39E5BFC4" w14:textId="77777777" w:rsidR="00A65E28" w:rsidRPr="00D96C74" w:rsidRDefault="00A65E28" w:rsidP="00A65E28">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 xml:space="preserve">SL-ZoneConfig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 xml:space="preserve">SL-ZoneConfig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r w:rsidRPr="00D96C74">
              <w:rPr>
                <w:b/>
                <w:bCs/>
                <w:i/>
                <w:iCs/>
                <w:lang w:eastAsia="en-GB"/>
              </w:rPr>
              <w:t>sl-ZoneLength</w:t>
            </w:r>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Heading4"/>
      </w:pPr>
      <w:bookmarkStart w:id="5424" w:name="_Toc46439933"/>
      <w:bookmarkStart w:id="5425" w:name="_Toc46444770"/>
      <w:bookmarkStart w:id="5426" w:name="_Toc46487531"/>
      <w:bookmarkStart w:id="5427" w:name="_Toc52837410"/>
      <w:bookmarkStart w:id="5428" w:name="_Toc52838418"/>
      <w:bookmarkStart w:id="5429" w:name="_Toc53007058"/>
      <w:r w:rsidRPr="00D96C74">
        <w:t>–</w:t>
      </w:r>
      <w:r w:rsidRPr="00D96C74">
        <w:tab/>
      </w:r>
      <w:r w:rsidRPr="00D96C74">
        <w:rPr>
          <w:i/>
          <w:iCs/>
        </w:rPr>
        <w:t>SLRB-Uu-ConfigIndex</w:t>
      </w:r>
      <w:bookmarkEnd w:id="5424"/>
      <w:bookmarkEnd w:id="5425"/>
      <w:bookmarkEnd w:id="5426"/>
      <w:bookmarkEnd w:id="5427"/>
      <w:bookmarkEnd w:id="5428"/>
      <w:bookmarkEnd w:id="5429"/>
    </w:p>
    <w:p w14:paraId="4F5908A8" w14:textId="2FF551DE" w:rsidR="00A65E28" w:rsidRPr="00D96C74" w:rsidRDefault="00A65E28" w:rsidP="00A65E28">
      <w:r w:rsidRPr="00D96C74">
        <w:t xml:space="preserve">The IE </w:t>
      </w:r>
      <w:r w:rsidRPr="00D96C74">
        <w:rPr>
          <w:i/>
        </w:rPr>
        <w:t xml:space="preserve">SLRB-Uu-ConfigIndex </w:t>
      </w:r>
      <w:r w:rsidRPr="00D96C74">
        <w:t>is used to identify a sidelink DRB configuration from the network side.</w:t>
      </w:r>
    </w:p>
    <w:p w14:paraId="25ADF709" w14:textId="77777777" w:rsidR="00A65E28" w:rsidRPr="00D96C74" w:rsidRDefault="00A65E28" w:rsidP="00A65E28">
      <w:pPr>
        <w:pStyle w:val="TH"/>
        <w:rPr>
          <w:b w:val="0"/>
        </w:rPr>
      </w:pPr>
      <w:r w:rsidRPr="00D96C74">
        <w:rPr>
          <w:i/>
          <w:iCs/>
        </w:rPr>
        <w:t>SLRB-Uu-ConfigIndex</w:t>
      </w:r>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Heading2"/>
      </w:pPr>
      <w:bookmarkStart w:id="5430" w:name="_Toc46439934"/>
      <w:bookmarkStart w:id="5431" w:name="_Toc46444771"/>
      <w:bookmarkStart w:id="5432" w:name="_Toc46487532"/>
      <w:bookmarkStart w:id="5433" w:name="_Toc52837411"/>
      <w:bookmarkStart w:id="5434" w:name="_Toc52838419"/>
      <w:bookmarkStart w:id="5435" w:name="_Toc53007059"/>
      <w:r w:rsidRPr="00D96C74">
        <w:t>6.4</w:t>
      </w:r>
      <w:r w:rsidRPr="00D96C74">
        <w:tab/>
        <w:t>RRC multiplicity and type constraint values</w:t>
      </w:r>
      <w:bookmarkEnd w:id="5430"/>
      <w:bookmarkEnd w:id="5431"/>
      <w:bookmarkEnd w:id="5432"/>
      <w:bookmarkEnd w:id="5433"/>
      <w:bookmarkEnd w:id="5434"/>
      <w:bookmarkEnd w:id="5435"/>
    </w:p>
    <w:p w14:paraId="4C40AE6B" w14:textId="77777777" w:rsidR="00A65E28" w:rsidRPr="00D96C74" w:rsidRDefault="00A65E28" w:rsidP="00A65E28">
      <w:pPr>
        <w:pStyle w:val="Heading3"/>
      </w:pPr>
      <w:bookmarkStart w:id="5436" w:name="_Toc46439935"/>
      <w:bookmarkStart w:id="5437" w:name="_Toc46444772"/>
      <w:bookmarkStart w:id="5438" w:name="_Toc46487533"/>
      <w:bookmarkStart w:id="5439" w:name="_Toc52837412"/>
      <w:bookmarkStart w:id="5440" w:name="_Toc52838420"/>
      <w:bookmarkStart w:id="5441" w:name="_Toc53007060"/>
      <w:r w:rsidRPr="00D96C74">
        <w:t>–</w:t>
      </w:r>
      <w:r w:rsidRPr="00D96C74">
        <w:tab/>
        <w:t>Multiplicity and type constraint definitions</w:t>
      </w:r>
      <w:bookmarkEnd w:id="5436"/>
      <w:bookmarkEnd w:id="5437"/>
      <w:bookmarkEnd w:id="5438"/>
      <w:bookmarkEnd w:id="5439"/>
      <w:bookmarkEnd w:id="5440"/>
      <w:bookmarkEnd w:id="5441"/>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Heading3"/>
      </w:pPr>
      <w:bookmarkStart w:id="5442" w:name="_Toc46439936"/>
      <w:bookmarkStart w:id="5443" w:name="_Toc46444773"/>
      <w:bookmarkStart w:id="5444" w:name="_Toc46487534"/>
      <w:bookmarkStart w:id="5445" w:name="_Toc52837413"/>
      <w:bookmarkStart w:id="5446" w:name="_Toc52838421"/>
      <w:bookmarkStart w:id="5447" w:name="_Toc53007061"/>
      <w:r w:rsidRPr="00D96C74">
        <w:t>–</w:t>
      </w:r>
      <w:r w:rsidRPr="00D96C74">
        <w:tab/>
        <w:t>End of NR-RRC-Definitions</w:t>
      </w:r>
      <w:bookmarkEnd w:id="5442"/>
      <w:bookmarkEnd w:id="5443"/>
      <w:bookmarkEnd w:id="5444"/>
      <w:bookmarkEnd w:id="5445"/>
      <w:bookmarkEnd w:id="5446"/>
      <w:bookmarkEnd w:id="5447"/>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Heading2"/>
      </w:pPr>
      <w:bookmarkStart w:id="5448" w:name="_Toc46439937"/>
      <w:bookmarkStart w:id="5449" w:name="_Toc46444774"/>
      <w:bookmarkStart w:id="5450" w:name="_Toc46487535"/>
      <w:bookmarkStart w:id="5451" w:name="_Toc52837414"/>
      <w:bookmarkStart w:id="5452" w:name="_Toc52838422"/>
      <w:bookmarkStart w:id="5453" w:name="_Toc53007062"/>
      <w:r w:rsidRPr="00D96C74">
        <w:t>6.5</w:t>
      </w:r>
      <w:r w:rsidRPr="00D96C74">
        <w:tab/>
        <w:t>Short Message</w:t>
      </w:r>
      <w:bookmarkEnd w:id="5448"/>
      <w:bookmarkEnd w:id="5449"/>
      <w:bookmarkEnd w:id="5450"/>
      <w:bookmarkEnd w:id="5451"/>
      <w:bookmarkEnd w:id="5452"/>
      <w:bookmarkEnd w:id="5453"/>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Table 6.5-1 defines Short Messages. Bit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r w:rsidRPr="00D96C74">
              <w:rPr>
                <w:rFonts w:eastAsia="Calibri"/>
                <w:b/>
                <w:bCs/>
                <w:i/>
                <w:iCs/>
                <w:lang w:eastAsia="sv-SE"/>
              </w:rPr>
              <w:t>systemInfoModification</w:t>
            </w:r>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r w:rsidRPr="00D96C74">
              <w:rPr>
                <w:rFonts w:eastAsia="Calibri"/>
                <w:b/>
                <w:bCs/>
                <w:i/>
                <w:iCs/>
                <w:lang w:eastAsia="sv-SE"/>
              </w:rPr>
              <w:t>etwsAndCmasIndication</w:t>
            </w:r>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r w:rsidRPr="00D96C74">
              <w:rPr>
                <w:rFonts w:eastAsia="Calibri"/>
                <w:b/>
                <w:bCs/>
                <w:i/>
                <w:iCs/>
                <w:lang w:eastAsia="sv-SE"/>
              </w:rPr>
              <w:t>stopPagingMonitoring</w:t>
            </w:r>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Heading2"/>
      </w:pPr>
      <w:bookmarkStart w:id="5454" w:name="_Toc46439938"/>
      <w:bookmarkStart w:id="5455" w:name="_Toc46444775"/>
      <w:bookmarkStart w:id="5456" w:name="_Toc46487536"/>
      <w:bookmarkStart w:id="5457" w:name="_Toc52837415"/>
      <w:bookmarkStart w:id="5458" w:name="_Toc52838423"/>
      <w:bookmarkStart w:id="5459" w:name="_Toc53007063"/>
      <w:r w:rsidRPr="00D96C74">
        <w:t>6.6</w:t>
      </w:r>
      <w:r w:rsidRPr="00D96C74">
        <w:tab/>
        <w:t>PC5 RRC messages</w:t>
      </w:r>
      <w:bookmarkEnd w:id="5454"/>
      <w:bookmarkEnd w:id="5455"/>
      <w:bookmarkEnd w:id="5456"/>
      <w:bookmarkEnd w:id="5457"/>
      <w:bookmarkEnd w:id="5458"/>
      <w:bookmarkEnd w:id="5459"/>
    </w:p>
    <w:p w14:paraId="208BADD5" w14:textId="77777777" w:rsidR="00A65E28" w:rsidRPr="00D96C74" w:rsidRDefault="00A65E28" w:rsidP="00A65E28">
      <w:pPr>
        <w:pStyle w:val="Heading3"/>
      </w:pPr>
      <w:bookmarkStart w:id="5460" w:name="_Toc46439939"/>
      <w:bookmarkStart w:id="5461" w:name="_Toc46444776"/>
      <w:bookmarkStart w:id="5462" w:name="_Toc46487537"/>
      <w:bookmarkStart w:id="5463" w:name="_Toc52837416"/>
      <w:bookmarkStart w:id="5464" w:name="_Toc52838424"/>
      <w:bookmarkStart w:id="5465" w:name="_Toc53007064"/>
      <w:r w:rsidRPr="00D96C74">
        <w:t>6.6.1</w:t>
      </w:r>
      <w:r w:rsidRPr="00D96C74">
        <w:tab/>
        <w:t>General message structure</w:t>
      </w:r>
      <w:bookmarkEnd w:id="5460"/>
      <w:bookmarkEnd w:id="5461"/>
      <w:bookmarkEnd w:id="5462"/>
      <w:bookmarkEnd w:id="5463"/>
      <w:bookmarkEnd w:id="5464"/>
      <w:bookmarkEnd w:id="5465"/>
    </w:p>
    <w:p w14:paraId="299899F3" w14:textId="77777777" w:rsidR="00A65E28" w:rsidRPr="00D96C74" w:rsidRDefault="00A65E28" w:rsidP="00A65E28">
      <w:pPr>
        <w:pStyle w:val="Heading4"/>
        <w:rPr>
          <w:noProof/>
          <w:lang w:eastAsia="zh-CN"/>
        </w:rPr>
      </w:pPr>
      <w:bookmarkStart w:id="5466" w:name="_Toc46439940"/>
      <w:bookmarkStart w:id="5467" w:name="_Toc46444777"/>
      <w:bookmarkStart w:id="5468" w:name="_Toc46487538"/>
      <w:bookmarkStart w:id="5469" w:name="_Toc52837417"/>
      <w:bookmarkStart w:id="5470" w:name="_Toc52838425"/>
      <w:bookmarkStart w:id="5471" w:name="_Toc53007065"/>
      <w:r w:rsidRPr="00D96C74">
        <w:t>–</w:t>
      </w:r>
      <w:r w:rsidRPr="00D96C74">
        <w:tab/>
      </w:r>
      <w:r w:rsidRPr="00D96C74">
        <w:rPr>
          <w:i/>
          <w:iCs/>
          <w:noProof/>
        </w:rPr>
        <w:t>PC5-RRC-Definitions</w:t>
      </w:r>
      <w:bookmarkEnd w:id="5466"/>
      <w:bookmarkEnd w:id="5467"/>
      <w:bookmarkEnd w:id="5468"/>
      <w:bookmarkEnd w:id="5469"/>
      <w:bookmarkEnd w:id="5470"/>
      <w:bookmarkEnd w:id="5471"/>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Heading4"/>
      </w:pPr>
      <w:bookmarkStart w:id="5472" w:name="_Toc46439941"/>
      <w:bookmarkStart w:id="5473" w:name="_Toc46444778"/>
      <w:bookmarkStart w:id="5474" w:name="_Toc46487539"/>
      <w:bookmarkStart w:id="5475" w:name="_Toc52837418"/>
      <w:bookmarkStart w:id="5476" w:name="_Toc52838426"/>
      <w:bookmarkStart w:id="5477" w:name="_Toc53007066"/>
      <w:r w:rsidRPr="00D96C74">
        <w:t>–</w:t>
      </w:r>
      <w:r w:rsidRPr="00D96C74">
        <w:tab/>
      </w:r>
      <w:r w:rsidRPr="00D96C74">
        <w:rPr>
          <w:i/>
          <w:iCs/>
          <w:noProof/>
        </w:rPr>
        <w:t>SBCCH-SL-BCH-Message</w:t>
      </w:r>
      <w:bookmarkEnd w:id="5472"/>
      <w:bookmarkEnd w:id="5473"/>
      <w:bookmarkEnd w:id="5474"/>
      <w:bookmarkEnd w:id="5475"/>
      <w:bookmarkEnd w:id="5476"/>
      <w:bookmarkEnd w:id="5477"/>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Heading4"/>
      </w:pPr>
      <w:bookmarkStart w:id="5478" w:name="_Toc46439942"/>
      <w:bookmarkStart w:id="5479" w:name="_Toc46444779"/>
      <w:bookmarkStart w:id="5480" w:name="_Toc46487540"/>
      <w:bookmarkStart w:id="5481" w:name="_Toc52837419"/>
      <w:bookmarkStart w:id="5482" w:name="_Toc52838427"/>
      <w:bookmarkStart w:id="5483" w:name="_Toc53007067"/>
      <w:r w:rsidRPr="00D96C74">
        <w:t>–</w:t>
      </w:r>
      <w:r w:rsidRPr="00D96C74">
        <w:tab/>
      </w:r>
      <w:r w:rsidRPr="00D96C74">
        <w:rPr>
          <w:i/>
          <w:iCs/>
        </w:rPr>
        <w:t>S</w:t>
      </w:r>
      <w:r w:rsidRPr="00D96C74">
        <w:rPr>
          <w:i/>
          <w:iCs/>
          <w:noProof/>
        </w:rPr>
        <w:t>CCH-Message</w:t>
      </w:r>
      <w:bookmarkEnd w:id="5478"/>
      <w:bookmarkEnd w:id="5479"/>
      <w:bookmarkEnd w:id="5480"/>
      <w:bookmarkEnd w:id="5481"/>
      <w:bookmarkEnd w:id="5482"/>
      <w:bookmarkEnd w:id="5483"/>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Heading4"/>
      </w:pPr>
      <w:bookmarkStart w:id="5484" w:name="_Toc46439943"/>
      <w:bookmarkStart w:id="5485" w:name="_Toc46444780"/>
      <w:bookmarkStart w:id="5486" w:name="_Toc46487541"/>
      <w:bookmarkStart w:id="5487" w:name="_Toc52837420"/>
      <w:bookmarkStart w:id="5488" w:name="_Toc52838428"/>
      <w:bookmarkStart w:id="5489" w:name="_Toc53007068"/>
      <w:r w:rsidRPr="00D96C74">
        <w:t>–</w:t>
      </w:r>
      <w:r w:rsidRPr="00D96C74">
        <w:tab/>
      </w:r>
      <w:r w:rsidRPr="00D96C74">
        <w:rPr>
          <w:i/>
          <w:iCs/>
          <w:noProof/>
        </w:rPr>
        <w:t>MasterInformationBlockSidelink</w:t>
      </w:r>
      <w:bookmarkEnd w:id="5484"/>
      <w:bookmarkEnd w:id="5485"/>
      <w:bookmarkEnd w:id="5486"/>
      <w:bookmarkEnd w:id="5487"/>
      <w:bookmarkEnd w:id="5488"/>
      <w:bookmarkEnd w:id="5489"/>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r w:rsidRPr="00D96C74">
        <w:rPr>
          <w:i/>
          <w:iCs/>
        </w:rPr>
        <w:t>MasterInformationBlock</w:t>
      </w:r>
      <w:r w:rsidRPr="00D96C74">
        <w:rPr>
          <w:i/>
          <w:iCs/>
          <w:noProof/>
        </w:rPr>
        <w:t>Sidelink</w:t>
      </w:r>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Heading4"/>
        <w:rPr>
          <w:rFonts w:eastAsia="MS Mincho"/>
        </w:rPr>
      </w:pPr>
      <w:bookmarkStart w:id="5490" w:name="_Toc46439944"/>
      <w:bookmarkStart w:id="5491" w:name="_Toc46444781"/>
      <w:bookmarkStart w:id="5492" w:name="_Toc46487542"/>
      <w:bookmarkStart w:id="5493" w:name="_Toc52837421"/>
      <w:bookmarkStart w:id="5494" w:name="_Toc52838429"/>
      <w:bookmarkStart w:id="5495" w:name="_Toc53007069"/>
      <w:r w:rsidRPr="00D96C74">
        <w:rPr>
          <w:rFonts w:eastAsia="MS Mincho"/>
        </w:rPr>
        <w:t>–</w:t>
      </w:r>
      <w:r w:rsidRPr="00D96C74">
        <w:rPr>
          <w:rFonts w:eastAsia="MS Mincho"/>
        </w:rPr>
        <w:tab/>
      </w:r>
      <w:r w:rsidRPr="00D96C74">
        <w:rPr>
          <w:rFonts w:eastAsia="MS Mincho"/>
          <w:i/>
          <w:iCs/>
        </w:rPr>
        <w:t>MeasurementReportSidelink</w:t>
      </w:r>
      <w:bookmarkEnd w:id="5490"/>
      <w:bookmarkEnd w:id="5491"/>
      <w:bookmarkEnd w:id="5492"/>
      <w:bookmarkEnd w:id="5493"/>
      <w:bookmarkEnd w:id="5494"/>
      <w:bookmarkEnd w:id="5495"/>
    </w:p>
    <w:p w14:paraId="52395568" w14:textId="77777777" w:rsidR="00A65E28" w:rsidRPr="00D96C74" w:rsidRDefault="00A65E28" w:rsidP="00A65E28">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7C8E5A82" w14:textId="09E346D6"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r w:rsidRPr="00D96C74">
        <w:rPr>
          <w:i/>
          <w:iCs/>
        </w:rPr>
        <w:t>MeasurementReportSidelink</w:t>
      </w:r>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r w:rsidRPr="00D96C74">
              <w:rPr>
                <w:b/>
                <w:bCs/>
                <w:i/>
                <w:iCs/>
                <w:lang w:eastAsia="sv-SE"/>
              </w:rPr>
              <w:t>sl-MeasId</w:t>
            </w:r>
          </w:p>
          <w:p w14:paraId="095D53C2" w14:textId="77777777" w:rsidR="00A65E28" w:rsidRPr="00D96C74" w:rsidRDefault="00A65E28">
            <w:pPr>
              <w:pStyle w:val="TAL"/>
              <w:rPr>
                <w:lang w:eastAsia="sv-SE"/>
              </w:rPr>
            </w:pPr>
            <w:r w:rsidRPr="00D96C74">
              <w:rPr>
                <w:lang w:eastAsia="sv-SE"/>
              </w:rPr>
              <w:t>Identifies the sidelink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r w:rsidRPr="00D96C74">
              <w:rPr>
                <w:b/>
                <w:bCs/>
                <w:i/>
                <w:iCs/>
                <w:lang w:eastAsia="sv-SE"/>
              </w:rPr>
              <w:t>sl-MeasResult</w:t>
            </w:r>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Heading4"/>
        <w:rPr>
          <w:lang w:eastAsia="zh-CN"/>
        </w:rPr>
      </w:pPr>
      <w:bookmarkStart w:id="5496" w:name="_Toc46439945"/>
      <w:bookmarkStart w:id="5497" w:name="_Toc46444782"/>
      <w:bookmarkStart w:id="5498" w:name="_Toc46487543"/>
      <w:bookmarkStart w:id="5499" w:name="_Toc52837422"/>
      <w:bookmarkStart w:id="5500" w:name="_Toc52838430"/>
      <w:bookmarkStart w:id="5501" w:name="_Toc53007070"/>
      <w:r w:rsidRPr="00D96C74">
        <w:t>–</w:t>
      </w:r>
      <w:r w:rsidRPr="00D96C74">
        <w:tab/>
      </w:r>
      <w:r w:rsidRPr="00D96C74">
        <w:rPr>
          <w:i/>
          <w:iCs/>
          <w:noProof/>
        </w:rPr>
        <w:t>RRCReconfigurationSidelink</w:t>
      </w:r>
      <w:bookmarkEnd w:id="5496"/>
      <w:bookmarkEnd w:id="5497"/>
      <w:bookmarkEnd w:id="5498"/>
      <w:bookmarkEnd w:id="5499"/>
      <w:bookmarkEnd w:id="5500"/>
      <w:bookmarkEnd w:id="5501"/>
    </w:p>
    <w:p w14:paraId="4DDB6683" w14:textId="77777777" w:rsidR="00A65E28" w:rsidRPr="00D96C74" w:rsidRDefault="00A65E28" w:rsidP="00A65E28">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w:t>
      </w:r>
      <w:r w:rsidR="00E9711D" w:rsidRPr="00D96C74">
        <w:t>SetupRelease {</w:t>
      </w:r>
      <w:r w:rsidRPr="00D96C74">
        <w:rPr>
          <w:rFonts w:eastAsia="DengXian"/>
        </w:rPr>
        <w:t>SL-CSI</w:t>
      </w:r>
      <w:r w:rsidRPr="00D96C74">
        <w:t>-RS</w:t>
      </w:r>
      <w:r w:rsidRPr="00D96C74">
        <w:rPr>
          <w:rFonts w:eastAsia="DengXian"/>
        </w:rPr>
        <w:t>-Config-r16</w:t>
      </w:r>
      <w:r w:rsidR="00605B61" w:rsidRPr="00D96C74">
        <w:rPr>
          <w:rFonts w:eastAsia="DengXian"/>
        </w:rPr>
        <w:t>}</w:t>
      </w:r>
      <w:r w:rsidRPr="00D96C74">
        <w:t xml:space="preserve">                                 </w:t>
      </w:r>
      <w:r w:rsidRPr="00707F04">
        <w:rPr>
          <w:rFonts w:eastAsia="DengXian"/>
          <w:color w:val="993366"/>
        </w:rPr>
        <w:t>OPTIONAL</w:t>
      </w:r>
      <w:r w:rsidRPr="00D96C74">
        <w:rPr>
          <w:rFonts w:eastAsia="DengXian"/>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DengXian"/>
        </w:rPr>
      </w:pPr>
      <w:r w:rsidRPr="00D96C74">
        <w:rPr>
          <w:rFonts w:eastAsia="DengXian"/>
        </w:rPr>
        <w:t xml:space="preserve">    ...</w:t>
      </w:r>
    </w:p>
    <w:p w14:paraId="6759DA6E" w14:textId="77777777" w:rsidR="00A65E28" w:rsidRPr="00D96C74" w:rsidRDefault="00A65E28" w:rsidP="002A02A7">
      <w:pPr>
        <w:pStyle w:val="PL"/>
        <w:rPr>
          <w:rFonts w:eastAsia="DengXian"/>
        </w:rPr>
      </w:pPr>
      <w:r w:rsidRPr="00D96C74">
        <w:rPr>
          <w:rFonts w:eastAsia="DengXian"/>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DengXian"/>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DengXian"/>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36132EC2" w14:textId="77777777" w:rsidR="00A65E28" w:rsidRPr="00D96C74" w:rsidRDefault="00A65E28" w:rsidP="002A02A7">
      <w:pPr>
        <w:pStyle w:val="PL"/>
        <w:rPr>
          <w:rFonts w:eastAsia="DengXian"/>
        </w:rPr>
      </w:pPr>
      <w:r w:rsidRPr="00D96C74">
        <w:t xml:space="preserve">    </w:t>
      </w:r>
      <w:r w:rsidRPr="00D96C74">
        <w:rPr>
          <w:rFonts w:eastAsia="DengXian"/>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0EA14B84" w14:textId="77777777" w:rsidR="00A65E28" w:rsidRPr="00D96C74" w:rsidRDefault="00A65E28" w:rsidP="002A02A7">
      <w:pPr>
        <w:pStyle w:val="PL"/>
        <w:rPr>
          <w:rFonts w:eastAsia="DengXian"/>
        </w:rPr>
      </w:pPr>
      <w:r w:rsidRPr="00D96C74">
        <w:t xml:space="preserve">    </w:t>
      </w:r>
      <w:r w:rsidRPr="00D96C74">
        <w:rPr>
          <w:rFonts w:eastAsia="DengXian"/>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63BCF782" w14:textId="77777777" w:rsidR="00A65E28" w:rsidRPr="00D96C74" w:rsidRDefault="00A65E28" w:rsidP="002A02A7">
      <w:pPr>
        <w:pStyle w:val="PL"/>
        <w:rPr>
          <w:rFonts w:eastAsia="DengXian"/>
        </w:rPr>
      </w:pPr>
      <w:r w:rsidRPr="00D96C74">
        <w:t xml:space="preserve">    </w:t>
      </w:r>
      <w:r w:rsidRPr="00D96C74">
        <w:rPr>
          <w:rFonts w:eastAsia="DengXian"/>
        </w:rPr>
        <w:t>}</w:t>
      </w:r>
    </w:p>
    <w:p w14:paraId="63701F0D" w14:textId="77777777" w:rsidR="00A65E28" w:rsidRPr="00D96C74" w:rsidRDefault="00A65E28" w:rsidP="002A02A7">
      <w:pPr>
        <w:pStyle w:val="PL"/>
      </w:pPr>
      <w:r w:rsidRPr="00D96C74">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DengXian"/>
        </w:rPr>
      </w:pPr>
      <w:r w:rsidRPr="00D96C74">
        <w:t xml:space="preserve">    </w:t>
      </w:r>
      <w:r w:rsidRPr="00D96C74">
        <w:rPr>
          <w:rFonts w:eastAsia="DengXian"/>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DengXian"/>
        </w:rPr>
      </w:pPr>
      <w:r w:rsidRPr="00D96C74">
        <w:t xml:space="preserve">    </w:t>
      </w:r>
      <w:r w:rsidRPr="00D96C74">
        <w:rPr>
          <w:rFonts w:eastAsia="DengXian"/>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r w:rsidRPr="00D96C74">
              <w:rPr>
                <w:b/>
                <w:bCs/>
                <w:i/>
                <w:iCs/>
                <w:lang w:eastAsia="sv-SE"/>
              </w:rPr>
              <w:t>sl-CSI-RS-FreqAllocation</w:t>
            </w:r>
          </w:p>
          <w:p w14:paraId="3A521916" w14:textId="77777777" w:rsidR="00A65E28" w:rsidRPr="00D96C74" w:rsidRDefault="00A65E28">
            <w:pPr>
              <w:pStyle w:val="TAL"/>
              <w:rPr>
                <w:noProof/>
                <w:lang w:eastAsia="sv-SE"/>
              </w:rPr>
            </w:pPr>
            <w:r w:rsidRPr="00D96C74">
              <w:rPr>
                <w:lang w:eastAsia="sv-SE"/>
              </w:rPr>
              <w:t>Indicates the frequency domain position for sidelink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r w:rsidRPr="00D96C74">
              <w:rPr>
                <w:b/>
                <w:bCs/>
                <w:i/>
                <w:iCs/>
                <w:lang w:eastAsia="sv-SE"/>
              </w:rPr>
              <w:t>sl-CSI-RS-FirstSymbol</w:t>
            </w:r>
          </w:p>
          <w:p w14:paraId="7BC9DEB2" w14:textId="77777777" w:rsidR="00A65E28" w:rsidRPr="00D96C74" w:rsidRDefault="00A65E28">
            <w:pPr>
              <w:pStyle w:val="TAL"/>
              <w:rPr>
                <w:noProof/>
                <w:lang w:eastAsia="sv-SE"/>
              </w:rPr>
            </w:pPr>
            <w:r w:rsidRPr="00D96C74">
              <w:rPr>
                <w:lang w:eastAsia="sv-SE"/>
              </w:rPr>
              <w:t>Indicates the position of first symbol of sidelink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r w:rsidRPr="00D96C74">
              <w:rPr>
                <w:b/>
                <w:bCs/>
                <w:i/>
                <w:iCs/>
              </w:rPr>
              <w:t>sl-Resetconfig</w:t>
            </w:r>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r w:rsidRPr="00D96C74">
              <w:rPr>
                <w:b/>
                <w:bCs/>
                <w:i/>
                <w:iCs/>
              </w:rPr>
              <w:t>sl-LatencyBoundCSI-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r w:rsidRPr="00D96C74">
              <w:rPr>
                <w:b/>
                <w:bCs/>
                <w:i/>
                <w:iCs/>
                <w:lang w:eastAsia="sv-SE"/>
              </w:rPr>
              <w:t>sl-LogicalChannelIdentity</w:t>
            </w:r>
          </w:p>
          <w:p w14:paraId="41A672B5" w14:textId="77777777" w:rsidR="00A65E28" w:rsidRPr="00D96C74" w:rsidRDefault="00A65E28">
            <w:pPr>
              <w:pStyle w:val="TAL"/>
              <w:rPr>
                <w:bCs/>
                <w:noProof/>
                <w:lang w:eastAsia="en-GB"/>
              </w:rPr>
            </w:pPr>
            <w:r w:rsidRPr="00D96C74">
              <w:rPr>
                <w:lang w:eastAsia="sv-SE"/>
              </w:rPr>
              <w:t>Indicates the identity of the sidelink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r w:rsidRPr="00D96C74">
              <w:rPr>
                <w:b/>
                <w:bCs/>
                <w:i/>
                <w:iCs/>
                <w:lang w:eastAsia="sv-SE"/>
              </w:rPr>
              <w:t>sl-MappedQoS-FlowsToAddList</w:t>
            </w:r>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r w:rsidRPr="00D96C74">
              <w:rPr>
                <w:b/>
                <w:bCs/>
                <w:i/>
                <w:iCs/>
                <w:lang w:eastAsia="sv-SE"/>
              </w:rPr>
              <w:t>sl-MappedQoS-FlowsToReleaseList</w:t>
            </w:r>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r w:rsidRPr="00D96C74">
              <w:rPr>
                <w:b/>
                <w:bCs/>
                <w:i/>
                <w:iCs/>
                <w:lang w:eastAsia="sv-SE"/>
              </w:rPr>
              <w:t>sl-MeasConfig</w:t>
            </w:r>
          </w:p>
          <w:p w14:paraId="1F299249" w14:textId="77777777" w:rsidR="00A65E28" w:rsidRPr="00D96C74" w:rsidRDefault="00A65E28">
            <w:pPr>
              <w:pStyle w:val="TAL"/>
              <w:rPr>
                <w:lang w:eastAsia="sv-SE"/>
              </w:rPr>
            </w:pPr>
            <w:r w:rsidRPr="00D96C74">
              <w:rPr>
                <w:lang w:eastAsia="sv-SE"/>
              </w:rPr>
              <w:t>Indicates the sidelink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r w:rsidRPr="00D96C74">
              <w:rPr>
                <w:b/>
                <w:bCs/>
                <w:i/>
                <w:iCs/>
                <w:lang w:eastAsia="en-GB"/>
              </w:rPr>
              <w:t>sl-OutOfOrderDelivery</w:t>
            </w:r>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hether or not outOfOrderDelivery specified in TS 38.323 [5] is configured. This field should be either always present or always absent, after the </w:t>
            </w:r>
            <w:r w:rsidR="00F30F2D" w:rsidRPr="00D96C74">
              <w:rPr>
                <w:rFonts w:cs="Arial"/>
                <w:lang w:eastAsia="en-GB"/>
              </w:rPr>
              <w:t xml:space="preserve">sidelink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r w:rsidRPr="00D96C74">
              <w:rPr>
                <w:b/>
                <w:bCs/>
                <w:i/>
                <w:iCs/>
                <w:lang w:eastAsia="sv-SE"/>
              </w:rPr>
              <w:t>sl-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r w:rsidR="00E9711D" w:rsidRPr="00D96C74">
              <w:rPr>
                <w:rFonts w:cs="Arial"/>
              </w:rPr>
              <w:t>sidelink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r w:rsidRPr="00D96C74">
              <w:rPr>
                <w:b/>
                <w:bCs/>
                <w:i/>
                <w:iCs/>
                <w:lang w:eastAsia="en-GB"/>
              </w:rPr>
              <w:t>sl-SDAP-Header</w:t>
            </w:r>
          </w:p>
          <w:p w14:paraId="387936D2" w14:textId="77777777" w:rsidR="004E52CE" w:rsidRPr="00D96C74" w:rsidRDefault="004E52CE" w:rsidP="008B4CC3">
            <w:pPr>
              <w:pStyle w:val="TAL"/>
              <w:rPr>
                <w:lang w:eastAsia="sv-SE"/>
              </w:rPr>
            </w:pPr>
            <w:r w:rsidRPr="00D96C74">
              <w:rPr>
                <w:lang w:eastAsia="en-GB"/>
              </w:rPr>
              <w:t>Indicates whether or not a SDAP header is present on this sidelink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Heading4"/>
        <w:rPr>
          <w:noProof/>
        </w:rPr>
      </w:pPr>
      <w:bookmarkStart w:id="5502" w:name="_Toc46439946"/>
      <w:bookmarkStart w:id="5503" w:name="_Toc46444783"/>
      <w:bookmarkStart w:id="5504" w:name="_Toc46487544"/>
      <w:bookmarkStart w:id="5505" w:name="_Toc52837423"/>
      <w:bookmarkStart w:id="5506" w:name="_Toc52838431"/>
      <w:bookmarkStart w:id="5507" w:name="_Toc53007071"/>
      <w:r w:rsidRPr="00D96C74">
        <w:t>–</w:t>
      </w:r>
      <w:r w:rsidRPr="00D96C74">
        <w:tab/>
      </w:r>
      <w:r w:rsidRPr="00D96C74">
        <w:rPr>
          <w:i/>
          <w:iCs/>
          <w:noProof/>
        </w:rPr>
        <w:t>RRCReconfigurationCompleteSidelink</w:t>
      </w:r>
      <w:bookmarkEnd w:id="5502"/>
      <w:bookmarkEnd w:id="5503"/>
      <w:bookmarkEnd w:id="5504"/>
      <w:bookmarkEnd w:id="5505"/>
      <w:bookmarkEnd w:id="5506"/>
      <w:bookmarkEnd w:id="5507"/>
    </w:p>
    <w:p w14:paraId="341A56D6" w14:textId="77777777" w:rsidR="00A65E28" w:rsidRPr="00D96C74" w:rsidRDefault="00A65E28" w:rsidP="00A65E28">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r w:rsidRPr="00D96C74">
        <w:rPr>
          <w:i/>
          <w:iCs/>
        </w:rPr>
        <w:t>RRCReconfigurationCompleteSidelink</w:t>
      </w:r>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Heading4"/>
        <w:rPr>
          <w:i/>
          <w:iCs/>
        </w:rPr>
      </w:pPr>
      <w:bookmarkStart w:id="5508" w:name="_Toc46439947"/>
      <w:bookmarkStart w:id="5509" w:name="_Toc46444784"/>
      <w:bookmarkStart w:id="5510" w:name="_Toc46487545"/>
      <w:bookmarkStart w:id="5511" w:name="_Toc52837424"/>
      <w:bookmarkStart w:id="5512" w:name="_Toc52838432"/>
      <w:bookmarkStart w:id="5513" w:name="_Toc53007072"/>
      <w:r w:rsidRPr="00D96C74">
        <w:t>–</w:t>
      </w:r>
      <w:r w:rsidRPr="00D96C74">
        <w:tab/>
      </w:r>
      <w:r w:rsidRPr="00D96C74">
        <w:rPr>
          <w:i/>
          <w:iCs/>
          <w:noProof/>
        </w:rPr>
        <w:t>RRCReconfigurationFailureSidelink</w:t>
      </w:r>
      <w:bookmarkEnd w:id="5508"/>
      <w:bookmarkEnd w:id="5509"/>
      <w:bookmarkEnd w:id="5510"/>
      <w:bookmarkEnd w:id="5511"/>
      <w:bookmarkEnd w:id="5512"/>
      <w:bookmarkEnd w:id="5513"/>
    </w:p>
    <w:p w14:paraId="095353E1" w14:textId="77777777" w:rsidR="00A65E28" w:rsidRPr="00D96C74" w:rsidRDefault="00A65E28" w:rsidP="00A65E28">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Heading4"/>
        <w:rPr>
          <w:noProof/>
        </w:rPr>
      </w:pPr>
      <w:bookmarkStart w:id="5514" w:name="_Toc46439948"/>
      <w:bookmarkStart w:id="5515" w:name="_Toc46444785"/>
      <w:bookmarkStart w:id="5516" w:name="_Toc46487546"/>
      <w:bookmarkStart w:id="5517" w:name="_Toc52837425"/>
      <w:bookmarkStart w:id="5518" w:name="_Toc52838433"/>
      <w:bookmarkStart w:id="5519" w:name="_Toc53007073"/>
      <w:r w:rsidRPr="00D96C74">
        <w:t>–</w:t>
      </w:r>
      <w:r w:rsidRPr="00D96C74">
        <w:tab/>
      </w:r>
      <w:r w:rsidRPr="00D96C74">
        <w:rPr>
          <w:i/>
          <w:iCs/>
        </w:rPr>
        <w:t>UECapabilityEnquiry</w:t>
      </w:r>
      <w:r w:rsidRPr="00D96C74">
        <w:rPr>
          <w:i/>
          <w:iCs/>
          <w:noProof/>
        </w:rPr>
        <w:t>Sidelink</w:t>
      </w:r>
      <w:bookmarkEnd w:id="5514"/>
      <w:bookmarkEnd w:id="5515"/>
      <w:bookmarkEnd w:id="5516"/>
      <w:bookmarkEnd w:id="5517"/>
      <w:bookmarkEnd w:id="5518"/>
      <w:bookmarkEnd w:id="5519"/>
    </w:p>
    <w:p w14:paraId="316360C9" w14:textId="77777777" w:rsidR="00A65E28" w:rsidRPr="00D96C74" w:rsidRDefault="00A65E28" w:rsidP="00A65E28">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r w:rsidRPr="00D96C74">
        <w:rPr>
          <w:i/>
          <w:iCs/>
        </w:rPr>
        <w:t>UECapabilityEnquiry</w:t>
      </w:r>
      <w:r w:rsidRPr="00D96C74">
        <w:rPr>
          <w:i/>
          <w:iCs/>
          <w:noProof/>
        </w:rPr>
        <w:t>Sidelink</w:t>
      </w:r>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r w:rsidRPr="00D96C74">
              <w:rPr>
                <w:b/>
                <w:bCs/>
                <w:i/>
                <w:iCs/>
                <w:lang w:eastAsia="sv-SE"/>
              </w:rPr>
              <w:t>ue</w:t>
            </w:r>
            <w:r w:rsidR="00E9711D" w:rsidRPr="00D96C74">
              <w:rPr>
                <w:b/>
                <w:bCs/>
                <w:i/>
                <w:iCs/>
                <w:lang w:eastAsia="sv-SE"/>
              </w:rPr>
              <w:t>-</w:t>
            </w:r>
            <w:r w:rsidRPr="00D96C74">
              <w:rPr>
                <w:b/>
                <w:bCs/>
                <w:i/>
                <w:iCs/>
                <w:lang w:eastAsia="sv-SE"/>
              </w:rPr>
              <w:t>CapabilityInformationSidelink</w:t>
            </w:r>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Heading4"/>
      </w:pPr>
      <w:bookmarkStart w:id="5520" w:name="_Toc46439949"/>
      <w:bookmarkStart w:id="5521" w:name="_Toc46444786"/>
      <w:bookmarkStart w:id="5522" w:name="_Toc46487547"/>
      <w:bookmarkStart w:id="5523" w:name="_Toc52837426"/>
      <w:bookmarkStart w:id="5524" w:name="_Toc52838434"/>
      <w:bookmarkStart w:id="5525" w:name="_Toc53007074"/>
      <w:r w:rsidRPr="00D96C74">
        <w:t>–</w:t>
      </w:r>
      <w:r w:rsidRPr="00D96C74">
        <w:tab/>
      </w:r>
      <w:r w:rsidRPr="00D96C74">
        <w:rPr>
          <w:i/>
          <w:iCs/>
        </w:rPr>
        <w:t>UECapabilityInformation</w:t>
      </w:r>
      <w:r w:rsidRPr="00D96C74">
        <w:rPr>
          <w:i/>
          <w:iCs/>
          <w:noProof/>
        </w:rPr>
        <w:t>Sidelink</w:t>
      </w:r>
      <w:bookmarkEnd w:id="5520"/>
      <w:bookmarkEnd w:id="5521"/>
      <w:bookmarkEnd w:id="5522"/>
      <w:bookmarkEnd w:id="5523"/>
      <w:bookmarkEnd w:id="5524"/>
      <w:bookmarkEnd w:id="5525"/>
    </w:p>
    <w:p w14:paraId="6ADA6D21" w14:textId="77777777" w:rsidR="00A65E28" w:rsidRPr="00D96C74" w:rsidRDefault="00A65E28" w:rsidP="00A65E28">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58996A72" w14:textId="39C911DE" w:rsidR="00A65E28" w:rsidRPr="00D96C74" w:rsidRDefault="00A65E28" w:rsidP="00A65E28">
      <w:pPr>
        <w:pStyle w:val="B1"/>
      </w:pPr>
      <w:r w:rsidRPr="00D96C74">
        <w:t>Signalling radio bearer:</w:t>
      </w:r>
      <w:r w:rsidR="00E9711D" w:rsidRPr="00D96C74">
        <w:rPr>
          <w:rFonts w:eastAsia="DengXian"/>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r w:rsidRPr="00D96C74">
        <w:rPr>
          <w:i/>
          <w:iCs/>
        </w:rPr>
        <w:t>UECapabilityInformation</w:t>
      </w:r>
      <w:r w:rsidRPr="00D96C74">
        <w:rPr>
          <w:i/>
          <w:iCs/>
          <w:noProof/>
        </w:rPr>
        <w:t>Sidelink</w:t>
      </w:r>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Heading4"/>
      </w:pPr>
      <w:bookmarkStart w:id="5526" w:name="_Toc46439951"/>
      <w:bookmarkStart w:id="5527" w:name="_Toc46444788"/>
      <w:bookmarkStart w:id="5528" w:name="_Toc46487549"/>
      <w:bookmarkStart w:id="5529" w:name="_Toc52837427"/>
      <w:bookmarkStart w:id="5530" w:name="_Toc52838435"/>
      <w:bookmarkStart w:id="5531" w:name="_Toc53007075"/>
      <w:r w:rsidRPr="00D96C74">
        <w:t>–</w:t>
      </w:r>
      <w:r w:rsidRPr="00D96C74">
        <w:tab/>
      </w:r>
      <w:r w:rsidRPr="00D96C74">
        <w:rPr>
          <w:i/>
          <w:iCs/>
        </w:rPr>
        <w:t xml:space="preserve">End of </w:t>
      </w:r>
      <w:r w:rsidRPr="00D96C74">
        <w:rPr>
          <w:i/>
          <w:iCs/>
          <w:noProof/>
        </w:rPr>
        <w:t>PC5-RRC-Definitions</w:t>
      </w:r>
      <w:bookmarkEnd w:id="5526"/>
      <w:bookmarkEnd w:id="5527"/>
      <w:bookmarkEnd w:id="5528"/>
      <w:bookmarkEnd w:id="5529"/>
      <w:bookmarkEnd w:id="5530"/>
      <w:bookmarkEnd w:id="5531"/>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Heading1"/>
      </w:pPr>
      <w:bookmarkStart w:id="5532" w:name="_Toc46439952"/>
      <w:bookmarkStart w:id="5533" w:name="_Toc46444789"/>
      <w:bookmarkStart w:id="5534" w:name="_Toc46487550"/>
      <w:bookmarkStart w:id="5535" w:name="_Toc52837428"/>
      <w:bookmarkStart w:id="5536" w:name="_Toc52838436"/>
      <w:bookmarkStart w:id="5537" w:name="_Toc53007076"/>
      <w:r w:rsidRPr="00D96C74">
        <w:t>7</w:t>
      </w:r>
      <w:r w:rsidRPr="00D96C74">
        <w:tab/>
        <w:t>Variables and constants</w:t>
      </w:r>
      <w:bookmarkEnd w:id="5532"/>
      <w:bookmarkEnd w:id="5533"/>
      <w:bookmarkEnd w:id="5534"/>
      <w:bookmarkEnd w:id="5535"/>
      <w:bookmarkEnd w:id="5536"/>
      <w:bookmarkEnd w:id="5537"/>
    </w:p>
    <w:p w14:paraId="3BF68326" w14:textId="77777777" w:rsidR="00A65E28" w:rsidRPr="00D96C74" w:rsidRDefault="00A65E28" w:rsidP="00A65E28">
      <w:pPr>
        <w:pStyle w:val="Heading2"/>
      </w:pPr>
      <w:bookmarkStart w:id="5538" w:name="_Toc46439953"/>
      <w:bookmarkStart w:id="5539" w:name="_Toc46444790"/>
      <w:bookmarkStart w:id="5540" w:name="_Toc46487551"/>
      <w:bookmarkStart w:id="5541" w:name="_Toc52837429"/>
      <w:bookmarkStart w:id="5542" w:name="_Toc52838437"/>
      <w:bookmarkStart w:id="5543" w:name="_Toc53007077"/>
      <w:r w:rsidRPr="00D96C74">
        <w:t>7.1</w:t>
      </w:r>
      <w:r w:rsidRPr="00D96C74">
        <w:tab/>
        <w:t>Timers</w:t>
      </w:r>
      <w:bookmarkEnd w:id="5538"/>
      <w:bookmarkEnd w:id="5539"/>
      <w:bookmarkEnd w:id="5540"/>
      <w:bookmarkEnd w:id="5541"/>
      <w:bookmarkEnd w:id="5542"/>
      <w:bookmarkEnd w:id="5543"/>
    </w:p>
    <w:p w14:paraId="7B1216A7" w14:textId="77777777" w:rsidR="00A65E28" w:rsidRPr="00D96C74" w:rsidRDefault="00A65E28" w:rsidP="00A65E28">
      <w:pPr>
        <w:pStyle w:val="Heading3"/>
      </w:pPr>
      <w:bookmarkStart w:id="5544" w:name="_Toc46439954"/>
      <w:bookmarkStart w:id="5545" w:name="_Toc46444791"/>
      <w:bookmarkStart w:id="5546" w:name="_Toc46487552"/>
      <w:bookmarkStart w:id="5547" w:name="_Toc52837430"/>
      <w:bookmarkStart w:id="5548" w:name="_Toc52838438"/>
      <w:bookmarkStart w:id="5549" w:name="_Toc53007078"/>
      <w:r w:rsidRPr="00D96C74">
        <w:t>7.1.1</w:t>
      </w:r>
      <w:r w:rsidRPr="00D96C74">
        <w:tab/>
        <w:t>Timers (Informative)</w:t>
      </w:r>
      <w:bookmarkEnd w:id="5544"/>
      <w:bookmarkEnd w:id="5545"/>
      <w:bookmarkEnd w:id="5546"/>
      <w:bookmarkEnd w:id="5547"/>
      <w:bookmarkEnd w:id="5548"/>
      <w:bookmarkEnd w:id="55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delayBudgetReportingConfig</w:t>
            </w:r>
            <w:r w:rsidR="00AE241A" w:rsidRPr="00D96C74">
              <w:rPr>
                <w:rFonts w:eastAsia="SimSun"/>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SimSun"/>
              </w:rPr>
              <w:t xml:space="preserve">releasing </w:t>
            </w:r>
            <w:r w:rsidR="00F124E0" w:rsidRPr="00D96C74">
              <w:rPr>
                <w:rFonts w:cs="Arial"/>
                <w:i/>
                <w:szCs w:val="18"/>
                <w:lang w:eastAsia="en-GB"/>
              </w:rPr>
              <w:t>overheatingAssistance</w:t>
            </w:r>
            <w:r w:rsidR="00AE241A" w:rsidRPr="00D96C74">
              <w:rPr>
                <w:rFonts w:eastAsia="SimSun"/>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r w:rsidR="00B36437" w:rsidRPr="00D96C74">
              <w:rPr>
                <w:i/>
                <w:lang w:eastAsia="en-GB"/>
              </w:rPr>
              <w:t xml:space="preserve">overheatingAssistanceConfig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 xml:space="preserve">drx-PreferenceConfig </w:t>
            </w:r>
            <w:r w:rsidR="00AE241A" w:rsidRPr="00D96C74">
              <w:rPr>
                <w:rFonts w:eastAsia="SimSun"/>
              </w:rPr>
              <w:t>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BW-PreferenceConfig</w:t>
            </w:r>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CC-PreferenceConfig</w:t>
            </w:r>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axMIMO-LayerPreferenceConfig</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minSchedulingOffsetPreferenceConfig</w:t>
            </w:r>
            <w:r w:rsidR="00AE241A" w:rsidRPr="00D96C74">
              <w:rPr>
                <w:rFonts w:eastAsia="SimSun"/>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r w:rsidR="00AE241A" w:rsidRPr="00D96C74">
              <w:rPr>
                <w:i/>
                <w:lang w:eastAsia="en-GB"/>
              </w:rPr>
              <w:t>releasePreferenceConfig</w:t>
            </w:r>
            <w:r w:rsidR="00AE241A" w:rsidRPr="00D96C74">
              <w:rPr>
                <w:rFonts w:eastAsia="SimSun"/>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posSIB(s), upon </w:t>
            </w:r>
            <w:r w:rsidR="00AE241A" w:rsidRPr="00D96C74">
              <w:rPr>
                <w:rFonts w:eastAsia="SimSun"/>
              </w:rPr>
              <w:t xml:space="preserve">releasing </w:t>
            </w:r>
            <w:r w:rsidR="00AE241A" w:rsidRPr="00D96C74">
              <w:rPr>
                <w:i/>
                <w:iCs/>
                <w:lang w:eastAsia="en-GB"/>
              </w:rPr>
              <w:t>onDemandSIB-Request</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Heading3"/>
      </w:pPr>
      <w:bookmarkStart w:id="5550" w:name="_Toc46439955"/>
      <w:bookmarkStart w:id="5551" w:name="_Toc46444792"/>
      <w:bookmarkStart w:id="5552" w:name="_Toc46487553"/>
      <w:bookmarkStart w:id="5553" w:name="_Toc52837431"/>
      <w:bookmarkStart w:id="5554" w:name="_Toc52838439"/>
      <w:bookmarkStart w:id="5555" w:name="_Toc53007079"/>
      <w:r w:rsidRPr="00D96C74">
        <w:t>7.1.2</w:t>
      </w:r>
      <w:r w:rsidRPr="00D96C74">
        <w:tab/>
        <w:t>Timer handling</w:t>
      </w:r>
      <w:bookmarkEnd w:id="5550"/>
      <w:bookmarkEnd w:id="5551"/>
      <w:bookmarkEnd w:id="5552"/>
      <w:bookmarkEnd w:id="5553"/>
      <w:bookmarkEnd w:id="5554"/>
      <w:bookmarkEnd w:id="5555"/>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Heading2"/>
      </w:pPr>
      <w:bookmarkStart w:id="5556" w:name="_Toc46439956"/>
      <w:bookmarkStart w:id="5557" w:name="_Toc46444793"/>
      <w:bookmarkStart w:id="5558" w:name="_Toc46487554"/>
      <w:bookmarkStart w:id="5559" w:name="_Toc52837432"/>
      <w:bookmarkStart w:id="5560" w:name="_Toc52838440"/>
      <w:bookmarkStart w:id="5561" w:name="_Toc53007080"/>
      <w:r w:rsidRPr="00D96C74">
        <w:t>7.2</w:t>
      </w:r>
      <w:r w:rsidRPr="00D96C74">
        <w:tab/>
        <w:t>Counters</w:t>
      </w:r>
      <w:bookmarkEnd w:id="5556"/>
      <w:bookmarkEnd w:id="5557"/>
      <w:bookmarkEnd w:id="5558"/>
      <w:bookmarkEnd w:id="5559"/>
      <w:bookmarkEnd w:id="5560"/>
      <w:bookmarkEnd w:id="55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Heading2"/>
      </w:pPr>
      <w:bookmarkStart w:id="5562" w:name="_Toc46439957"/>
      <w:bookmarkStart w:id="5563" w:name="_Toc46444794"/>
      <w:bookmarkStart w:id="5564" w:name="_Toc46487555"/>
      <w:bookmarkStart w:id="5565" w:name="_Toc52837433"/>
      <w:bookmarkStart w:id="5566" w:name="_Toc52838441"/>
      <w:bookmarkStart w:id="5567" w:name="_Toc53007081"/>
      <w:r w:rsidRPr="00D96C74">
        <w:t>7.3</w:t>
      </w:r>
      <w:r w:rsidRPr="00D96C74">
        <w:tab/>
        <w:t>Constants</w:t>
      </w:r>
      <w:bookmarkEnd w:id="5562"/>
      <w:bookmarkEnd w:id="5563"/>
      <w:bookmarkEnd w:id="5564"/>
      <w:bookmarkEnd w:id="5565"/>
      <w:bookmarkEnd w:id="5566"/>
      <w:bookmarkEnd w:id="55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Heading2"/>
        <w:rPr>
          <w:rFonts w:eastAsia="MS Mincho"/>
        </w:rPr>
      </w:pPr>
      <w:bookmarkStart w:id="5568" w:name="_Toc46439958"/>
      <w:bookmarkStart w:id="5569" w:name="_Toc46444795"/>
      <w:bookmarkStart w:id="5570" w:name="_Toc46487556"/>
      <w:bookmarkStart w:id="5571" w:name="_Toc52837434"/>
      <w:bookmarkStart w:id="5572" w:name="_Toc52838442"/>
      <w:bookmarkStart w:id="5573" w:name="_Toc53007082"/>
      <w:r w:rsidRPr="00D96C74">
        <w:rPr>
          <w:rFonts w:eastAsia="MS Mincho"/>
        </w:rPr>
        <w:t>7.4</w:t>
      </w:r>
      <w:r w:rsidRPr="00D96C74">
        <w:rPr>
          <w:rFonts w:eastAsia="MS Mincho"/>
        </w:rPr>
        <w:tab/>
        <w:t>UE variables</w:t>
      </w:r>
      <w:bookmarkEnd w:id="5568"/>
      <w:bookmarkEnd w:id="5569"/>
      <w:bookmarkEnd w:id="5570"/>
      <w:bookmarkEnd w:id="5571"/>
      <w:bookmarkEnd w:id="5572"/>
      <w:bookmarkEnd w:id="5573"/>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Heading4"/>
        <w:rPr>
          <w:rFonts w:eastAsia="MS Mincho"/>
        </w:rPr>
      </w:pPr>
      <w:bookmarkStart w:id="5574" w:name="_Toc46439959"/>
      <w:bookmarkStart w:id="5575" w:name="_Toc46444796"/>
      <w:bookmarkStart w:id="5576" w:name="_Toc46487557"/>
      <w:bookmarkStart w:id="5577" w:name="_Toc52837435"/>
      <w:bookmarkStart w:id="5578" w:name="_Toc52838443"/>
      <w:bookmarkStart w:id="5579" w:name="_Toc53007083"/>
      <w:r w:rsidRPr="00D96C74">
        <w:rPr>
          <w:rFonts w:eastAsia="MS Mincho"/>
        </w:rPr>
        <w:t>–</w:t>
      </w:r>
      <w:r w:rsidRPr="00D96C74">
        <w:rPr>
          <w:rFonts w:eastAsia="MS Mincho"/>
        </w:rPr>
        <w:tab/>
      </w:r>
      <w:r w:rsidRPr="00D96C74">
        <w:rPr>
          <w:rFonts w:eastAsia="MS Mincho"/>
          <w:i/>
        </w:rPr>
        <w:t>NR-UE-Variables</w:t>
      </w:r>
      <w:bookmarkEnd w:id="5574"/>
      <w:bookmarkEnd w:id="5575"/>
      <w:bookmarkEnd w:id="5576"/>
      <w:bookmarkEnd w:id="5577"/>
      <w:bookmarkEnd w:id="5578"/>
      <w:bookmarkEnd w:id="5579"/>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Heading4"/>
        <w:rPr>
          <w:rFonts w:eastAsia="MS Mincho"/>
        </w:rPr>
      </w:pPr>
      <w:bookmarkStart w:id="5580" w:name="_Toc46439960"/>
      <w:bookmarkStart w:id="5581" w:name="_Toc46444797"/>
      <w:bookmarkStart w:id="5582" w:name="_Toc46487558"/>
      <w:bookmarkStart w:id="5583" w:name="_Toc52837436"/>
      <w:bookmarkStart w:id="5584" w:name="_Toc52838444"/>
      <w:bookmarkStart w:id="5585" w:name="_Toc53007084"/>
      <w:r w:rsidRPr="00D96C74">
        <w:rPr>
          <w:rFonts w:eastAsia="MS Mincho"/>
        </w:rPr>
        <w:t>–</w:t>
      </w:r>
      <w:r w:rsidRPr="00D96C74">
        <w:rPr>
          <w:rFonts w:eastAsia="MS Mincho"/>
        </w:rPr>
        <w:tab/>
      </w:r>
      <w:r w:rsidRPr="00D96C74">
        <w:rPr>
          <w:rFonts w:eastAsia="MS Mincho"/>
          <w:i/>
        </w:rPr>
        <w:t>VarConditional</w:t>
      </w:r>
      <w:r w:rsidR="004E7DC2" w:rsidRPr="00D96C74">
        <w:rPr>
          <w:rFonts w:eastAsia="MS Mincho"/>
          <w:i/>
        </w:rPr>
        <w:t>Rec</w:t>
      </w:r>
      <w:r w:rsidRPr="00D96C74">
        <w:rPr>
          <w:rFonts w:eastAsia="MS Mincho"/>
          <w:i/>
        </w:rPr>
        <w:t>onfig</w:t>
      </w:r>
      <w:bookmarkEnd w:id="5580"/>
      <w:bookmarkEnd w:id="5581"/>
      <w:bookmarkEnd w:id="5582"/>
      <w:bookmarkEnd w:id="5583"/>
      <w:bookmarkEnd w:id="5584"/>
      <w:bookmarkEnd w:id="5585"/>
    </w:p>
    <w:p w14:paraId="2FEC173B" w14:textId="7629F738" w:rsidR="00A65E28" w:rsidRPr="00D96C74" w:rsidRDefault="00A65E28" w:rsidP="00A65E28">
      <w:pPr>
        <w:rPr>
          <w:rFonts w:eastAsia="MS Mincho"/>
        </w:rPr>
      </w:pPr>
      <w:r w:rsidRPr="00D96C74">
        <w:rPr>
          <w:iCs/>
        </w:rPr>
        <w:t xml:space="preserve">The UE variable </w:t>
      </w:r>
      <w:r w:rsidRPr="00D96C74">
        <w:rPr>
          <w:i/>
          <w:iCs/>
        </w:rPr>
        <w:t>VarConditional</w:t>
      </w:r>
      <w:r w:rsidR="004E7DC2" w:rsidRPr="00D96C74">
        <w:rPr>
          <w:i/>
          <w:iCs/>
        </w:rPr>
        <w:t>Rec</w:t>
      </w:r>
      <w:r w:rsidRPr="00D96C74">
        <w:rPr>
          <w:i/>
          <w:iCs/>
        </w:rPr>
        <w:t>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r w:rsidRPr="00D96C74">
        <w:rPr>
          <w:bCs/>
          <w:i/>
          <w:iCs/>
        </w:rPr>
        <w:t>VarConditional</w:t>
      </w:r>
      <w:r w:rsidR="004E7DC2" w:rsidRPr="00D96C74">
        <w:rPr>
          <w:bCs/>
          <w:i/>
          <w:iCs/>
        </w:rPr>
        <w:t>Rec</w:t>
      </w:r>
      <w:r w:rsidRPr="00D96C74">
        <w:rPr>
          <w:bCs/>
          <w:i/>
          <w:iCs/>
        </w:rPr>
        <w:t>onfig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Heading4"/>
      </w:pPr>
      <w:bookmarkStart w:id="5586" w:name="_Toc46439961"/>
      <w:bookmarkStart w:id="5587" w:name="_Toc46444798"/>
      <w:bookmarkStart w:id="5588" w:name="_Toc46487559"/>
      <w:bookmarkStart w:id="5589" w:name="_Toc52837437"/>
      <w:bookmarkStart w:id="5590" w:name="_Toc52838445"/>
      <w:bookmarkStart w:id="5591" w:name="_Toc53007085"/>
      <w:r w:rsidRPr="00D96C74">
        <w:t>–</w:t>
      </w:r>
      <w:r w:rsidRPr="00D96C74">
        <w:tab/>
      </w:r>
      <w:r w:rsidRPr="00D96C74">
        <w:rPr>
          <w:i/>
        </w:rPr>
        <w:t>VarConnEstFailReport</w:t>
      </w:r>
      <w:bookmarkEnd w:id="5586"/>
      <w:bookmarkEnd w:id="5587"/>
      <w:bookmarkEnd w:id="5588"/>
      <w:bookmarkEnd w:id="5589"/>
      <w:bookmarkEnd w:id="5590"/>
      <w:bookmarkEnd w:id="5591"/>
    </w:p>
    <w:p w14:paraId="1ED9308F" w14:textId="25443A81" w:rsidR="00A65E28" w:rsidRPr="00D96C74" w:rsidRDefault="00A65E28" w:rsidP="00A65E28">
      <w:r w:rsidRPr="00D96C74">
        <w:t xml:space="preserve">The UE variable </w:t>
      </w:r>
      <w:r w:rsidRPr="00D96C74">
        <w:rPr>
          <w:i/>
        </w:rPr>
        <w:t>VarConnEstFailReport</w:t>
      </w:r>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r w:rsidRPr="00D96C74">
        <w:rPr>
          <w:bCs/>
          <w:i/>
          <w:iCs/>
        </w:rPr>
        <w:t>VarConnEstFailReport</w:t>
      </w:r>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Heading4"/>
      </w:pPr>
      <w:bookmarkStart w:id="5592" w:name="_Toc46439962"/>
      <w:bookmarkStart w:id="5593" w:name="_Toc46444799"/>
      <w:bookmarkStart w:id="5594" w:name="_Toc46487560"/>
      <w:bookmarkStart w:id="5595" w:name="_Toc52837438"/>
      <w:bookmarkStart w:id="5596" w:name="_Toc52838446"/>
      <w:bookmarkStart w:id="5597" w:name="_Toc53007086"/>
      <w:r w:rsidRPr="00D96C74">
        <w:t>–</w:t>
      </w:r>
      <w:r w:rsidRPr="00D96C74">
        <w:tab/>
      </w:r>
      <w:r w:rsidRPr="00D96C74">
        <w:rPr>
          <w:i/>
        </w:rPr>
        <w:t>VarLogMeasConfig</w:t>
      </w:r>
      <w:bookmarkEnd w:id="5592"/>
      <w:bookmarkEnd w:id="5593"/>
      <w:bookmarkEnd w:id="5594"/>
      <w:bookmarkEnd w:id="5595"/>
      <w:bookmarkEnd w:id="5596"/>
      <w:bookmarkEnd w:id="5597"/>
    </w:p>
    <w:p w14:paraId="1CA091C2" w14:textId="77777777" w:rsidR="00A65E28" w:rsidRPr="00D96C74" w:rsidRDefault="00A65E28" w:rsidP="00A65E28">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r w:rsidRPr="00D96C74">
        <w:rPr>
          <w:bCs/>
          <w:i/>
          <w:iCs/>
        </w:rPr>
        <w:t>VarLogMeasConfig</w:t>
      </w:r>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Heading4"/>
      </w:pPr>
      <w:bookmarkStart w:id="5598" w:name="_Toc46439963"/>
      <w:bookmarkStart w:id="5599" w:name="_Toc46444800"/>
      <w:bookmarkStart w:id="5600" w:name="_Toc46487561"/>
      <w:bookmarkStart w:id="5601" w:name="_Toc52837439"/>
      <w:bookmarkStart w:id="5602" w:name="_Toc52838447"/>
      <w:bookmarkStart w:id="5603" w:name="_Toc53007087"/>
      <w:r w:rsidRPr="00D96C74">
        <w:t>–</w:t>
      </w:r>
      <w:r w:rsidRPr="00D96C74">
        <w:tab/>
      </w:r>
      <w:r w:rsidRPr="00D96C74">
        <w:rPr>
          <w:i/>
        </w:rPr>
        <w:t>VarLogMeasReport</w:t>
      </w:r>
      <w:bookmarkEnd w:id="5598"/>
      <w:bookmarkEnd w:id="5599"/>
      <w:bookmarkEnd w:id="5600"/>
      <w:bookmarkEnd w:id="5601"/>
      <w:bookmarkEnd w:id="5602"/>
      <w:bookmarkEnd w:id="5603"/>
    </w:p>
    <w:p w14:paraId="286A5497" w14:textId="77777777" w:rsidR="00A65E28" w:rsidRPr="00D96C74" w:rsidRDefault="00A65E28" w:rsidP="00A65E28">
      <w:r w:rsidRPr="00D96C74">
        <w:t xml:space="preserve">The UE variable </w:t>
      </w:r>
      <w:r w:rsidRPr="00D96C74">
        <w:rPr>
          <w:i/>
        </w:rPr>
        <w:t>VarLogMeasReport</w:t>
      </w:r>
      <w:r w:rsidRPr="00D96C74">
        <w:t xml:space="preserve"> includes the logged measurements information.</w:t>
      </w:r>
    </w:p>
    <w:p w14:paraId="123BDF14" w14:textId="77777777" w:rsidR="00A65E28" w:rsidRPr="00D96C74" w:rsidRDefault="00A65E28" w:rsidP="00A65E28">
      <w:pPr>
        <w:pStyle w:val="TH"/>
      </w:pPr>
      <w:r w:rsidRPr="00D96C74">
        <w:rPr>
          <w:bCs/>
          <w:i/>
          <w:iCs/>
        </w:rPr>
        <w:t>VarLogMeasReport</w:t>
      </w:r>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77777777" w:rsidR="00A65E28" w:rsidRPr="00A560B2" w:rsidRDefault="00A65E28" w:rsidP="002A02A7">
      <w:pPr>
        <w:pStyle w:val="PL"/>
        <w:rPr>
          <w:color w:val="808080"/>
        </w:rPr>
      </w:pPr>
      <w:r w:rsidRPr="00A560B2">
        <w:rPr>
          <w:color w:val="808080"/>
        </w:rPr>
        <w:t>-- TAG-VARLOGMEA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77777777" w:rsidR="00A65E28" w:rsidRPr="00A560B2" w:rsidRDefault="00A65E28" w:rsidP="002A02A7">
      <w:pPr>
        <w:pStyle w:val="PL"/>
        <w:rPr>
          <w:color w:val="808080"/>
        </w:rPr>
      </w:pPr>
      <w:r w:rsidRPr="00A560B2">
        <w:rPr>
          <w:color w:val="808080"/>
        </w:rPr>
        <w:t>-- TAG-VARLOGMEA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Heading4"/>
        <w:rPr>
          <w:rFonts w:eastAsia="MS Mincho"/>
        </w:rPr>
      </w:pPr>
      <w:bookmarkStart w:id="5604" w:name="_Toc46439964"/>
      <w:bookmarkStart w:id="5605" w:name="_Toc46444801"/>
      <w:bookmarkStart w:id="5606" w:name="_Toc46487562"/>
      <w:bookmarkStart w:id="5607" w:name="_Toc52837440"/>
      <w:bookmarkStart w:id="5608" w:name="_Toc52838448"/>
      <w:bookmarkStart w:id="5609" w:name="_Toc53007088"/>
      <w:r w:rsidRPr="00D96C74">
        <w:rPr>
          <w:rFonts w:eastAsia="MS Mincho"/>
        </w:rPr>
        <w:t>–</w:t>
      </w:r>
      <w:r w:rsidRPr="00D96C74">
        <w:rPr>
          <w:rFonts w:eastAsia="MS Mincho"/>
        </w:rPr>
        <w:tab/>
      </w:r>
      <w:r w:rsidRPr="00D96C74">
        <w:rPr>
          <w:rFonts w:eastAsia="MS Mincho"/>
          <w:i/>
        </w:rPr>
        <w:t>VarMeasConfig</w:t>
      </w:r>
      <w:bookmarkEnd w:id="5604"/>
      <w:bookmarkEnd w:id="5605"/>
      <w:bookmarkEnd w:id="5606"/>
      <w:bookmarkEnd w:id="5607"/>
      <w:bookmarkEnd w:id="5608"/>
      <w:bookmarkEnd w:id="5609"/>
    </w:p>
    <w:p w14:paraId="3EFA3D9C" w14:textId="77777777" w:rsidR="00A65E28" w:rsidRPr="00D96C74" w:rsidRDefault="00A65E28" w:rsidP="00A65E28">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r w:rsidRPr="00D96C74">
        <w:rPr>
          <w:bCs/>
          <w:i/>
          <w:iCs/>
        </w:rPr>
        <w:t>VarMeasConfig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Heading4"/>
        <w:rPr>
          <w:rFonts w:eastAsia="MS Mincho"/>
        </w:rPr>
      </w:pPr>
      <w:bookmarkStart w:id="5610" w:name="_Toc46439965"/>
      <w:bookmarkStart w:id="5611" w:name="_Toc46444802"/>
      <w:bookmarkStart w:id="5612" w:name="_Toc46487563"/>
      <w:bookmarkStart w:id="5613" w:name="_Toc52837441"/>
      <w:bookmarkStart w:id="5614" w:name="_Toc52838449"/>
      <w:bookmarkStart w:id="5615" w:name="_Toc53007089"/>
      <w:r w:rsidRPr="00D96C74">
        <w:rPr>
          <w:rFonts w:eastAsia="MS Mincho"/>
        </w:rPr>
        <w:t>–</w:t>
      </w:r>
      <w:r w:rsidRPr="00D96C74">
        <w:rPr>
          <w:rFonts w:eastAsia="MS Mincho"/>
        </w:rPr>
        <w:tab/>
      </w:r>
      <w:r w:rsidRPr="00D96C74">
        <w:rPr>
          <w:rFonts w:eastAsia="MS Mincho"/>
          <w:i/>
          <w:iCs/>
        </w:rPr>
        <w:t>VarMeasConfigSL</w:t>
      </w:r>
      <w:bookmarkEnd w:id="5610"/>
      <w:bookmarkEnd w:id="5611"/>
      <w:bookmarkEnd w:id="5612"/>
      <w:bookmarkEnd w:id="5613"/>
      <w:bookmarkEnd w:id="5614"/>
      <w:bookmarkEnd w:id="5615"/>
    </w:p>
    <w:p w14:paraId="4857B55F" w14:textId="77777777" w:rsidR="00A65E28" w:rsidRPr="00D96C74" w:rsidRDefault="00A65E28" w:rsidP="00A65E28">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67D5CD4F" w14:textId="77777777" w:rsidR="00A65E28" w:rsidRPr="00D96C74" w:rsidRDefault="00A65E28" w:rsidP="00A65E28">
      <w:pPr>
        <w:pStyle w:val="TH"/>
        <w:rPr>
          <w:b w:val="0"/>
        </w:rPr>
      </w:pPr>
      <w:r w:rsidRPr="00D96C74">
        <w:rPr>
          <w:i/>
          <w:iCs/>
        </w:rPr>
        <w:t>VarMeasConfigSL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Heading4"/>
        <w:rPr>
          <w:i/>
          <w:iCs/>
          <w:lang w:eastAsia="x-none"/>
        </w:rPr>
      </w:pPr>
      <w:bookmarkStart w:id="5616" w:name="_Toc46439966"/>
      <w:bookmarkStart w:id="5617" w:name="_Toc46444803"/>
      <w:bookmarkStart w:id="5618" w:name="_Toc46487564"/>
      <w:bookmarkStart w:id="5619" w:name="_Toc52837442"/>
      <w:bookmarkStart w:id="5620" w:name="_Toc52838450"/>
      <w:bookmarkStart w:id="5621" w:name="_Toc53007090"/>
      <w:r w:rsidRPr="00D96C74">
        <w:t>–</w:t>
      </w:r>
      <w:r w:rsidRPr="00D96C74">
        <w:tab/>
      </w:r>
      <w:r w:rsidRPr="00D96C74">
        <w:rPr>
          <w:i/>
          <w:iCs/>
          <w:lang w:eastAsia="x-none"/>
        </w:rPr>
        <w:t>VarMeasIdleConfig</w:t>
      </w:r>
      <w:bookmarkEnd w:id="5616"/>
      <w:bookmarkEnd w:id="5617"/>
      <w:bookmarkEnd w:id="5618"/>
      <w:bookmarkEnd w:id="5619"/>
      <w:bookmarkEnd w:id="5620"/>
      <w:bookmarkEnd w:id="5621"/>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r w:rsidRPr="00D96C74">
        <w:rPr>
          <w:i/>
          <w:iCs/>
          <w:lang w:eastAsia="x-none"/>
        </w:rPr>
        <w:t>VarMeasIdleConfig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Heading4"/>
      </w:pPr>
      <w:bookmarkStart w:id="5622" w:name="_Toc46439967"/>
      <w:bookmarkStart w:id="5623" w:name="_Toc46444804"/>
      <w:bookmarkStart w:id="5624" w:name="_Toc46487565"/>
      <w:bookmarkStart w:id="5625" w:name="_Toc52837443"/>
      <w:bookmarkStart w:id="5626" w:name="_Toc52838451"/>
      <w:bookmarkStart w:id="5627" w:name="_Toc53007091"/>
      <w:r w:rsidRPr="00D96C74">
        <w:t>–</w:t>
      </w:r>
      <w:r w:rsidRPr="00D96C74">
        <w:tab/>
      </w:r>
      <w:r w:rsidRPr="00D96C74">
        <w:rPr>
          <w:i/>
          <w:iCs/>
          <w:lang w:eastAsia="x-none"/>
        </w:rPr>
        <w:t>Var</w:t>
      </w:r>
      <w:r w:rsidRPr="00D96C74">
        <w:rPr>
          <w:i/>
          <w:iCs/>
          <w:noProof/>
          <w:lang w:eastAsia="x-none"/>
        </w:rPr>
        <w:t>MeasIdleReport</w:t>
      </w:r>
      <w:bookmarkEnd w:id="5622"/>
      <w:bookmarkEnd w:id="5623"/>
      <w:bookmarkEnd w:id="5624"/>
      <w:bookmarkEnd w:id="5625"/>
      <w:bookmarkEnd w:id="5626"/>
      <w:bookmarkEnd w:id="5627"/>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r w:rsidRPr="00D96C74">
        <w:rPr>
          <w:i/>
          <w:iCs/>
          <w:lang w:eastAsia="x-none"/>
        </w:rPr>
        <w:t>VarMeasIdleReport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Heading4"/>
        <w:rPr>
          <w:rFonts w:eastAsia="MS Mincho"/>
        </w:rPr>
      </w:pPr>
      <w:bookmarkStart w:id="5628" w:name="_Toc46439968"/>
      <w:bookmarkStart w:id="5629" w:name="_Toc46444805"/>
      <w:bookmarkStart w:id="5630" w:name="_Toc46487566"/>
      <w:bookmarkStart w:id="5631" w:name="_Toc52837444"/>
      <w:bookmarkStart w:id="5632" w:name="_Toc52838452"/>
      <w:bookmarkStart w:id="5633" w:name="_Toc53007092"/>
      <w:r w:rsidRPr="00D96C74">
        <w:rPr>
          <w:rFonts w:eastAsia="MS Mincho"/>
        </w:rPr>
        <w:t>–</w:t>
      </w:r>
      <w:r w:rsidRPr="00D96C74">
        <w:rPr>
          <w:rFonts w:eastAsia="MS Mincho"/>
        </w:rPr>
        <w:tab/>
      </w:r>
      <w:r w:rsidRPr="00D96C74">
        <w:rPr>
          <w:rFonts w:eastAsia="MS Mincho"/>
          <w:i/>
        </w:rPr>
        <w:t>VarMeasReportList</w:t>
      </w:r>
      <w:bookmarkEnd w:id="5628"/>
      <w:bookmarkEnd w:id="5629"/>
      <w:bookmarkEnd w:id="5630"/>
      <w:bookmarkEnd w:id="5631"/>
      <w:bookmarkEnd w:id="5632"/>
      <w:bookmarkEnd w:id="5633"/>
    </w:p>
    <w:p w14:paraId="1F0B36FF" w14:textId="77777777" w:rsidR="00A65E28" w:rsidRPr="00D96C74" w:rsidRDefault="00A65E28" w:rsidP="00A65E28">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r w:rsidRPr="00D96C74">
        <w:rPr>
          <w:bCs/>
          <w:i/>
          <w:iCs/>
        </w:rPr>
        <w:t>VarMeasReportList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Heading4"/>
        <w:rPr>
          <w:rFonts w:eastAsia="MS Mincho"/>
        </w:rPr>
      </w:pPr>
      <w:bookmarkStart w:id="5634" w:name="_Toc46439969"/>
      <w:bookmarkStart w:id="5635" w:name="_Toc46444806"/>
      <w:bookmarkStart w:id="5636" w:name="_Toc46487567"/>
      <w:bookmarkStart w:id="5637" w:name="_Toc52837445"/>
      <w:bookmarkStart w:id="5638" w:name="_Toc52838453"/>
      <w:bookmarkStart w:id="5639" w:name="_Toc53007093"/>
      <w:r w:rsidRPr="00D96C74">
        <w:rPr>
          <w:rFonts w:eastAsia="MS Mincho"/>
        </w:rPr>
        <w:t>–</w:t>
      </w:r>
      <w:r w:rsidRPr="00D96C74">
        <w:rPr>
          <w:rFonts w:eastAsia="MS Mincho"/>
        </w:rPr>
        <w:tab/>
      </w:r>
      <w:r w:rsidRPr="00D96C74">
        <w:rPr>
          <w:rFonts w:eastAsia="MS Mincho"/>
          <w:i/>
          <w:iCs/>
        </w:rPr>
        <w:t>VarMeasReportListSL</w:t>
      </w:r>
      <w:bookmarkEnd w:id="5634"/>
      <w:bookmarkEnd w:id="5635"/>
      <w:bookmarkEnd w:id="5636"/>
      <w:bookmarkEnd w:id="5637"/>
      <w:bookmarkEnd w:id="5638"/>
      <w:bookmarkEnd w:id="5639"/>
    </w:p>
    <w:p w14:paraId="04591903" w14:textId="77777777" w:rsidR="00A65E28" w:rsidRPr="00D96C74" w:rsidRDefault="00A65E28" w:rsidP="00A65E28">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692130B3" w14:textId="77777777" w:rsidR="00A65E28" w:rsidRPr="00D96C74" w:rsidRDefault="00A65E28" w:rsidP="00A65E28">
      <w:pPr>
        <w:pStyle w:val="TH"/>
        <w:rPr>
          <w:b w:val="0"/>
        </w:rPr>
      </w:pPr>
      <w:r w:rsidRPr="00D96C74">
        <w:rPr>
          <w:i/>
          <w:iCs/>
        </w:rPr>
        <w:t>VarMeasReportListSL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Heading4"/>
        <w:rPr>
          <w:i/>
        </w:rPr>
      </w:pPr>
      <w:bookmarkStart w:id="5640" w:name="_Toc46439970"/>
      <w:bookmarkStart w:id="5641" w:name="_Toc46444807"/>
      <w:bookmarkStart w:id="5642" w:name="_Toc46487568"/>
      <w:bookmarkStart w:id="5643" w:name="_Toc52837446"/>
      <w:bookmarkStart w:id="5644" w:name="_Toc52838454"/>
      <w:bookmarkStart w:id="5645" w:name="_Toc53007094"/>
      <w:r w:rsidRPr="00D96C74">
        <w:t>–</w:t>
      </w:r>
      <w:r w:rsidRPr="00D96C74">
        <w:tab/>
      </w:r>
      <w:r w:rsidRPr="00D96C74">
        <w:rPr>
          <w:i/>
        </w:rPr>
        <w:t>VarMobilityHistoryReport</w:t>
      </w:r>
      <w:bookmarkEnd w:id="5640"/>
      <w:bookmarkEnd w:id="5641"/>
      <w:bookmarkEnd w:id="5642"/>
      <w:bookmarkEnd w:id="5643"/>
      <w:bookmarkEnd w:id="5644"/>
      <w:bookmarkEnd w:id="5645"/>
    </w:p>
    <w:p w14:paraId="676FF39C" w14:textId="77777777" w:rsidR="00A65E28" w:rsidRPr="00D96C74" w:rsidRDefault="00A65E28" w:rsidP="00A65E28">
      <w:r w:rsidRPr="00D96C74">
        <w:t xml:space="preserve">The UE variable </w:t>
      </w:r>
      <w:r w:rsidRPr="00D96C74">
        <w:rPr>
          <w:i/>
        </w:rPr>
        <w:t>VarMobilityHistoryReport</w:t>
      </w:r>
      <w:r w:rsidRPr="00D96C74">
        <w:t xml:space="preserve"> includes the mobility history information.</w:t>
      </w:r>
    </w:p>
    <w:p w14:paraId="4CE19391" w14:textId="77777777" w:rsidR="00A65E28" w:rsidRPr="00D96C74" w:rsidRDefault="00A65E28" w:rsidP="00A65E28">
      <w:pPr>
        <w:pStyle w:val="TH"/>
      </w:pPr>
      <w:r w:rsidRPr="00D96C74">
        <w:rPr>
          <w:bCs/>
          <w:i/>
          <w:iCs/>
        </w:rPr>
        <w:t>VarMobilityHistoryReport</w:t>
      </w:r>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Heading4"/>
        <w:rPr>
          <w:rFonts w:eastAsia="MS Mincho"/>
        </w:rPr>
      </w:pPr>
      <w:bookmarkStart w:id="5646" w:name="_Toc46439971"/>
      <w:bookmarkStart w:id="5647" w:name="_Toc46444808"/>
      <w:bookmarkStart w:id="5648" w:name="_Toc46487569"/>
      <w:bookmarkStart w:id="5649" w:name="_Toc52837447"/>
      <w:bookmarkStart w:id="5650" w:name="_Toc52838455"/>
      <w:bookmarkStart w:id="5651" w:name="_Toc53007095"/>
      <w:r w:rsidRPr="00D96C74">
        <w:rPr>
          <w:rFonts w:eastAsia="MS Mincho"/>
        </w:rPr>
        <w:t>–</w:t>
      </w:r>
      <w:r w:rsidRPr="00D96C74">
        <w:rPr>
          <w:rFonts w:eastAsia="MS Mincho"/>
        </w:rPr>
        <w:tab/>
      </w:r>
      <w:r w:rsidRPr="00D96C74">
        <w:rPr>
          <w:rFonts w:eastAsia="MS Mincho"/>
          <w:i/>
        </w:rPr>
        <w:t>VarPendingRNA-Update</w:t>
      </w:r>
      <w:bookmarkEnd w:id="5646"/>
      <w:bookmarkEnd w:id="5647"/>
      <w:bookmarkEnd w:id="5648"/>
      <w:bookmarkEnd w:id="5649"/>
      <w:bookmarkEnd w:id="5650"/>
      <w:bookmarkEnd w:id="5651"/>
    </w:p>
    <w:p w14:paraId="040A4F2E" w14:textId="77777777" w:rsidR="00A65E28" w:rsidRPr="00D96C74" w:rsidRDefault="00A65E28" w:rsidP="00A65E28">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r w:rsidRPr="00D96C74">
        <w:rPr>
          <w:bCs/>
          <w:i/>
          <w:iCs/>
        </w:rPr>
        <w:t>VarPendingRNA-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Heading4"/>
      </w:pPr>
      <w:bookmarkStart w:id="5652" w:name="_Toc46439972"/>
      <w:bookmarkStart w:id="5653" w:name="_Toc46444809"/>
      <w:bookmarkStart w:id="5654" w:name="_Toc46487570"/>
      <w:bookmarkStart w:id="5655" w:name="_Toc52837448"/>
      <w:bookmarkStart w:id="5656" w:name="_Toc52838456"/>
      <w:bookmarkStart w:id="5657" w:name="_Toc53007096"/>
      <w:r w:rsidRPr="00D96C74">
        <w:t>–</w:t>
      </w:r>
      <w:r w:rsidRPr="00D96C74">
        <w:tab/>
      </w:r>
      <w:r w:rsidRPr="00D96C74">
        <w:rPr>
          <w:i/>
        </w:rPr>
        <w:t>VarRA-Report</w:t>
      </w:r>
      <w:bookmarkEnd w:id="5652"/>
      <w:bookmarkEnd w:id="5653"/>
      <w:bookmarkEnd w:id="5654"/>
      <w:bookmarkEnd w:id="5655"/>
      <w:bookmarkEnd w:id="5656"/>
      <w:bookmarkEnd w:id="5657"/>
    </w:p>
    <w:p w14:paraId="2213A082" w14:textId="77777777" w:rsidR="00A65E28" w:rsidRPr="00D96C74" w:rsidRDefault="00A65E28" w:rsidP="00A65E28">
      <w:r w:rsidRPr="00D96C74">
        <w:t xml:space="preserve">The UE variable </w:t>
      </w:r>
      <w:r w:rsidRPr="00D96C74">
        <w:rPr>
          <w:i/>
        </w:rPr>
        <w:t>VarRA-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r w:rsidRPr="00D96C74">
        <w:rPr>
          <w:bCs/>
          <w:i/>
          <w:iCs/>
        </w:rPr>
        <w:t>VarRA-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Heading4"/>
      </w:pPr>
      <w:bookmarkStart w:id="5658" w:name="_Toc46439973"/>
      <w:bookmarkStart w:id="5659" w:name="_Toc46444810"/>
      <w:bookmarkStart w:id="5660" w:name="_Toc46487571"/>
      <w:bookmarkStart w:id="5661" w:name="_Toc52837449"/>
      <w:bookmarkStart w:id="5662" w:name="_Toc52838457"/>
      <w:bookmarkStart w:id="5663" w:name="_Toc53007097"/>
      <w:r w:rsidRPr="00D96C74">
        <w:t>–</w:t>
      </w:r>
      <w:r w:rsidRPr="00D96C74">
        <w:tab/>
      </w:r>
      <w:r w:rsidRPr="00D96C74">
        <w:rPr>
          <w:i/>
        </w:rPr>
        <w:t>VarResumeMAC-Input</w:t>
      </w:r>
      <w:bookmarkEnd w:id="5658"/>
      <w:bookmarkEnd w:id="5659"/>
      <w:bookmarkEnd w:id="5660"/>
      <w:bookmarkEnd w:id="5661"/>
      <w:bookmarkEnd w:id="5662"/>
      <w:bookmarkEnd w:id="5663"/>
    </w:p>
    <w:p w14:paraId="6DC2A5C2" w14:textId="77777777" w:rsidR="00A65E28" w:rsidRPr="00D96C74" w:rsidRDefault="00A65E28" w:rsidP="00A65E28">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F5DE4CF" w14:textId="77777777" w:rsidR="00A65E28" w:rsidRPr="00D96C74" w:rsidRDefault="00A65E28" w:rsidP="00A65E28">
      <w:pPr>
        <w:pStyle w:val="TH"/>
      </w:pPr>
      <w:r w:rsidRPr="00D96C74">
        <w:rPr>
          <w:i/>
        </w:rPr>
        <w:t xml:space="preserve">VarResumeMAC-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Heading4"/>
      </w:pPr>
      <w:bookmarkStart w:id="5664" w:name="_Toc46439974"/>
      <w:bookmarkStart w:id="5665" w:name="_Toc46444811"/>
      <w:bookmarkStart w:id="5666" w:name="_Toc46487572"/>
      <w:bookmarkStart w:id="5667" w:name="_Toc52837450"/>
      <w:bookmarkStart w:id="5668" w:name="_Toc52838458"/>
      <w:bookmarkStart w:id="5669" w:name="_Toc53007098"/>
      <w:r w:rsidRPr="00D96C74">
        <w:t>–</w:t>
      </w:r>
      <w:r w:rsidRPr="00D96C74">
        <w:tab/>
      </w:r>
      <w:r w:rsidRPr="00D96C74">
        <w:rPr>
          <w:i/>
        </w:rPr>
        <w:t>VarRLF-Report</w:t>
      </w:r>
      <w:bookmarkEnd w:id="5664"/>
      <w:bookmarkEnd w:id="5665"/>
      <w:bookmarkEnd w:id="5666"/>
      <w:bookmarkEnd w:id="5667"/>
      <w:bookmarkEnd w:id="5668"/>
      <w:bookmarkEnd w:id="5669"/>
    </w:p>
    <w:p w14:paraId="560F4D9A" w14:textId="77777777" w:rsidR="00A65E28" w:rsidRPr="00D96C74" w:rsidRDefault="00A65E28" w:rsidP="00A65E28">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r w:rsidRPr="00D96C74">
        <w:rPr>
          <w:bCs/>
          <w:i/>
          <w:iCs/>
        </w:rPr>
        <w:t>VarRLF-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Heading4"/>
      </w:pPr>
      <w:bookmarkStart w:id="5670" w:name="_Toc46439975"/>
      <w:bookmarkStart w:id="5671" w:name="_Toc46444812"/>
      <w:bookmarkStart w:id="5672" w:name="_Toc46487573"/>
      <w:bookmarkStart w:id="5673" w:name="_Toc52837451"/>
      <w:bookmarkStart w:id="5674" w:name="_Toc52838459"/>
      <w:bookmarkStart w:id="5675" w:name="_Toc53007099"/>
      <w:r w:rsidRPr="00D96C74">
        <w:t>–</w:t>
      </w:r>
      <w:r w:rsidRPr="00D96C74">
        <w:tab/>
      </w:r>
      <w:r w:rsidRPr="00D96C74">
        <w:rPr>
          <w:i/>
        </w:rPr>
        <w:t>VarShortMAC-Input</w:t>
      </w:r>
      <w:bookmarkEnd w:id="5670"/>
      <w:bookmarkEnd w:id="5671"/>
      <w:bookmarkEnd w:id="5672"/>
      <w:bookmarkEnd w:id="5673"/>
      <w:bookmarkEnd w:id="5674"/>
      <w:bookmarkEnd w:id="5675"/>
    </w:p>
    <w:p w14:paraId="6E161FB3" w14:textId="77777777" w:rsidR="00A65E28" w:rsidRPr="00D96C74" w:rsidRDefault="00A65E28" w:rsidP="00A65E28">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61CB07D7" w14:textId="77777777" w:rsidR="00A65E28" w:rsidRPr="00D96C74" w:rsidRDefault="00A65E28" w:rsidP="00A65E28">
      <w:pPr>
        <w:pStyle w:val="TH"/>
      </w:pPr>
      <w:r w:rsidRPr="00D96C74">
        <w:rPr>
          <w:i/>
        </w:rPr>
        <w:t>VarShortMAC-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Heading4"/>
        <w:rPr>
          <w:rFonts w:eastAsia="MS Mincho"/>
        </w:rPr>
      </w:pPr>
      <w:bookmarkStart w:id="5676" w:name="_Toc46439976"/>
      <w:bookmarkStart w:id="5677" w:name="_Toc46444813"/>
      <w:bookmarkStart w:id="5678" w:name="_Toc46487574"/>
      <w:bookmarkStart w:id="5679" w:name="_Toc52837452"/>
      <w:bookmarkStart w:id="5680" w:name="_Toc52838460"/>
      <w:bookmarkStart w:id="5681" w:name="_Toc53007100"/>
      <w:r w:rsidRPr="00D96C74">
        <w:rPr>
          <w:rFonts w:eastAsia="MS Mincho"/>
        </w:rPr>
        <w:t>–</w:t>
      </w:r>
      <w:r w:rsidRPr="00D96C74">
        <w:rPr>
          <w:rFonts w:eastAsia="MS Mincho"/>
        </w:rPr>
        <w:tab/>
        <w:t xml:space="preserve">End of </w:t>
      </w:r>
      <w:r w:rsidRPr="00D96C74">
        <w:rPr>
          <w:rFonts w:eastAsia="MS Mincho"/>
          <w:i/>
        </w:rPr>
        <w:t>NR-UE-Variables</w:t>
      </w:r>
      <w:bookmarkEnd w:id="5676"/>
      <w:bookmarkEnd w:id="5677"/>
      <w:bookmarkEnd w:id="5678"/>
      <w:bookmarkEnd w:id="5679"/>
      <w:bookmarkEnd w:id="5680"/>
      <w:bookmarkEnd w:id="5681"/>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Heading1"/>
      </w:pPr>
      <w:bookmarkStart w:id="5682" w:name="_Toc46439977"/>
      <w:bookmarkStart w:id="5683" w:name="_Toc46444814"/>
      <w:bookmarkStart w:id="5684" w:name="_Toc46487575"/>
      <w:bookmarkStart w:id="5685" w:name="_Toc52837453"/>
      <w:bookmarkStart w:id="5686" w:name="_Toc52838461"/>
      <w:bookmarkStart w:id="5687" w:name="_Toc53007101"/>
      <w:r w:rsidRPr="00D96C74">
        <w:t>8</w:t>
      </w:r>
      <w:r w:rsidRPr="00D96C74">
        <w:tab/>
        <w:t>Protocol data unit abstract syntax</w:t>
      </w:r>
      <w:bookmarkEnd w:id="5682"/>
      <w:bookmarkEnd w:id="5683"/>
      <w:bookmarkEnd w:id="5684"/>
      <w:bookmarkEnd w:id="5685"/>
      <w:bookmarkEnd w:id="5686"/>
      <w:bookmarkEnd w:id="5687"/>
    </w:p>
    <w:p w14:paraId="600D93E7" w14:textId="77777777" w:rsidR="00A65E28" w:rsidRPr="00D96C74" w:rsidRDefault="00A65E28" w:rsidP="00A65E28">
      <w:pPr>
        <w:pStyle w:val="Heading2"/>
      </w:pPr>
      <w:bookmarkStart w:id="5688" w:name="_Toc46439978"/>
      <w:bookmarkStart w:id="5689" w:name="_Toc46444815"/>
      <w:bookmarkStart w:id="5690" w:name="_Toc46487576"/>
      <w:bookmarkStart w:id="5691" w:name="_Toc52837454"/>
      <w:bookmarkStart w:id="5692" w:name="_Toc52838462"/>
      <w:bookmarkStart w:id="5693" w:name="_Toc53007102"/>
      <w:r w:rsidRPr="00D96C74">
        <w:t>8.1</w:t>
      </w:r>
      <w:r w:rsidRPr="00D96C74">
        <w:tab/>
        <w:t>General</w:t>
      </w:r>
      <w:bookmarkEnd w:id="5688"/>
      <w:bookmarkEnd w:id="5689"/>
      <w:bookmarkEnd w:id="5690"/>
      <w:bookmarkEnd w:id="5691"/>
      <w:bookmarkEnd w:id="5692"/>
      <w:bookmarkEnd w:id="5693"/>
    </w:p>
    <w:p w14:paraId="03EFF5EA" w14:textId="77777777" w:rsidR="00A65E28" w:rsidRPr="00D96C74" w:rsidRDefault="00A65E28" w:rsidP="00A65E28">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Heading2"/>
      </w:pPr>
      <w:bookmarkStart w:id="5694" w:name="_Toc46439979"/>
      <w:bookmarkStart w:id="5695" w:name="_Toc46444816"/>
      <w:bookmarkStart w:id="5696" w:name="_Toc46487577"/>
      <w:bookmarkStart w:id="5697" w:name="_Toc52837455"/>
      <w:bookmarkStart w:id="5698" w:name="_Toc52838463"/>
      <w:bookmarkStart w:id="5699" w:name="_Toc53007103"/>
      <w:r w:rsidRPr="00D96C74">
        <w:t>8.2</w:t>
      </w:r>
      <w:r w:rsidRPr="00D96C74">
        <w:tab/>
        <w:t>Structure of encoded RRC messages</w:t>
      </w:r>
      <w:bookmarkEnd w:id="5694"/>
      <w:bookmarkEnd w:id="5695"/>
      <w:bookmarkEnd w:id="5696"/>
      <w:bookmarkEnd w:id="5697"/>
      <w:bookmarkEnd w:id="5698"/>
      <w:bookmarkEnd w:id="5699"/>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Heading2"/>
      </w:pPr>
      <w:bookmarkStart w:id="5700" w:name="_Toc46439980"/>
      <w:bookmarkStart w:id="5701" w:name="_Toc46444817"/>
      <w:bookmarkStart w:id="5702" w:name="_Toc46487578"/>
      <w:bookmarkStart w:id="5703" w:name="_Toc52837456"/>
      <w:bookmarkStart w:id="5704" w:name="_Toc52838464"/>
      <w:bookmarkStart w:id="5705" w:name="_Toc53007104"/>
      <w:r w:rsidRPr="00D96C74">
        <w:t>8.3</w:t>
      </w:r>
      <w:r w:rsidRPr="00D96C74">
        <w:tab/>
        <w:t>Basic production</w:t>
      </w:r>
      <w:bookmarkEnd w:id="5700"/>
      <w:bookmarkEnd w:id="5701"/>
      <w:bookmarkEnd w:id="5702"/>
      <w:bookmarkEnd w:id="5703"/>
      <w:bookmarkEnd w:id="5704"/>
      <w:bookmarkEnd w:id="5705"/>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Heading2"/>
      </w:pPr>
      <w:bookmarkStart w:id="5706" w:name="_Toc46439981"/>
      <w:bookmarkStart w:id="5707" w:name="_Toc46444818"/>
      <w:bookmarkStart w:id="5708" w:name="_Toc46487579"/>
      <w:bookmarkStart w:id="5709" w:name="_Toc52837457"/>
      <w:bookmarkStart w:id="5710" w:name="_Toc52838465"/>
      <w:bookmarkStart w:id="5711" w:name="_Toc53007105"/>
      <w:r w:rsidRPr="00D96C74">
        <w:t>8.4</w:t>
      </w:r>
      <w:r w:rsidRPr="00D96C74">
        <w:tab/>
        <w:t>Extension</w:t>
      </w:r>
      <w:bookmarkEnd w:id="5706"/>
      <w:bookmarkEnd w:id="5707"/>
      <w:bookmarkEnd w:id="5708"/>
      <w:bookmarkEnd w:id="5709"/>
      <w:bookmarkEnd w:id="5710"/>
      <w:bookmarkEnd w:id="5711"/>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t>-</w:t>
      </w:r>
      <w:r w:rsidRPr="00D96C74">
        <w:tab/>
        <w:t>A transmitter compliant with this version of the specification shall set spare bits to zero.</w:t>
      </w:r>
    </w:p>
    <w:p w14:paraId="462BBF13" w14:textId="77777777" w:rsidR="00A65E28" w:rsidRPr="00D96C74" w:rsidRDefault="00A65E28" w:rsidP="00A65E28">
      <w:pPr>
        <w:pStyle w:val="Heading2"/>
      </w:pPr>
      <w:bookmarkStart w:id="5712" w:name="_Toc46439982"/>
      <w:bookmarkStart w:id="5713" w:name="_Toc46444819"/>
      <w:bookmarkStart w:id="5714" w:name="_Toc46487580"/>
      <w:bookmarkStart w:id="5715" w:name="_Toc52837458"/>
      <w:bookmarkStart w:id="5716" w:name="_Toc52838466"/>
      <w:bookmarkStart w:id="5717" w:name="_Toc53007106"/>
      <w:r w:rsidRPr="00D96C74">
        <w:t>8.5</w:t>
      </w:r>
      <w:r w:rsidRPr="00D96C74">
        <w:tab/>
        <w:t>Padding</w:t>
      </w:r>
      <w:bookmarkEnd w:id="5712"/>
      <w:bookmarkEnd w:id="5713"/>
      <w:bookmarkEnd w:id="5714"/>
      <w:bookmarkEnd w:id="5715"/>
      <w:bookmarkEnd w:id="5716"/>
      <w:bookmarkEnd w:id="5717"/>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79" type="#_x0000_t75" style="width:418.5pt;height:251.25pt" o:ole="">
            <v:imagedata r:id="rId128" o:title=""/>
          </v:shape>
          <o:OLEObject Type="Embed" ProgID="Word.Picture.8" ShapeID="_x0000_i1079" DrawAspect="Content" ObjectID="_1667326762" r:id="rId129"/>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Heading1"/>
      </w:pPr>
      <w:bookmarkStart w:id="5718" w:name="_Toc46439983"/>
      <w:bookmarkStart w:id="5719" w:name="_Toc46444820"/>
      <w:bookmarkStart w:id="5720" w:name="_Toc46487581"/>
      <w:bookmarkStart w:id="5721" w:name="_Toc52837459"/>
      <w:bookmarkStart w:id="5722" w:name="_Toc52838467"/>
      <w:bookmarkStart w:id="5723" w:name="_Toc53007107"/>
      <w:r w:rsidRPr="00D96C74">
        <w:t>9</w:t>
      </w:r>
      <w:r w:rsidRPr="00D96C74">
        <w:tab/>
        <w:t>Specified and default radio configurations</w:t>
      </w:r>
      <w:bookmarkEnd w:id="5718"/>
      <w:bookmarkEnd w:id="5719"/>
      <w:bookmarkEnd w:id="5720"/>
      <w:bookmarkEnd w:id="5721"/>
      <w:bookmarkEnd w:id="5722"/>
      <w:bookmarkEnd w:id="5723"/>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Heading2"/>
      </w:pPr>
      <w:bookmarkStart w:id="5724" w:name="_Toc46439984"/>
      <w:bookmarkStart w:id="5725" w:name="_Toc46444821"/>
      <w:bookmarkStart w:id="5726" w:name="_Toc46487582"/>
      <w:bookmarkStart w:id="5727" w:name="_Toc52837460"/>
      <w:bookmarkStart w:id="5728" w:name="_Toc52838468"/>
      <w:bookmarkStart w:id="5729" w:name="_Toc53007108"/>
      <w:r w:rsidRPr="00D96C74">
        <w:t>9.1</w:t>
      </w:r>
      <w:r w:rsidRPr="00D96C74">
        <w:tab/>
        <w:t>Specified configurations</w:t>
      </w:r>
      <w:bookmarkEnd w:id="5724"/>
      <w:bookmarkEnd w:id="5725"/>
      <w:bookmarkEnd w:id="5726"/>
      <w:bookmarkEnd w:id="5727"/>
      <w:bookmarkEnd w:id="5728"/>
      <w:bookmarkEnd w:id="5729"/>
    </w:p>
    <w:p w14:paraId="659B41AC" w14:textId="77777777" w:rsidR="00A65E28" w:rsidRPr="00D96C74" w:rsidRDefault="00A65E28" w:rsidP="00A65E28">
      <w:pPr>
        <w:pStyle w:val="Heading3"/>
      </w:pPr>
      <w:bookmarkStart w:id="5730" w:name="_Toc46439985"/>
      <w:bookmarkStart w:id="5731" w:name="_Toc46444822"/>
      <w:bookmarkStart w:id="5732" w:name="_Toc46487583"/>
      <w:bookmarkStart w:id="5733" w:name="_Toc52837461"/>
      <w:bookmarkStart w:id="5734" w:name="_Toc52838469"/>
      <w:bookmarkStart w:id="5735" w:name="_Toc53007109"/>
      <w:r w:rsidRPr="00D96C74">
        <w:t>9.1.1</w:t>
      </w:r>
      <w:r w:rsidRPr="00D96C74">
        <w:tab/>
        <w:t>Logical channel configurations</w:t>
      </w:r>
      <w:bookmarkEnd w:id="5730"/>
      <w:bookmarkEnd w:id="5731"/>
      <w:bookmarkEnd w:id="5732"/>
      <w:bookmarkEnd w:id="5733"/>
      <w:bookmarkEnd w:id="5734"/>
      <w:bookmarkEnd w:id="5735"/>
    </w:p>
    <w:p w14:paraId="1033590D" w14:textId="77777777" w:rsidR="00A65E28" w:rsidRPr="00D96C74" w:rsidRDefault="00A65E28" w:rsidP="00A65E28">
      <w:pPr>
        <w:pStyle w:val="Heading4"/>
      </w:pPr>
      <w:bookmarkStart w:id="5736" w:name="_Toc46439986"/>
      <w:bookmarkStart w:id="5737" w:name="_Toc46444823"/>
      <w:bookmarkStart w:id="5738" w:name="_Toc46487584"/>
      <w:bookmarkStart w:id="5739" w:name="_Toc52837462"/>
      <w:bookmarkStart w:id="5740" w:name="_Toc52838470"/>
      <w:bookmarkStart w:id="5741" w:name="_Toc53007110"/>
      <w:r w:rsidRPr="00D96C74">
        <w:t>9.1.1.1</w:t>
      </w:r>
      <w:r w:rsidRPr="00D96C74">
        <w:tab/>
        <w:t>BCCH configuration</w:t>
      </w:r>
      <w:bookmarkEnd w:id="5736"/>
      <w:bookmarkEnd w:id="5737"/>
      <w:bookmarkEnd w:id="5738"/>
      <w:bookmarkEnd w:id="5739"/>
      <w:bookmarkEnd w:id="5740"/>
      <w:bookmarkEnd w:id="5741"/>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Heading4"/>
      </w:pPr>
      <w:bookmarkStart w:id="5742" w:name="_Toc46439987"/>
      <w:bookmarkStart w:id="5743" w:name="_Toc46444824"/>
      <w:bookmarkStart w:id="5744" w:name="_Toc46487585"/>
      <w:bookmarkStart w:id="5745" w:name="_Toc52837463"/>
      <w:bookmarkStart w:id="5746" w:name="_Toc52838471"/>
      <w:bookmarkStart w:id="5747" w:name="_Toc53007111"/>
      <w:r w:rsidRPr="00D96C74">
        <w:t>9.1.1.2</w:t>
      </w:r>
      <w:r w:rsidRPr="00D96C74">
        <w:tab/>
        <w:t>CCCH configuration</w:t>
      </w:r>
      <w:bookmarkEnd w:id="5742"/>
      <w:bookmarkEnd w:id="5743"/>
      <w:bookmarkEnd w:id="5744"/>
      <w:bookmarkEnd w:id="5745"/>
      <w:bookmarkEnd w:id="5746"/>
      <w:bookmarkEnd w:id="5747"/>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Heading4"/>
      </w:pPr>
      <w:bookmarkStart w:id="5748" w:name="_Toc46439988"/>
      <w:bookmarkStart w:id="5749" w:name="_Toc46444825"/>
      <w:bookmarkStart w:id="5750" w:name="_Toc46487586"/>
      <w:bookmarkStart w:id="5751" w:name="_Toc52837464"/>
      <w:bookmarkStart w:id="5752" w:name="_Toc52838472"/>
      <w:bookmarkStart w:id="5753" w:name="_Toc53007112"/>
      <w:r w:rsidRPr="00D96C74">
        <w:t>9.1.1.3</w:t>
      </w:r>
      <w:r w:rsidRPr="00D96C74">
        <w:tab/>
        <w:t>PCCH configuration</w:t>
      </w:r>
      <w:bookmarkEnd w:id="5748"/>
      <w:bookmarkEnd w:id="5749"/>
      <w:bookmarkEnd w:id="5750"/>
      <w:bookmarkEnd w:id="5751"/>
      <w:bookmarkEnd w:id="5752"/>
      <w:bookmarkEnd w:id="5753"/>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Heading4"/>
      </w:pPr>
      <w:bookmarkStart w:id="5754" w:name="_Toc46439989"/>
      <w:bookmarkStart w:id="5755" w:name="_Toc46444826"/>
      <w:bookmarkStart w:id="5756" w:name="_Toc46487587"/>
      <w:bookmarkStart w:id="5757" w:name="_Toc52837465"/>
      <w:bookmarkStart w:id="5758" w:name="_Toc52838473"/>
      <w:bookmarkStart w:id="5759" w:name="_Toc53007113"/>
      <w:r w:rsidRPr="00D96C74">
        <w:t>9.1.1.4</w:t>
      </w:r>
      <w:r w:rsidRPr="00D96C74">
        <w:tab/>
        <w:t>SCCH configuration</w:t>
      </w:r>
      <w:bookmarkEnd w:id="5754"/>
      <w:bookmarkEnd w:id="5755"/>
      <w:bookmarkEnd w:id="5756"/>
      <w:bookmarkEnd w:id="5757"/>
      <w:bookmarkEnd w:id="5758"/>
      <w:bookmarkEnd w:id="5759"/>
    </w:p>
    <w:p w14:paraId="0CB09479" w14:textId="6716D2B7"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 PC5-RRC message.</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DengXian"/>
          <w:lang w:eastAsia="zh-CN"/>
        </w:rPr>
      </w:pPr>
    </w:p>
    <w:p w14:paraId="5A07C7FA" w14:textId="04B05479" w:rsidR="00A65E28" w:rsidRPr="00D96C74" w:rsidRDefault="00A65E28" w:rsidP="00A65E28">
      <w:pPr>
        <w:rPr>
          <w:rFonts w:eastAsia="DengXian"/>
          <w:lang w:eastAsia="zh-CN"/>
        </w:rPr>
      </w:pPr>
      <w:r w:rsidRPr="00D96C74">
        <w:rPr>
          <w:rFonts w:eastAsia="DengXian"/>
          <w:lang w:eastAsia="zh-CN"/>
        </w:rPr>
        <w:t xml:space="preserve">Parameters that are specified of NR sidelink communication, which is used for the sidelink signalling radio bearer of unprotected PC5-S message (e.g. </w:t>
      </w:r>
      <w:r w:rsidRPr="00D96C74">
        <w:t>Direct Communication Request</w:t>
      </w:r>
      <w:r w:rsidR="005E7B0D" w:rsidRPr="00D96C74">
        <w:t>, TS 23.287</w:t>
      </w:r>
      <w:r w:rsidR="00E9711D" w:rsidRPr="00D96C74">
        <w:t xml:space="preserve"> [55]</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DengXian"/>
          <w:lang w:eastAsia="zh-CN"/>
        </w:rPr>
      </w:pPr>
    </w:p>
    <w:p w14:paraId="64F74619" w14:textId="37D69098"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 PC5-S message</w:t>
      </w:r>
      <w:r w:rsidRPr="00D96C74">
        <w:t xml:space="preserve"> </w:t>
      </w:r>
      <w:r w:rsidRPr="00D96C74">
        <w:rPr>
          <w:rFonts w:eastAsia="DengXian"/>
          <w:lang w:eastAsia="zh-CN"/>
        </w:rPr>
        <w:t xml:space="preserve">establishing PC5-S security (e.g. </w:t>
      </w:r>
      <w:r w:rsidRPr="00D96C74">
        <w:t>Direct Security Mode Command and Direct Security Mode Complete</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DengXian"/>
          <w:lang w:eastAsia="zh-CN"/>
        </w:rPr>
      </w:pPr>
    </w:p>
    <w:p w14:paraId="3F8A0FC7" w14:textId="6B2A96DD" w:rsidR="00A65E28" w:rsidRPr="00D96C74" w:rsidRDefault="00A65E28" w:rsidP="00A65E28">
      <w:pPr>
        <w:rPr>
          <w:rFonts w:eastAsia="DengXian"/>
          <w:lang w:eastAsia="zh-CN"/>
        </w:rPr>
      </w:pPr>
      <w:r w:rsidRPr="00D96C74">
        <w:rPr>
          <w:rFonts w:eastAsia="DengXian"/>
          <w:lang w:eastAsia="zh-CN"/>
        </w:rPr>
        <w:t>Parameters that are specified for unicast of NR sidelink communication, which is used for the sidelink signalling radio bearer of</w:t>
      </w:r>
      <w:r w:rsidRPr="00D96C74">
        <w:t xml:space="preserve"> </w:t>
      </w:r>
      <w:r w:rsidRPr="00D96C74">
        <w:rPr>
          <w:rFonts w:eastAsia="DengXian"/>
          <w:lang w:eastAsia="zh-CN"/>
        </w:rPr>
        <w:t xml:space="preserve">protected PC5-S message. </w:t>
      </w:r>
      <w:r w:rsidR="00E9711D" w:rsidRPr="00D96C74">
        <w:rPr>
          <w:rFonts w:eastAsia="DengXian"/>
          <w:lang w:eastAsia="zh-CN"/>
        </w:rPr>
        <w:t>The SL-SRB using this</w:t>
      </w:r>
      <w:r w:rsidR="00E9711D" w:rsidRPr="00D96C74">
        <w:t xml:space="preserve"> </w:t>
      </w:r>
      <w:r w:rsidR="00E9711D"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Heading4"/>
      </w:pPr>
      <w:bookmarkStart w:id="5760" w:name="_Toc46439990"/>
      <w:bookmarkStart w:id="5761" w:name="_Toc46444827"/>
      <w:bookmarkStart w:id="5762" w:name="_Toc46487588"/>
      <w:bookmarkStart w:id="5763" w:name="_Toc52837466"/>
      <w:bookmarkStart w:id="5764" w:name="_Toc52838474"/>
      <w:bookmarkStart w:id="5765" w:name="_Toc53007114"/>
      <w:r w:rsidRPr="00D96C74">
        <w:t>9.1.1.</w:t>
      </w:r>
      <w:r w:rsidRPr="00D96C74">
        <w:rPr>
          <w:lang w:eastAsia="zh-CN"/>
        </w:rPr>
        <w:t>5</w:t>
      </w:r>
      <w:r w:rsidRPr="00D96C74">
        <w:tab/>
        <w:t>STCH configuration</w:t>
      </w:r>
      <w:bookmarkEnd w:id="5760"/>
      <w:bookmarkEnd w:id="5761"/>
      <w:bookmarkEnd w:id="5762"/>
      <w:bookmarkEnd w:id="5763"/>
      <w:bookmarkEnd w:id="5764"/>
      <w:bookmarkEnd w:id="5765"/>
    </w:p>
    <w:p w14:paraId="0CC2B73C" w14:textId="77777777" w:rsidR="00A65E28" w:rsidRPr="00D96C74" w:rsidRDefault="00A65E28" w:rsidP="00A65E28">
      <w:pPr>
        <w:rPr>
          <w:rFonts w:eastAsia="DengXian"/>
          <w:lang w:eastAsia="zh-CN"/>
        </w:rPr>
      </w:pPr>
      <w:r w:rsidRPr="00D96C74">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For broadcast and groupcast of NR sidelink communication, u</w:t>
            </w:r>
            <w:r w:rsidRPr="00D96C74">
              <w:rPr>
                <w:lang w:eastAsia="sv-SE"/>
              </w:rPr>
              <w:t>ni-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Heading3"/>
      </w:pPr>
      <w:bookmarkStart w:id="5766" w:name="_Toc46439991"/>
      <w:bookmarkStart w:id="5767" w:name="_Toc46444828"/>
      <w:bookmarkStart w:id="5768" w:name="_Toc46487589"/>
      <w:bookmarkStart w:id="5769" w:name="_Toc52837467"/>
      <w:bookmarkStart w:id="5770" w:name="_Toc52838475"/>
      <w:bookmarkStart w:id="5771" w:name="_Toc53007115"/>
      <w:r w:rsidRPr="00D96C74">
        <w:t>9.1.2</w:t>
      </w:r>
      <w:r w:rsidRPr="00D96C74">
        <w:tab/>
        <w:t>Void</w:t>
      </w:r>
      <w:bookmarkEnd w:id="5766"/>
      <w:bookmarkEnd w:id="5767"/>
      <w:bookmarkEnd w:id="5768"/>
      <w:bookmarkEnd w:id="5769"/>
      <w:bookmarkEnd w:id="5770"/>
      <w:bookmarkEnd w:id="5771"/>
    </w:p>
    <w:p w14:paraId="3F3C806B" w14:textId="77777777" w:rsidR="00A65E28" w:rsidRPr="00D96C74" w:rsidRDefault="00A65E28" w:rsidP="00A65E28">
      <w:pPr>
        <w:pStyle w:val="Heading2"/>
      </w:pPr>
      <w:bookmarkStart w:id="5772" w:name="_Toc46439992"/>
      <w:bookmarkStart w:id="5773" w:name="_Toc46444829"/>
      <w:bookmarkStart w:id="5774" w:name="_Toc46487590"/>
      <w:bookmarkStart w:id="5775" w:name="_Toc52837468"/>
      <w:bookmarkStart w:id="5776" w:name="_Toc52838476"/>
      <w:bookmarkStart w:id="5777" w:name="_Toc53007116"/>
      <w:r w:rsidRPr="00D96C74">
        <w:t>9.2</w:t>
      </w:r>
      <w:r w:rsidRPr="00D96C74">
        <w:tab/>
        <w:t>Default radio configurations</w:t>
      </w:r>
      <w:bookmarkEnd w:id="5772"/>
      <w:bookmarkEnd w:id="5773"/>
      <w:bookmarkEnd w:id="5774"/>
      <w:bookmarkEnd w:id="5775"/>
      <w:bookmarkEnd w:id="5776"/>
      <w:bookmarkEnd w:id="5777"/>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00F304E2" w14:textId="77777777" w:rsidR="00A65E28" w:rsidRPr="00D96C74" w:rsidRDefault="00A65E28" w:rsidP="00A65E28">
      <w:pPr>
        <w:pStyle w:val="Heading3"/>
      </w:pPr>
      <w:bookmarkStart w:id="5778" w:name="_Toc46439993"/>
      <w:bookmarkStart w:id="5779" w:name="_Toc46444830"/>
      <w:bookmarkStart w:id="5780" w:name="_Toc46487591"/>
      <w:bookmarkStart w:id="5781" w:name="_Toc52837469"/>
      <w:bookmarkStart w:id="5782" w:name="_Toc52838477"/>
      <w:bookmarkStart w:id="5783" w:name="_Toc53007117"/>
      <w:r w:rsidRPr="00D96C74">
        <w:t>9.2.1</w:t>
      </w:r>
      <w:r w:rsidRPr="00D96C74">
        <w:tab/>
        <w:t>Default SRB configurations</w:t>
      </w:r>
      <w:bookmarkEnd w:id="5778"/>
      <w:bookmarkEnd w:id="5779"/>
      <w:bookmarkEnd w:id="5780"/>
      <w:bookmarkEnd w:id="5781"/>
      <w:bookmarkEnd w:id="5782"/>
      <w:bookmarkEnd w:id="5783"/>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sn-FieldLength</w:t>
            </w:r>
          </w:p>
          <w:p w14:paraId="5DA83512" w14:textId="77777777" w:rsidR="00A65E28" w:rsidRPr="00D96C74" w:rsidRDefault="00A65E28">
            <w:pPr>
              <w:pStyle w:val="TAL"/>
              <w:rPr>
                <w:i/>
                <w:lang w:eastAsia="en-GB"/>
              </w:rPr>
            </w:pPr>
            <w:r w:rsidRPr="00D96C74">
              <w:rPr>
                <w:i/>
                <w:lang w:eastAsia="en-GB"/>
              </w:rPr>
              <w:t>&gt;t-PollRetransmit</w:t>
            </w:r>
          </w:p>
          <w:p w14:paraId="1908D759" w14:textId="77777777" w:rsidR="00A65E28" w:rsidRPr="00D96C74" w:rsidRDefault="00A65E28">
            <w:pPr>
              <w:pStyle w:val="TAL"/>
              <w:rPr>
                <w:i/>
                <w:lang w:eastAsia="en-GB"/>
              </w:rPr>
            </w:pPr>
            <w:r w:rsidRPr="00D96C74">
              <w:rPr>
                <w:i/>
                <w:lang w:eastAsia="en-GB"/>
              </w:rPr>
              <w:t>&gt;pollPDU</w:t>
            </w:r>
          </w:p>
          <w:p w14:paraId="033A22B7" w14:textId="77777777" w:rsidR="00A65E28" w:rsidRPr="00D96C74" w:rsidRDefault="00A65E28">
            <w:pPr>
              <w:pStyle w:val="TAL"/>
              <w:rPr>
                <w:i/>
                <w:lang w:eastAsia="en-GB"/>
              </w:rPr>
            </w:pPr>
            <w:r w:rsidRPr="00D96C74">
              <w:rPr>
                <w:i/>
                <w:lang w:eastAsia="en-GB"/>
              </w:rPr>
              <w:t>&gt;pollByte</w:t>
            </w:r>
          </w:p>
          <w:p w14:paraId="68526E7D" w14:textId="77777777" w:rsidR="00A65E28" w:rsidRPr="00D96C74" w:rsidRDefault="00A65E28">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sn-FieldLength</w:t>
            </w:r>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Heading3"/>
      </w:pPr>
      <w:bookmarkStart w:id="5784" w:name="_Toc46439994"/>
      <w:bookmarkStart w:id="5785" w:name="_Toc46444831"/>
      <w:bookmarkStart w:id="5786" w:name="_Toc46487592"/>
      <w:bookmarkStart w:id="5787" w:name="_Toc52837470"/>
      <w:bookmarkStart w:id="5788" w:name="_Toc52838478"/>
      <w:bookmarkStart w:id="5789" w:name="_Toc53007118"/>
      <w:r w:rsidRPr="00D96C74">
        <w:t>9.2.2</w:t>
      </w:r>
      <w:r w:rsidRPr="00D96C74">
        <w:tab/>
        <w:t>Default MAC Cell Group configuration</w:t>
      </w:r>
      <w:bookmarkEnd w:id="5784"/>
      <w:bookmarkEnd w:id="5785"/>
      <w:bookmarkEnd w:id="5786"/>
      <w:bookmarkEnd w:id="5787"/>
      <w:bookmarkEnd w:id="5788"/>
      <w:bookmarkEnd w:id="5789"/>
    </w:p>
    <w:p w14:paraId="2BB22F1D" w14:textId="77777777" w:rsidR="00A65E28" w:rsidRPr="00D96C74" w:rsidRDefault="00A65E28" w:rsidP="00A65E28">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Heading3"/>
      </w:pPr>
      <w:bookmarkStart w:id="5790" w:name="_Toc46439995"/>
      <w:bookmarkStart w:id="5791" w:name="_Toc46444832"/>
      <w:bookmarkStart w:id="5792" w:name="_Toc46487593"/>
      <w:bookmarkStart w:id="5793" w:name="_Toc52837471"/>
      <w:bookmarkStart w:id="5794" w:name="_Toc52838479"/>
      <w:bookmarkStart w:id="5795" w:name="_Toc53007119"/>
      <w:r w:rsidRPr="00D96C74">
        <w:t>9.2.3</w:t>
      </w:r>
      <w:r w:rsidRPr="00D96C74">
        <w:tab/>
        <w:t>Default values timers and constants</w:t>
      </w:r>
      <w:bookmarkEnd w:id="5790"/>
      <w:bookmarkEnd w:id="5791"/>
      <w:bookmarkEnd w:id="5792"/>
      <w:bookmarkEnd w:id="5793"/>
      <w:bookmarkEnd w:id="5794"/>
      <w:bookmarkEnd w:id="5795"/>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Heading2"/>
      </w:pPr>
      <w:bookmarkStart w:id="5796" w:name="_Toc46439996"/>
      <w:bookmarkStart w:id="5797" w:name="_Toc46444833"/>
      <w:bookmarkStart w:id="5798" w:name="_Toc46487594"/>
      <w:bookmarkStart w:id="5799" w:name="_Toc52837472"/>
      <w:bookmarkStart w:id="5800" w:name="_Toc52838480"/>
      <w:bookmarkStart w:id="5801" w:name="_Toc53007120"/>
      <w:r w:rsidRPr="00D96C74">
        <w:t>9.3</w:t>
      </w:r>
      <w:r w:rsidRPr="00D96C74">
        <w:tab/>
        <w:t>Sidelink pre-configured parameters</w:t>
      </w:r>
      <w:bookmarkEnd w:id="5796"/>
      <w:bookmarkEnd w:id="5797"/>
      <w:bookmarkEnd w:id="5798"/>
      <w:bookmarkEnd w:id="5799"/>
      <w:bookmarkEnd w:id="5800"/>
      <w:bookmarkEnd w:id="5801"/>
    </w:p>
    <w:p w14:paraId="729CFBFD" w14:textId="77777777" w:rsidR="00A65E28" w:rsidRPr="00D96C74" w:rsidRDefault="00A65E28" w:rsidP="00A65E28">
      <w:r w:rsidRPr="00D96C74">
        <w:t>This ASN.1 segment is the start of the NR definitions of pre-configured sidelink parameters.</w:t>
      </w:r>
    </w:p>
    <w:p w14:paraId="0B7BFE5E" w14:textId="77777777" w:rsidR="00A65E28" w:rsidRPr="00D96C74" w:rsidRDefault="00A65E28" w:rsidP="00A65E28">
      <w:pPr>
        <w:pStyle w:val="Heading4"/>
      </w:pPr>
      <w:bookmarkStart w:id="5802" w:name="_Toc46439997"/>
      <w:bookmarkStart w:id="5803" w:name="_Toc46444834"/>
      <w:bookmarkStart w:id="5804" w:name="_Toc46487595"/>
      <w:bookmarkStart w:id="5805" w:name="_Toc52837473"/>
      <w:bookmarkStart w:id="5806" w:name="_Toc52838481"/>
      <w:bookmarkStart w:id="5807" w:name="_Toc53007121"/>
      <w:r w:rsidRPr="00D96C74">
        <w:t>–</w:t>
      </w:r>
      <w:r w:rsidRPr="00D96C74">
        <w:tab/>
      </w:r>
      <w:r w:rsidRPr="00D96C74">
        <w:rPr>
          <w:i/>
          <w:iCs/>
        </w:rPr>
        <w:t>NR-Sidelink-Preconf</w:t>
      </w:r>
      <w:bookmarkEnd w:id="5802"/>
      <w:bookmarkEnd w:id="5803"/>
      <w:bookmarkEnd w:id="5804"/>
      <w:bookmarkEnd w:id="5805"/>
      <w:bookmarkEnd w:id="5806"/>
      <w:bookmarkEnd w:id="5807"/>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Heading4"/>
      </w:pPr>
      <w:bookmarkStart w:id="5808" w:name="_Toc46439998"/>
      <w:bookmarkStart w:id="5809" w:name="_Toc46444835"/>
      <w:bookmarkStart w:id="5810" w:name="_Toc46487596"/>
      <w:bookmarkStart w:id="5811" w:name="_Toc52837474"/>
      <w:bookmarkStart w:id="5812" w:name="_Toc52838482"/>
      <w:bookmarkStart w:id="5813" w:name="_Toc53007122"/>
      <w:r w:rsidRPr="00D96C74">
        <w:t>–</w:t>
      </w:r>
      <w:r w:rsidRPr="00D96C74">
        <w:tab/>
      </w:r>
      <w:r w:rsidRPr="00D96C74">
        <w:rPr>
          <w:i/>
          <w:iCs/>
        </w:rPr>
        <w:t>SL-PreconfigurationNR</w:t>
      </w:r>
      <w:bookmarkEnd w:id="5808"/>
      <w:bookmarkEnd w:id="5809"/>
      <w:bookmarkEnd w:id="5810"/>
      <w:bookmarkEnd w:id="5811"/>
      <w:bookmarkEnd w:id="5812"/>
      <w:bookmarkEnd w:id="5813"/>
    </w:p>
    <w:p w14:paraId="53CCA3FF" w14:textId="0C4520A2" w:rsidR="00A65E28" w:rsidRPr="00D96C74" w:rsidRDefault="00A65E28" w:rsidP="00A65E28">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00F30F2D" w:rsidRPr="00D96C74">
        <w:t xml:space="preserve"> </w:t>
      </w:r>
      <w:ins w:id="5814" w:author="Rapporteur (Ericsson)" w:date="2020-10-22T16:15:00Z">
        <w:r w:rsidR="006C6D0E" w:rsidRPr="00710911">
          <w:rPr>
            <w:rFonts w:eastAsia="Yu Mincho"/>
            <w:color w:val="7030A0"/>
          </w:rPr>
          <w:t xml:space="preserve">Need codes or conditions specified for subfields </w:t>
        </w:r>
      </w:ins>
      <w:ins w:id="5815" w:author="Rapporteur (Ericsson)" w:date="2020-11-18T22:08:00Z">
        <w:r w:rsidR="00BD66A3">
          <w:rPr>
            <w:rFonts w:eastAsia="Yu Mincho"/>
            <w:color w:val="7030A0"/>
          </w:rPr>
          <w:t xml:space="preserve">in </w:t>
        </w:r>
      </w:ins>
      <w:ins w:id="5816" w:author="Rapporteur (Ericsson)" w:date="2020-10-22T16:15:00Z">
        <w:r w:rsidR="006C6D0E" w:rsidRPr="00D96C74">
          <w:rPr>
            <w:i/>
            <w:iCs/>
          </w:rPr>
          <w:t>SL-PreconfigurationNR</w:t>
        </w:r>
        <w:r w:rsidR="006C6D0E" w:rsidRPr="00710911">
          <w:rPr>
            <w:rFonts w:eastAsia="Yu Mincho"/>
            <w:color w:val="7030A0"/>
          </w:rPr>
          <w:t xml:space="preserve"> do not apply</w:t>
        </w:r>
      </w:ins>
      <w:del w:id="5817" w:author="Rapporteur (Ericsson)" w:date="2020-10-22T16:15:00Z">
        <w:r w:rsidR="00F30F2D" w:rsidRPr="00D96C74" w:rsidDel="006C6D0E">
          <w:rPr>
            <w:lang w:eastAsia="zh-CN"/>
          </w:rPr>
          <w:delText>Any field with need code in pre-configuration does not apply</w:delText>
        </w:r>
      </w:del>
      <w:r w:rsidR="00F30F2D" w:rsidRPr="00D96C74">
        <w:rPr>
          <w:lang w:eastAsia="zh-CN"/>
        </w:rPr>
        <w:t>.</w:t>
      </w:r>
    </w:p>
    <w:p w14:paraId="6CBC52CA" w14:textId="77777777" w:rsidR="00A65E28" w:rsidRPr="00D96C74" w:rsidRDefault="00A65E28" w:rsidP="00A65E28">
      <w:pPr>
        <w:pStyle w:val="TH"/>
      </w:pPr>
      <w:r w:rsidRPr="00D96C74">
        <w:rPr>
          <w:bCs/>
          <w:i/>
          <w:iCs/>
        </w:rPr>
        <w:t>SL-PreconfigurationNR</w:t>
      </w:r>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DengXian"/>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t>SL-PreconfigurationNR</w:t>
            </w:r>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r w:rsidRPr="00D96C74">
              <w:rPr>
                <w:b/>
                <w:bCs/>
                <w:i/>
                <w:iCs/>
                <w:lang w:eastAsia="zh-CN"/>
              </w:rPr>
              <w:t>sl-OffsetDFN</w:t>
            </w:r>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r w:rsidRPr="00D96C74">
              <w:rPr>
                <w:b/>
                <w:bCs/>
                <w:i/>
                <w:iCs/>
                <w:lang w:eastAsia="zh-CN"/>
              </w:rPr>
              <w:t>sl-PreconfigEUTRA-AnchorCarrierFreqList</w:t>
            </w:r>
          </w:p>
          <w:p w14:paraId="73B69CE8"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r w:rsidRPr="00D96C74">
              <w:rPr>
                <w:b/>
                <w:bCs/>
                <w:i/>
                <w:iCs/>
                <w:lang w:eastAsia="sv-SE"/>
              </w:rPr>
              <w:t>sl-PreconfigFreqInfoList</w:t>
            </w:r>
          </w:p>
          <w:p w14:paraId="22CC3DC6" w14:textId="32D36C46" w:rsidR="00A65E28" w:rsidRPr="00D96C74" w:rsidRDefault="00A65E28">
            <w:pPr>
              <w:pStyle w:val="TAL"/>
              <w:rPr>
                <w:lang w:eastAsia="zh-CN"/>
              </w:rPr>
            </w:pPr>
            <w:r w:rsidRPr="00D96C74">
              <w:rPr>
                <w:lang w:eastAsia="en-GB"/>
              </w:rPr>
              <w:t>This field indicates the NR sidelink communication configuration some carrier frequency(ies). In this rel</w:t>
            </w:r>
            <w:r w:rsidR="00E9711D" w:rsidRPr="00D96C74">
              <w:rPr>
                <w:lang w:eastAsia="en-GB"/>
              </w:rPr>
              <w:t>e</w:t>
            </w:r>
            <w:r w:rsidRPr="00D96C74">
              <w:rPr>
                <w:lang w:eastAsia="en-GB"/>
              </w:rPr>
              <w:t xml:space="preserve">ase, only one </w:t>
            </w:r>
            <w:r w:rsidRPr="00D96C74">
              <w:rPr>
                <w:lang w:eastAsia="sv-SE"/>
              </w:rPr>
              <w:t>SL-FreqConfig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6CD2FC7F" w14:textId="77777777" w:rsidR="00A65E28" w:rsidRPr="00D96C74" w:rsidRDefault="00A65E28">
            <w:pPr>
              <w:pStyle w:val="TAL"/>
              <w:rPr>
                <w:lang w:eastAsia="sv-SE"/>
              </w:rPr>
            </w:pPr>
            <w:r w:rsidRPr="00D96C74">
              <w:rPr>
                <w:lang w:eastAsia="en-GB"/>
              </w:rPr>
              <w:t>This field indicates the NR anchor carrier frequency list, which can provide the NR sidelink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53ADA8C9"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0968E4C" w14:textId="77777777" w:rsidR="00A65E28" w:rsidRPr="00D96C74" w:rsidRDefault="00A65E28">
            <w:pPr>
              <w:pStyle w:val="TAL"/>
              <w:rPr>
                <w:lang w:eastAsia="sv-SE"/>
              </w:rPr>
            </w:pPr>
            <w:r w:rsidRPr="00D96C74">
              <w:rPr>
                <w:lang w:eastAsia="en-GB"/>
              </w:rPr>
              <w:t>This field indicates one or multiple sidelink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r w:rsidRPr="00D96C74">
              <w:rPr>
                <w:b/>
                <w:bCs/>
                <w:i/>
                <w:iCs/>
                <w:lang w:eastAsia="sv-SE"/>
              </w:rPr>
              <w:t>sl-RoHC-Profiles</w:t>
            </w:r>
          </w:p>
          <w:p w14:paraId="7C265083" w14:textId="20E5C454" w:rsidR="00E9711D" w:rsidRPr="00D96C74" w:rsidRDefault="00E9711D" w:rsidP="00E9711D">
            <w:pPr>
              <w:pStyle w:val="TAL"/>
              <w:rPr>
                <w:lang w:eastAsia="sv-SE"/>
              </w:rPr>
            </w:pPr>
            <w:r w:rsidRPr="00D96C74">
              <w:rPr>
                <w:lang w:eastAsia="sv-SE"/>
              </w:rPr>
              <w:t>This field indicates the supported RoHC profiles for NR sidelink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r w:rsidRPr="00D96C74">
              <w:rPr>
                <w:b/>
                <w:bCs/>
                <w:i/>
                <w:iCs/>
                <w:szCs w:val="22"/>
                <w:lang w:eastAsia="sv-SE"/>
              </w:rPr>
              <w:t>sl-SSB-PriorityNR</w:t>
            </w:r>
          </w:p>
          <w:p w14:paraId="38CFE794" w14:textId="77777777" w:rsidR="00A65E28" w:rsidRPr="00D96C74" w:rsidRDefault="00A65E28">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Heading4"/>
        <w:rPr>
          <w:rFonts w:eastAsia="MS Mincho"/>
        </w:rPr>
      </w:pPr>
      <w:bookmarkStart w:id="5818" w:name="_Toc46439999"/>
      <w:bookmarkStart w:id="5819" w:name="_Toc46444836"/>
      <w:bookmarkStart w:id="5820" w:name="_Toc46487597"/>
      <w:bookmarkStart w:id="5821" w:name="_Toc52837475"/>
      <w:bookmarkStart w:id="5822" w:name="_Toc52838483"/>
      <w:bookmarkStart w:id="5823" w:name="_Toc53007123"/>
      <w:r w:rsidRPr="00D96C74">
        <w:rPr>
          <w:rFonts w:eastAsia="MS Mincho"/>
        </w:rPr>
        <w:t>–</w:t>
      </w:r>
      <w:r w:rsidRPr="00D96C74">
        <w:rPr>
          <w:rFonts w:eastAsia="MS Mincho"/>
        </w:rPr>
        <w:tab/>
      </w:r>
      <w:r w:rsidRPr="00D96C74">
        <w:rPr>
          <w:rFonts w:eastAsia="MS Mincho"/>
          <w:i/>
          <w:iCs/>
        </w:rPr>
        <w:t>End of NR-Sidelink-Preconf</w:t>
      </w:r>
      <w:bookmarkEnd w:id="5818"/>
      <w:bookmarkEnd w:id="5819"/>
      <w:bookmarkEnd w:id="5820"/>
      <w:bookmarkEnd w:id="5821"/>
      <w:bookmarkEnd w:id="5822"/>
      <w:bookmarkEnd w:id="5823"/>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Heading1"/>
      </w:pPr>
      <w:bookmarkStart w:id="5824" w:name="_Toc46440000"/>
      <w:bookmarkStart w:id="5825" w:name="_Toc46444837"/>
      <w:bookmarkStart w:id="5826" w:name="_Toc46487598"/>
      <w:bookmarkStart w:id="5827" w:name="_Toc52837476"/>
      <w:bookmarkStart w:id="5828" w:name="_Toc52838484"/>
      <w:bookmarkStart w:id="5829" w:name="_Toc53007124"/>
      <w:r w:rsidRPr="00D96C74">
        <w:t>10</w:t>
      </w:r>
      <w:r w:rsidRPr="00D96C74">
        <w:tab/>
        <w:t>Generic error handling</w:t>
      </w:r>
      <w:bookmarkEnd w:id="5824"/>
      <w:bookmarkEnd w:id="5825"/>
      <w:bookmarkEnd w:id="5826"/>
      <w:bookmarkEnd w:id="5827"/>
      <w:bookmarkEnd w:id="5828"/>
      <w:bookmarkEnd w:id="5829"/>
    </w:p>
    <w:p w14:paraId="5130C7A7" w14:textId="77777777" w:rsidR="00A65E28" w:rsidRPr="00D96C74" w:rsidRDefault="00A65E28" w:rsidP="00A65E28">
      <w:pPr>
        <w:pStyle w:val="Heading2"/>
      </w:pPr>
      <w:bookmarkStart w:id="5830" w:name="_Toc46440001"/>
      <w:bookmarkStart w:id="5831" w:name="_Toc46444838"/>
      <w:bookmarkStart w:id="5832" w:name="_Toc46487599"/>
      <w:bookmarkStart w:id="5833" w:name="_Toc52837477"/>
      <w:bookmarkStart w:id="5834" w:name="_Toc52838485"/>
      <w:bookmarkStart w:id="5835" w:name="_Toc53007125"/>
      <w:r w:rsidRPr="00D96C74">
        <w:t>10.1</w:t>
      </w:r>
      <w:r w:rsidRPr="00D96C74">
        <w:tab/>
        <w:t>General</w:t>
      </w:r>
      <w:bookmarkEnd w:id="5830"/>
      <w:bookmarkEnd w:id="5831"/>
      <w:bookmarkEnd w:id="5832"/>
      <w:bookmarkEnd w:id="5833"/>
      <w:bookmarkEnd w:id="5834"/>
      <w:bookmarkEnd w:id="5835"/>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Heading2"/>
      </w:pPr>
      <w:bookmarkStart w:id="5836" w:name="_Toc46440002"/>
      <w:bookmarkStart w:id="5837" w:name="_Toc46444839"/>
      <w:bookmarkStart w:id="5838" w:name="_Toc46487600"/>
      <w:bookmarkStart w:id="5839" w:name="_Toc52837478"/>
      <w:bookmarkStart w:id="5840" w:name="_Toc52838486"/>
      <w:bookmarkStart w:id="5841" w:name="_Toc53007126"/>
      <w:r w:rsidRPr="00D96C74">
        <w:t>10.2</w:t>
      </w:r>
      <w:r w:rsidRPr="00D96C74">
        <w:tab/>
        <w:t>ASN.1 violation or encoding error</w:t>
      </w:r>
      <w:bookmarkEnd w:id="5836"/>
      <w:bookmarkEnd w:id="5837"/>
      <w:bookmarkEnd w:id="5838"/>
      <w:bookmarkEnd w:id="5839"/>
      <w:bookmarkEnd w:id="5840"/>
      <w:bookmarkEnd w:id="5841"/>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D96C74" w:rsidRDefault="00A65E28" w:rsidP="00A65E28">
      <w:pPr>
        <w:pStyle w:val="Heading2"/>
      </w:pPr>
      <w:bookmarkStart w:id="5842" w:name="_Toc46440003"/>
      <w:bookmarkStart w:id="5843" w:name="_Toc46444840"/>
      <w:bookmarkStart w:id="5844" w:name="_Toc46487601"/>
      <w:bookmarkStart w:id="5845" w:name="_Toc52837479"/>
      <w:bookmarkStart w:id="5846" w:name="_Toc52838487"/>
      <w:bookmarkStart w:id="5847" w:name="_Toc53007127"/>
      <w:r w:rsidRPr="00D96C74">
        <w:t>10.3</w:t>
      </w:r>
      <w:r w:rsidRPr="00D96C74">
        <w:tab/>
        <w:t>Field set to a not comprehended value</w:t>
      </w:r>
      <w:bookmarkEnd w:id="5842"/>
      <w:bookmarkEnd w:id="5843"/>
      <w:bookmarkEnd w:id="5844"/>
      <w:bookmarkEnd w:id="5845"/>
      <w:bookmarkEnd w:id="5846"/>
      <w:bookmarkEnd w:id="5847"/>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Heading2"/>
      </w:pPr>
      <w:bookmarkStart w:id="5848" w:name="_Toc46440004"/>
      <w:bookmarkStart w:id="5849" w:name="_Toc46444841"/>
      <w:bookmarkStart w:id="5850" w:name="_Toc46487602"/>
      <w:bookmarkStart w:id="5851" w:name="_Toc52837480"/>
      <w:bookmarkStart w:id="5852" w:name="_Toc52838488"/>
      <w:bookmarkStart w:id="5853" w:name="_Toc53007128"/>
      <w:r w:rsidRPr="00D96C74">
        <w:t>10.4</w:t>
      </w:r>
      <w:r w:rsidRPr="00D96C74">
        <w:tab/>
        <w:t>Mandatory field missing</w:t>
      </w:r>
      <w:bookmarkEnd w:id="5848"/>
      <w:bookmarkEnd w:id="5849"/>
      <w:bookmarkEnd w:id="5850"/>
      <w:bookmarkEnd w:id="5851"/>
      <w:bookmarkEnd w:id="5852"/>
      <w:bookmarkEnd w:id="5853"/>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Heading2"/>
      </w:pPr>
      <w:bookmarkStart w:id="5854" w:name="_Toc46440005"/>
      <w:bookmarkStart w:id="5855" w:name="_Toc46444842"/>
      <w:bookmarkStart w:id="5856" w:name="_Toc46487603"/>
      <w:bookmarkStart w:id="5857" w:name="_Toc52837481"/>
      <w:bookmarkStart w:id="5858" w:name="_Toc52838489"/>
      <w:bookmarkStart w:id="5859" w:name="_Toc53007129"/>
      <w:r w:rsidRPr="00D96C74">
        <w:t>10.5</w:t>
      </w:r>
      <w:r w:rsidRPr="00D96C74">
        <w:tab/>
        <w:t>Not comprehended field</w:t>
      </w:r>
      <w:bookmarkEnd w:id="5854"/>
      <w:bookmarkEnd w:id="5855"/>
      <w:bookmarkEnd w:id="5856"/>
      <w:bookmarkEnd w:id="5857"/>
      <w:bookmarkEnd w:id="5858"/>
      <w:bookmarkEnd w:id="5859"/>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Heading1"/>
      </w:pPr>
      <w:bookmarkStart w:id="5860" w:name="_Toc46440006"/>
      <w:bookmarkStart w:id="5861" w:name="_Toc46444843"/>
      <w:bookmarkStart w:id="5862" w:name="_Toc46487604"/>
      <w:bookmarkStart w:id="5863" w:name="_Toc52837482"/>
      <w:bookmarkStart w:id="5864" w:name="_Toc52838490"/>
      <w:bookmarkStart w:id="5865" w:name="_Toc53007130"/>
      <w:r w:rsidRPr="00D96C74">
        <w:t>11</w:t>
      </w:r>
      <w:r w:rsidRPr="00D96C74">
        <w:tab/>
        <w:t>Radio information related interactions between network nodes</w:t>
      </w:r>
      <w:bookmarkEnd w:id="5860"/>
      <w:bookmarkEnd w:id="5861"/>
      <w:bookmarkEnd w:id="5862"/>
      <w:bookmarkEnd w:id="5863"/>
      <w:bookmarkEnd w:id="5864"/>
      <w:bookmarkEnd w:id="5865"/>
    </w:p>
    <w:p w14:paraId="7D7367DE" w14:textId="77777777" w:rsidR="00A65E28" w:rsidRPr="00D96C74" w:rsidRDefault="00A65E28" w:rsidP="00A65E28">
      <w:pPr>
        <w:pStyle w:val="Heading2"/>
      </w:pPr>
      <w:bookmarkStart w:id="5866" w:name="_Toc46440007"/>
      <w:bookmarkStart w:id="5867" w:name="_Toc46444844"/>
      <w:bookmarkStart w:id="5868" w:name="_Toc46487605"/>
      <w:bookmarkStart w:id="5869" w:name="_Toc52837483"/>
      <w:bookmarkStart w:id="5870" w:name="_Toc52838491"/>
      <w:bookmarkStart w:id="5871" w:name="_Toc53007131"/>
      <w:r w:rsidRPr="00D96C74">
        <w:t>11.1</w:t>
      </w:r>
      <w:r w:rsidRPr="00D96C74">
        <w:tab/>
        <w:t>General</w:t>
      </w:r>
      <w:bookmarkEnd w:id="5866"/>
      <w:bookmarkEnd w:id="5867"/>
      <w:bookmarkEnd w:id="5868"/>
      <w:bookmarkEnd w:id="5869"/>
      <w:bookmarkEnd w:id="5870"/>
      <w:bookmarkEnd w:id="5871"/>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Heading2"/>
      </w:pPr>
      <w:bookmarkStart w:id="5872" w:name="_Toc46440008"/>
      <w:bookmarkStart w:id="5873" w:name="_Toc46444845"/>
      <w:bookmarkStart w:id="5874" w:name="_Toc46487606"/>
      <w:bookmarkStart w:id="5875" w:name="_Toc52837484"/>
      <w:bookmarkStart w:id="5876" w:name="_Toc52838492"/>
      <w:bookmarkStart w:id="5877" w:name="_Toc53007132"/>
      <w:r w:rsidRPr="00D96C74">
        <w:t>11.2</w:t>
      </w:r>
      <w:r w:rsidRPr="00D96C74">
        <w:tab/>
        <w:t>Inter-node RRC messages</w:t>
      </w:r>
      <w:bookmarkEnd w:id="5872"/>
      <w:bookmarkEnd w:id="5873"/>
      <w:bookmarkEnd w:id="5874"/>
      <w:bookmarkEnd w:id="5875"/>
      <w:bookmarkEnd w:id="5876"/>
      <w:bookmarkEnd w:id="5877"/>
    </w:p>
    <w:p w14:paraId="26F6A427" w14:textId="77777777" w:rsidR="00A65E28" w:rsidRPr="00D96C74" w:rsidRDefault="00A65E28" w:rsidP="00A65E28">
      <w:pPr>
        <w:pStyle w:val="Heading3"/>
      </w:pPr>
      <w:bookmarkStart w:id="5878" w:name="_Toc46440009"/>
      <w:bookmarkStart w:id="5879" w:name="_Toc46444846"/>
      <w:bookmarkStart w:id="5880" w:name="_Toc46487607"/>
      <w:bookmarkStart w:id="5881" w:name="_Toc52837485"/>
      <w:bookmarkStart w:id="5882" w:name="_Toc52838493"/>
      <w:bookmarkStart w:id="5883" w:name="_Toc53007133"/>
      <w:r w:rsidRPr="00D96C74">
        <w:t>11.2.1</w:t>
      </w:r>
      <w:r w:rsidRPr="00D96C74">
        <w:tab/>
        <w:t>General</w:t>
      </w:r>
      <w:bookmarkEnd w:id="5878"/>
      <w:bookmarkEnd w:id="5879"/>
      <w:bookmarkEnd w:id="5880"/>
      <w:bookmarkEnd w:id="5881"/>
      <w:bookmarkEnd w:id="5882"/>
      <w:bookmarkEnd w:id="5883"/>
    </w:p>
    <w:p w14:paraId="5F04410F" w14:textId="77777777" w:rsidR="00A65E28" w:rsidRPr="00D96C74" w:rsidRDefault="00A65E28" w:rsidP="00A65E28">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Heading3"/>
      </w:pPr>
      <w:bookmarkStart w:id="5884" w:name="_Toc46440010"/>
      <w:bookmarkStart w:id="5885" w:name="_Toc46444847"/>
      <w:bookmarkStart w:id="5886" w:name="_Toc46487608"/>
      <w:bookmarkStart w:id="5887" w:name="_Toc52837486"/>
      <w:bookmarkStart w:id="5888" w:name="_Toc52838494"/>
      <w:bookmarkStart w:id="5889" w:name="_Toc53007134"/>
      <w:r w:rsidRPr="00D96C74">
        <w:t>11.2.2</w:t>
      </w:r>
      <w:r w:rsidRPr="00D96C74">
        <w:tab/>
        <w:t>Message definitions</w:t>
      </w:r>
      <w:bookmarkEnd w:id="5884"/>
      <w:bookmarkEnd w:id="5885"/>
      <w:bookmarkEnd w:id="5886"/>
      <w:bookmarkEnd w:id="5887"/>
      <w:bookmarkEnd w:id="5888"/>
      <w:bookmarkEnd w:id="5889"/>
    </w:p>
    <w:p w14:paraId="18FFB47F" w14:textId="77777777" w:rsidR="00A65E28" w:rsidRPr="00D96C74" w:rsidRDefault="00A65E28" w:rsidP="00A65E28">
      <w:pPr>
        <w:pStyle w:val="Heading4"/>
      </w:pPr>
      <w:bookmarkStart w:id="5890" w:name="_Toc46440011"/>
      <w:bookmarkStart w:id="5891" w:name="_Toc46444848"/>
      <w:bookmarkStart w:id="5892" w:name="_Toc46487609"/>
      <w:bookmarkStart w:id="5893" w:name="_Toc52837487"/>
      <w:bookmarkStart w:id="5894" w:name="_Toc52838495"/>
      <w:bookmarkStart w:id="5895" w:name="_Toc53007135"/>
      <w:r w:rsidRPr="00D96C74">
        <w:t>–</w:t>
      </w:r>
      <w:r w:rsidRPr="00D96C74">
        <w:tab/>
      </w:r>
      <w:r w:rsidRPr="00D96C74">
        <w:rPr>
          <w:i/>
        </w:rPr>
        <w:t>HandoverCommand</w:t>
      </w:r>
      <w:bookmarkEnd w:id="5890"/>
      <w:bookmarkEnd w:id="5891"/>
      <w:bookmarkEnd w:id="5892"/>
      <w:bookmarkEnd w:id="5893"/>
      <w:bookmarkEnd w:id="5894"/>
      <w:bookmarkEnd w:id="5895"/>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r w:rsidRPr="00D96C74">
        <w:rPr>
          <w:i/>
        </w:rPr>
        <w:t>HandoverCommand</w:t>
      </w:r>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r w:rsidRPr="00D96C74">
              <w:rPr>
                <w:i/>
                <w:lang w:eastAsia="sv-SE"/>
              </w:rPr>
              <w:t>HandoverCommand</w:t>
            </w:r>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r w:rsidRPr="00D96C74">
              <w:rPr>
                <w:b/>
                <w:i/>
                <w:lang w:eastAsia="sv-SE"/>
              </w:rPr>
              <w:t>handoverCommandMessage</w:t>
            </w:r>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Heading4"/>
      </w:pPr>
      <w:bookmarkStart w:id="5896" w:name="_Toc46440012"/>
      <w:bookmarkStart w:id="5897" w:name="_Toc46444849"/>
      <w:bookmarkStart w:id="5898" w:name="_Toc46487610"/>
      <w:bookmarkStart w:id="5899" w:name="_Toc52837488"/>
      <w:bookmarkStart w:id="5900" w:name="_Toc52838496"/>
      <w:bookmarkStart w:id="5901" w:name="_Toc53007136"/>
      <w:r w:rsidRPr="00D96C74">
        <w:t>–</w:t>
      </w:r>
      <w:r w:rsidRPr="00D96C74">
        <w:tab/>
      </w:r>
      <w:r w:rsidRPr="00D96C74">
        <w:rPr>
          <w:i/>
        </w:rPr>
        <w:t>HandoverPreparationInformation</w:t>
      </w:r>
      <w:bookmarkEnd w:id="5896"/>
      <w:bookmarkEnd w:id="5897"/>
      <w:bookmarkEnd w:id="5898"/>
      <w:bookmarkEnd w:id="5899"/>
      <w:bookmarkEnd w:id="5900"/>
      <w:bookmarkEnd w:id="5901"/>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r w:rsidRPr="00D96C74">
        <w:rPr>
          <w:i/>
        </w:rPr>
        <w:t>HandoverPreparationInformation</w:t>
      </w:r>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r w:rsidRPr="00D96C74">
              <w:rPr>
                <w:i/>
                <w:lang w:eastAsia="sv-SE"/>
              </w:rPr>
              <w:t>HandoverPreparationInformation</w:t>
            </w:r>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r w:rsidRPr="00D96C74">
              <w:rPr>
                <w:b/>
                <w:i/>
              </w:rPr>
              <w:t>configRestrictInfoDAPS</w:t>
            </w:r>
          </w:p>
          <w:p w14:paraId="4BD934F9" w14:textId="31B5CE52" w:rsidR="004E7DC2" w:rsidRPr="00D96C74" w:rsidRDefault="004E7DC2" w:rsidP="004E7DC2">
            <w:pPr>
              <w:pStyle w:val="TAL"/>
              <w:rPr>
                <w:b/>
                <w:i/>
                <w:lang w:eastAsia="sv-SE"/>
              </w:rPr>
            </w:pPr>
            <w:r w:rsidRPr="00D96C74">
              <w:t>Includes fields for which souce cell explictly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r w:rsidRPr="00D96C74">
              <w:rPr>
                <w:b/>
                <w:i/>
                <w:lang w:eastAsia="sv-SE"/>
              </w:rPr>
              <w:t>rrm-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r w:rsidRPr="00D96C74">
              <w:rPr>
                <w:b/>
                <w:i/>
                <w:lang w:eastAsia="sv-SE"/>
              </w:rPr>
              <w:t>sourceConfig</w:t>
            </w:r>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r w:rsidRPr="00D96C74">
              <w:rPr>
                <w:b/>
                <w:bCs/>
                <w:i/>
                <w:iCs/>
                <w:lang w:eastAsia="sv-SE"/>
              </w:rPr>
              <w:t>ue-CapabilityRAT-List</w:t>
            </w:r>
          </w:p>
          <w:p w14:paraId="560F6232" w14:textId="77777777" w:rsidR="00A65E28" w:rsidRPr="00D96C74" w:rsidRDefault="00A65E28">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SimSun"/>
                <w:b/>
                <w:bCs/>
                <w:i/>
                <w:iCs/>
                <w:noProof/>
                <w:kern w:val="2"/>
                <w:lang w:eastAsia="en-GB"/>
              </w:rPr>
            </w:pPr>
            <w:r w:rsidRPr="00D96C74">
              <w:rPr>
                <w:rFonts w:eastAsia="SimSun"/>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SimSun"/>
                <w:kern w:val="2"/>
                <w:lang w:eastAsia="en-GB"/>
              </w:rPr>
              <w:t xml:space="preserve">Duration while UE has not received or transmitted any user data. Thus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r w:rsidRPr="00D96C74">
              <w:rPr>
                <w:b/>
                <w:i/>
                <w:lang w:eastAsia="sv-SE"/>
              </w:rPr>
              <w:t>rrcReconfiguration</w:t>
            </w:r>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r w:rsidRPr="00D96C74">
              <w:rPr>
                <w:b/>
                <w:i/>
                <w:lang w:eastAsia="sv-SE"/>
              </w:rPr>
              <w:t>sourceRB-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r w:rsidRPr="00D96C74">
              <w:rPr>
                <w:b/>
                <w:i/>
                <w:lang w:eastAsia="sv-SE"/>
              </w:rPr>
              <w:t>sourceSCG-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r w:rsidRPr="00D96C74">
              <w:rPr>
                <w:b/>
                <w:i/>
                <w:lang w:eastAsia="sv-SE"/>
              </w:rPr>
              <w:t>sourceSCG-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r w:rsidRPr="00D96C74">
              <w:rPr>
                <w:b/>
                <w:i/>
                <w:lang w:eastAsia="sv-SE"/>
              </w:rPr>
              <w:t>sourceSCG-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r w:rsidRPr="00D96C74">
              <w:rPr>
                <w:b/>
                <w:bCs/>
                <w:i/>
                <w:iCs/>
              </w:rPr>
              <w:t>needForGapsInfoNR</w:t>
            </w:r>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r w:rsidRPr="00D96C74">
              <w:rPr>
                <w:b/>
                <w:i/>
                <w:szCs w:val="22"/>
                <w:lang w:eastAsia="sv-SE"/>
              </w:rPr>
              <w:t>selectedBandCombinationSN</w:t>
            </w:r>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r w:rsidRPr="00D96C74">
              <w:rPr>
                <w:b/>
                <w:bCs/>
                <w:i/>
                <w:iCs/>
                <w:lang w:eastAsia="sv-SE"/>
              </w:rPr>
              <w:t>sidelinkUEInformationEUTRA</w:t>
            </w:r>
          </w:p>
          <w:p w14:paraId="7031F6ED"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r w:rsidRPr="00D96C74">
              <w:rPr>
                <w:b/>
                <w:bCs/>
                <w:i/>
                <w:iCs/>
                <w:lang w:eastAsia="sv-SE"/>
              </w:rPr>
              <w:t>sidelinkUEInformationNR</w:t>
            </w:r>
          </w:p>
          <w:p w14:paraId="2C864F80"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r w:rsidRPr="00D96C74">
              <w:rPr>
                <w:b/>
                <w:i/>
                <w:szCs w:val="22"/>
                <w:lang w:eastAsia="sv-SE"/>
              </w:rPr>
              <w:t>ueAssistanceInformation</w:t>
            </w:r>
          </w:p>
          <w:p w14:paraId="6A3D1E06" w14:textId="77777777" w:rsidR="00A65E28" w:rsidRPr="00D96C74" w:rsidRDefault="00A65E28">
            <w:pPr>
              <w:pStyle w:val="TAL"/>
              <w:rPr>
                <w:szCs w:val="22"/>
                <w:lang w:eastAsia="sv-SE"/>
              </w:rPr>
            </w:pPr>
            <w:r w:rsidRPr="00D96C74">
              <w:rPr>
                <w:szCs w:val="22"/>
                <w:lang w:eastAsia="sv-SE"/>
              </w:rPr>
              <w:t>Includes for each UE assistance featur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r w:rsidRPr="00D96C74">
              <w:rPr>
                <w:b/>
                <w:i/>
                <w:szCs w:val="22"/>
                <w:lang w:eastAsia="sv-SE"/>
              </w:rPr>
              <w:t>ueAssistanceInformationSCG</w:t>
            </w:r>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r w:rsidR="00725D6F" w:rsidRPr="00D96C74">
              <w:rPr>
                <w:i/>
                <w:szCs w:val="22"/>
                <w:lang w:eastAsia="sv-SE"/>
              </w:rPr>
              <w:t>UEAssistanceInformation</w:t>
            </w:r>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r w:rsidRPr="00D96C74">
              <w:rPr>
                <w:b/>
                <w:i/>
                <w:szCs w:val="22"/>
                <w:lang w:eastAsia="sv-SE"/>
              </w:rPr>
              <w:t>candidateCellInfoList</w:t>
            </w:r>
          </w:p>
          <w:p w14:paraId="1B888745" w14:textId="77777777" w:rsidR="00A65E28" w:rsidRPr="00D96C74" w:rsidRDefault="00A65E28">
            <w:pPr>
              <w:pStyle w:val="TAL"/>
              <w:rPr>
                <w:rFonts w:eastAsia="SimSun"/>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r w:rsidRPr="00D96C74">
              <w:rPr>
                <w:b/>
                <w:i/>
                <w:szCs w:val="22"/>
                <w:lang w:eastAsia="sv-SE"/>
              </w:rPr>
              <w:t>candidateCellInfoListSN-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SimSun"/>
          <w:lang w:eastAsia="ko-KR"/>
        </w:rPr>
      </w:pPr>
      <w:r w:rsidRPr="00D96C74">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SimSun"/>
                <w:szCs w:val="22"/>
                <w:lang w:eastAsia="sv-SE"/>
              </w:rPr>
            </w:pPr>
            <w:r w:rsidRPr="00D96C74">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SimSun"/>
                <w:szCs w:val="22"/>
                <w:lang w:eastAsia="sv-SE"/>
              </w:rPr>
            </w:pPr>
            <w:r w:rsidRPr="00D96C74">
              <w:rPr>
                <w:rFonts w:eastAsia="SimSun"/>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SimSun"/>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SimSun"/>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Heading4"/>
      </w:pPr>
      <w:bookmarkStart w:id="5902" w:name="_Toc46440013"/>
      <w:bookmarkStart w:id="5903" w:name="_Toc46444850"/>
      <w:bookmarkStart w:id="5904" w:name="_Toc46487611"/>
      <w:bookmarkStart w:id="5905" w:name="_Toc52837489"/>
      <w:bookmarkStart w:id="5906" w:name="_Toc52838497"/>
      <w:bookmarkStart w:id="5907" w:name="_Toc53007137"/>
      <w:r w:rsidRPr="00D96C74">
        <w:t>–</w:t>
      </w:r>
      <w:r w:rsidRPr="00D96C74">
        <w:tab/>
      </w:r>
      <w:r w:rsidRPr="00D96C74">
        <w:rPr>
          <w:i/>
        </w:rPr>
        <w:t>CG-Config</w:t>
      </w:r>
      <w:bookmarkEnd w:id="5902"/>
      <w:bookmarkEnd w:id="5903"/>
      <w:bookmarkEnd w:id="5904"/>
      <w:bookmarkEnd w:id="5905"/>
      <w:bookmarkEnd w:id="5906"/>
      <w:bookmarkEnd w:id="5907"/>
    </w:p>
    <w:p w14:paraId="4FACA895" w14:textId="77777777" w:rsidR="00A65E28" w:rsidRPr="00D96C74" w:rsidRDefault="00A65E28" w:rsidP="00A65E28">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SimSun"/>
        </w:rPr>
      </w:pPr>
      <w:r w:rsidRPr="00D96C74">
        <w:rPr>
          <w:rFonts w:eastAsia="SimSun"/>
        </w:rPr>
        <w:t>}</w:t>
      </w:r>
    </w:p>
    <w:p w14:paraId="5F05FCB4" w14:textId="77777777" w:rsidR="00A65E28" w:rsidRPr="00D96C74" w:rsidRDefault="00A65E28" w:rsidP="002A02A7">
      <w:pPr>
        <w:pStyle w:val="PL"/>
        <w:rPr>
          <w:rFonts w:eastAsia="SimSun"/>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SimSun"/>
        </w:rPr>
      </w:pPr>
      <w:r w:rsidRPr="00D96C74">
        <w:rPr>
          <w:rFonts w:eastAsia="SimSun"/>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r w:rsidRPr="00D96C74">
              <w:rPr>
                <w:b/>
                <w:i/>
                <w:lang w:eastAsia="sv-SE"/>
              </w:rPr>
              <w:t>candidateCellInfoListSN</w:t>
            </w:r>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r w:rsidRPr="00D96C74">
              <w:rPr>
                <w:b/>
                <w:i/>
                <w:lang w:eastAsia="sv-SE"/>
              </w:rPr>
              <w:t>candidateCellInfoListSN-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r w:rsidRPr="00D96C74">
              <w:rPr>
                <w:b/>
                <w:i/>
                <w:lang w:eastAsia="sv-SE"/>
              </w:rPr>
              <w:t>configRestrictModReq</w:t>
            </w:r>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r w:rsidRPr="00D96C74">
              <w:rPr>
                <w:b/>
                <w:i/>
                <w:lang w:eastAsia="sv-SE"/>
              </w:rPr>
              <w:t>drx-ConfigSCG</w:t>
            </w:r>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r w:rsidRPr="00D96C74">
              <w:rPr>
                <w:b/>
                <w:bCs/>
                <w:i/>
                <w:iCs/>
                <w:kern w:val="2"/>
                <w:lang w:eastAsia="sv-SE"/>
              </w:rPr>
              <w:t>drx-InfoSCG</w:t>
            </w:r>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This field contains the drx-onDurationTimer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r w:rsidRPr="00D96C74">
              <w:rPr>
                <w:b/>
                <w:i/>
                <w:lang w:eastAsia="sv-SE"/>
              </w:rPr>
              <w:t>fr-InfoListSCG</w:t>
            </w:r>
          </w:p>
          <w:p w14:paraId="3BD87AD0" w14:textId="77777777" w:rsidR="00A65E28" w:rsidRPr="00D96C74" w:rsidRDefault="00A65E28">
            <w:pPr>
              <w:pStyle w:val="TAL"/>
              <w:rPr>
                <w:lang w:eastAsia="sv-SE"/>
              </w:rPr>
            </w:pPr>
            <w:r w:rsidRPr="00D96C74">
              <w:rPr>
                <w:lang w:eastAsia="sv-SE"/>
              </w:rPr>
              <w:t>Contains information of FR information of serving cells that include PScell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r w:rsidRPr="00D96C74">
              <w:rPr>
                <w:b/>
                <w:i/>
                <w:lang w:eastAsia="sv-SE"/>
              </w:rPr>
              <w:t>measuredFrequenciesSN</w:t>
            </w:r>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r w:rsidRPr="00D96C74">
              <w:rPr>
                <w:b/>
                <w:i/>
                <w:lang w:eastAsia="sv-SE"/>
              </w:rPr>
              <w:t>needForGaps</w:t>
            </w:r>
          </w:p>
          <w:p w14:paraId="15F556FF" w14:textId="77777777" w:rsidR="00A65E28" w:rsidRPr="00D96C74" w:rsidRDefault="00A65E28">
            <w:pPr>
              <w:pStyle w:val="TAL"/>
              <w:rPr>
                <w:bCs/>
                <w:iCs/>
                <w:kern w:val="2"/>
                <w:lang w:eastAsia="sv-SE"/>
              </w:rPr>
            </w:pPr>
            <w:r w:rsidRPr="00D96C74">
              <w:rPr>
                <w:bCs/>
                <w:iCs/>
                <w:kern w:val="2"/>
                <w:lang w:eastAsia="sv-SE"/>
              </w:rPr>
              <w:t>In NE-DC, indicates wheter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r w:rsidRPr="00D96C74">
              <w:rPr>
                <w:b/>
                <w:i/>
                <w:lang w:eastAsia="sv-SE"/>
              </w:rPr>
              <w:t>ph-InfoSCG</w:t>
            </w:r>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DengXian"/>
                <w:b/>
                <w:bCs/>
                <w:i/>
                <w:iCs/>
                <w:lang w:eastAsia="sv-SE"/>
              </w:rPr>
            </w:pPr>
            <w:r w:rsidRPr="00D96C74">
              <w:rPr>
                <w:rFonts w:eastAsia="DengXian"/>
                <w:b/>
                <w:bCs/>
                <w:i/>
                <w:iCs/>
                <w:lang w:eastAsia="sv-SE"/>
              </w:rPr>
              <w:t>ph-SupplementaryUplink</w:t>
            </w:r>
          </w:p>
          <w:p w14:paraId="0742CDF8" w14:textId="77777777" w:rsidR="00A65E28" w:rsidRPr="00D96C74" w:rsidRDefault="00A65E28">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DengXian"/>
                <w:b/>
                <w:bCs/>
                <w:i/>
                <w:iCs/>
                <w:lang w:eastAsia="sv-SE"/>
              </w:rPr>
            </w:pPr>
            <w:r w:rsidRPr="00D96C74">
              <w:rPr>
                <w:rFonts w:eastAsia="DengXian"/>
                <w:b/>
                <w:bCs/>
                <w:i/>
                <w:iCs/>
                <w:lang w:eastAsia="sv-SE"/>
              </w:rPr>
              <w:t>ph-Uplink</w:t>
            </w:r>
          </w:p>
          <w:p w14:paraId="1F718335" w14:textId="77777777" w:rsidR="00A65E28" w:rsidRPr="00D96C74" w:rsidRDefault="00A65E28">
            <w:pPr>
              <w:pStyle w:val="TAL"/>
              <w:rPr>
                <w:lang w:eastAsia="sv-SE"/>
              </w:rPr>
            </w:pPr>
            <w:r w:rsidRPr="00D96C74">
              <w:rPr>
                <w:rFonts w:eastAsia="DengXian"/>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r w:rsidRPr="00D96C74">
              <w:rPr>
                <w:b/>
                <w:i/>
                <w:lang w:eastAsia="sv-SE"/>
              </w:rPr>
              <w:t>pSCellFrequency, pSCellFrequencyEUTRA</w:t>
            </w:r>
          </w:p>
          <w:p w14:paraId="12100530" w14:textId="77777777" w:rsidR="00A65E28" w:rsidRPr="00D96C74" w:rsidRDefault="00A65E28">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r w:rsidRPr="00D96C74">
              <w:rPr>
                <w:b/>
                <w:i/>
                <w:lang w:eastAsia="sv-SE"/>
              </w:rPr>
              <w:t>reportCGI-RequestNR, reportCGI-RequestEUTRA</w:t>
            </w:r>
          </w:p>
          <w:p w14:paraId="674197F9" w14:textId="77777777" w:rsidR="00A65E28" w:rsidRPr="00D96C74" w:rsidRDefault="00A65E28">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r w:rsidRPr="00D96C74">
              <w:rPr>
                <w:b/>
                <w:bCs/>
                <w:i/>
                <w:iCs/>
                <w:lang w:eastAsia="sv-SE"/>
              </w:rPr>
              <w:t>requestedBC-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r w:rsidRPr="00D96C74">
              <w:rPr>
                <w:b/>
                <w:i/>
                <w:lang w:eastAsia="sv-SE"/>
              </w:rPr>
              <w:t>requestedMaxInterFreqMeasIdSCG</w:t>
            </w:r>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r w:rsidRPr="00D96C74">
              <w:rPr>
                <w:b/>
                <w:i/>
                <w:lang w:eastAsia="sv-SE"/>
              </w:rPr>
              <w:t>requestedMaxIntraFreqMeasIdSCG</w:t>
            </w:r>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r w:rsidRPr="00D96C74">
              <w:rPr>
                <w:b/>
                <w:i/>
                <w:lang w:eastAsia="sv-SE"/>
              </w:rPr>
              <w:t>requestedPDCCH-BlindDetectionSCG</w:t>
            </w:r>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r w:rsidRPr="00D96C74">
              <w:rPr>
                <w:b/>
                <w:i/>
                <w:lang w:eastAsia="sv-SE"/>
              </w:rPr>
              <w:t>requestedP-MaxEUTRA</w:t>
            </w:r>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r w:rsidRPr="00D96C74">
              <w:rPr>
                <w:b/>
                <w:i/>
                <w:lang w:eastAsia="sv-SE"/>
              </w:rPr>
              <w:t>requestedToffset</w:t>
            </w:r>
          </w:p>
          <w:p w14:paraId="1E1B8821" w14:textId="77777777" w:rsidR="0003265D" w:rsidRPr="00D96C74" w:rsidRDefault="0003265D" w:rsidP="003F3FA6">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r w:rsidRPr="00D96C74">
              <w:rPr>
                <w:b/>
                <w:i/>
                <w:lang w:eastAsia="sv-SE"/>
              </w:rPr>
              <w:t>scellFrequenciesSN-EUTRA, scellFrequenciesSN-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r w:rsidRPr="00D96C74">
              <w:rPr>
                <w:b/>
                <w:i/>
                <w:lang w:eastAsia="sv-SE"/>
              </w:rPr>
              <w:t>scg-CellGroupConfig</w:t>
            </w:r>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r w:rsidR="00566DE9" w:rsidRPr="00D96C74">
              <w:rPr>
                <w:i/>
              </w:rPr>
              <w:t>otherConfig</w:t>
            </w:r>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r w:rsidRPr="00D96C74">
              <w:rPr>
                <w:b/>
                <w:i/>
                <w:lang w:eastAsia="sv-SE"/>
              </w:rPr>
              <w:t>scg-CellGroupConfigEUTRA</w:t>
            </w:r>
          </w:p>
          <w:p w14:paraId="2FDA6102" w14:textId="3983A5AB" w:rsidR="00A65E28" w:rsidRDefault="00A65E28">
            <w:pPr>
              <w:pStyle w:val="TAL"/>
              <w:rPr>
                <w:ins w:id="5908" w:author="R2-2011030" w:date="2020-11-16T00:06: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ins w:id="5909" w:author="R2-2011030" w:date="2020-11-16T00:07:00Z">
              <w:r w:rsidR="00BB47DA" w:rsidRPr="00BB47DA">
                <w:rPr>
                  <w:iCs/>
                  <w:lang w:eastAsia="zh-CN"/>
                </w:rPr>
                <w:t>:</w:t>
              </w:r>
            </w:ins>
            <w:del w:id="5910" w:author="R2-2011030" w:date="2020-11-16T00:07:00Z">
              <w:r w:rsidRPr="00D96C74" w:rsidDel="00BB47DA">
                <w:rPr>
                  <w:bCs/>
                  <w:noProof/>
                  <w:kern w:val="2"/>
                  <w:lang w:eastAsia="zh-CN"/>
                </w:rPr>
                <w:delText>.</w:delText>
              </w:r>
              <w:r w:rsidRPr="00D96C74" w:rsidDel="00BB47DA">
                <w:rPr>
                  <w:bCs/>
                  <w:noProof/>
                  <w:kern w:val="2"/>
                  <w:lang w:eastAsia="sv-SE"/>
                </w:rPr>
                <w:delText xml:space="preserve"> </w:delText>
              </w:r>
              <w:r w:rsidRPr="00D96C74" w:rsidDel="00BB47DA">
                <w:rPr>
                  <w:lang w:eastAsia="sv-SE"/>
                </w:rPr>
                <w:delText>Used to (re-)configure the SCG configuration upon SCG establishment or modification, as generated (entirely) by the (target) SeNB</w:delText>
              </w:r>
              <w:r w:rsidRPr="00D96C74" w:rsidDel="00BB47DA">
                <w:rPr>
                  <w:bCs/>
                  <w:noProof/>
                  <w:kern w:val="2"/>
                  <w:lang w:eastAsia="zh-CN"/>
                </w:rPr>
                <w:delText xml:space="preserve">. </w:delText>
              </w:r>
              <w:r w:rsidRPr="00D96C74" w:rsidDel="00BB47DA">
                <w:rPr>
                  <w:bCs/>
                  <w:iCs/>
                  <w:kern w:val="2"/>
                  <w:lang w:eastAsia="sv-SE"/>
                </w:rPr>
                <w:delText>This field is only used in NE-DC.</w:delText>
              </w:r>
            </w:del>
          </w:p>
          <w:p w14:paraId="73955CD4" w14:textId="7AB771B0" w:rsidR="00BB47DA" w:rsidRDefault="00BB47DA" w:rsidP="00BB47DA">
            <w:pPr>
              <w:ind w:left="568" w:hanging="284"/>
              <w:rPr>
                <w:ins w:id="5911" w:author="R2-2011030" w:date="2020-11-16T00:06:00Z"/>
                <w:rFonts w:ascii="Arial" w:hAnsi="Arial"/>
                <w:bCs/>
                <w:noProof/>
                <w:kern w:val="2"/>
                <w:sz w:val="18"/>
                <w:lang w:eastAsia="zh-CN"/>
              </w:rPr>
            </w:pPr>
            <w:ins w:id="5912"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t>to be sent to the UE,</w:t>
              </w:r>
            </w:ins>
            <w:ins w:id="5913" w:author="R2-2011030" w:date="2020-11-16T00:07:00Z">
              <w:r>
                <w:rPr>
                  <w:rFonts w:ascii="Arial" w:hAnsi="Arial" w:cs="Arial"/>
                  <w:sz w:val="18"/>
                  <w:szCs w:val="18"/>
                  <w:lang w:eastAsia="x-none"/>
                </w:rPr>
                <w:t xml:space="preserve"> </w:t>
              </w:r>
            </w:ins>
            <w:ins w:id="5914" w:author="R2-2011030" w:date="2020-11-16T00:06:00Z">
              <w:r>
                <w:rPr>
                  <w:rFonts w:ascii="Arial" w:hAnsi="Arial"/>
                  <w:sz w:val="18"/>
                  <w:lang w:eastAsia="sv-SE"/>
                </w:rPr>
                <w:t>u</w:t>
              </w:r>
              <w:r w:rsidRPr="00490613">
                <w:rPr>
                  <w:rFonts w:ascii="Arial" w:hAnsi="Arial"/>
                  <w:sz w:val="18"/>
                  <w:lang w:eastAsia="sv-SE"/>
                </w:rPr>
                <w:t>sed to (re-)configure the SCG configuration upon SCG establishment or modification, as generated (entirely) by the (target) SeNB</w:t>
              </w:r>
              <w:r w:rsidRPr="00490613">
                <w:rPr>
                  <w:rFonts w:ascii="Arial" w:hAnsi="Arial"/>
                  <w:bCs/>
                  <w:noProof/>
                  <w:kern w:val="2"/>
                  <w:sz w:val="18"/>
                  <w:lang w:eastAsia="zh-CN"/>
                </w:rPr>
                <w:t xml:space="preserve">. </w:t>
              </w:r>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4417253B" w14:textId="77777777" w:rsidR="00BB47DA" w:rsidRPr="0096127E" w:rsidRDefault="00BB47DA" w:rsidP="00BB47DA">
            <w:pPr>
              <w:ind w:left="568" w:hanging="284"/>
              <w:rPr>
                <w:ins w:id="5915" w:author="R2-2011030" w:date="2020-11-16T00:06:00Z"/>
                <w:rFonts w:cs="Arial"/>
                <w:szCs w:val="18"/>
                <w:lang w:eastAsia="x-none"/>
              </w:rPr>
            </w:pPr>
            <w:ins w:id="5916" w:author="R2-2011030" w:date="2020-11-16T00:06:00Z">
              <w:r w:rsidRPr="0096127E">
                <w:rPr>
                  <w:rFonts w:ascii="Arial" w:hAnsi="Arial" w:cs="Arial"/>
                  <w:sz w:val="18"/>
                  <w:szCs w:val="18"/>
                  <w:lang w:eastAsia="x-none"/>
                </w:rPr>
                <w:t>or</w:t>
              </w:r>
            </w:ins>
          </w:p>
          <w:p w14:paraId="46FC17C8" w14:textId="77777777" w:rsidR="00BB47DA" w:rsidRPr="0096127E" w:rsidRDefault="00BB47DA" w:rsidP="00BB47DA">
            <w:pPr>
              <w:ind w:left="568" w:hanging="284"/>
              <w:rPr>
                <w:ins w:id="5917" w:author="R2-2011030" w:date="2020-11-16T00:06:00Z"/>
                <w:rFonts w:ascii="Arial" w:hAnsi="Arial" w:cs="Arial"/>
                <w:sz w:val="18"/>
                <w:szCs w:val="18"/>
                <w:lang w:eastAsia="x-none"/>
              </w:rPr>
            </w:pPr>
            <w:ins w:id="5918"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7F3B2782" w14:textId="50293B35" w:rsidR="00BB47DA" w:rsidRPr="00D96C74" w:rsidRDefault="00BB47DA" w:rsidP="00BB47DA">
            <w:pPr>
              <w:pStyle w:val="TAL"/>
              <w:rPr>
                <w:b/>
                <w:i/>
                <w:lang w:eastAsia="sv-SE"/>
              </w:rPr>
            </w:pPr>
            <w:ins w:id="5919" w:author="R2-2011030" w:date="2020-11-16T00:06: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r w:rsidRPr="00D96C74">
              <w:rPr>
                <w:b/>
                <w:i/>
                <w:lang w:eastAsia="sv-SE"/>
              </w:rPr>
              <w:t>scg-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r w:rsidRPr="00D96C74">
              <w:rPr>
                <w:b/>
                <w:i/>
                <w:lang w:eastAsia="sv-SE"/>
              </w:rPr>
              <w:t>selectedBandCombination</w:t>
            </w:r>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r w:rsidRPr="00D96C74">
              <w:rPr>
                <w:b/>
                <w:i/>
                <w:lang w:eastAsia="sv-SE"/>
              </w:rPr>
              <w:t>ueAssistanceInformationSCG</w:t>
            </w:r>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r w:rsidRPr="00D96C74">
              <w:rPr>
                <w:b/>
                <w:i/>
                <w:szCs w:val="22"/>
                <w:lang w:eastAsia="sv-SE"/>
              </w:rPr>
              <w:t>bandCombinationIndex</w:t>
            </w:r>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r w:rsidRPr="00D96C74">
              <w:rPr>
                <w:b/>
                <w:i/>
                <w:szCs w:val="22"/>
                <w:lang w:eastAsia="sv-SE"/>
              </w:rPr>
              <w:t>requestedFeatureSets</w:t>
            </w:r>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Heading4"/>
        <w:rPr>
          <w:i/>
        </w:rPr>
      </w:pPr>
      <w:bookmarkStart w:id="5920" w:name="_Toc46440014"/>
      <w:bookmarkStart w:id="5921" w:name="_Toc46444851"/>
      <w:bookmarkStart w:id="5922" w:name="_Toc46487612"/>
      <w:bookmarkStart w:id="5923" w:name="_Toc52837490"/>
      <w:bookmarkStart w:id="5924" w:name="_Toc52838498"/>
      <w:bookmarkStart w:id="5925" w:name="_Toc53007138"/>
      <w:r w:rsidRPr="00D96C74">
        <w:rPr>
          <w:i/>
        </w:rPr>
        <w:t>–</w:t>
      </w:r>
      <w:r w:rsidRPr="00D96C74">
        <w:rPr>
          <w:i/>
        </w:rPr>
        <w:tab/>
        <w:t>CG-ConfigInfo</w:t>
      </w:r>
      <w:bookmarkEnd w:id="5920"/>
      <w:bookmarkEnd w:id="5921"/>
      <w:bookmarkEnd w:id="5922"/>
      <w:bookmarkEnd w:id="5923"/>
      <w:bookmarkEnd w:id="5924"/>
      <w:bookmarkEnd w:id="5925"/>
    </w:p>
    <w:p w14:paraId="4384FE8F" w14:textId="77777777" w:rsidR="00A65E28" w:rsidRPr="00D96C74" w:rsidRDefault="00A65E28" w:rsidP="00A65E28">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926" w:name="_Hlk43355492"/>
      <w:r w:rsidRPr="00D96C74">
        <w:rPr>
          <w:i/>
        </w:rPr>
        <w:t>CG-ConfigInfo</w:t>
      </w:r>
      <w:r w:rsidRPr="00D96C74">
        <w:t xml:space="preserve"> message</w:t>
      </w:r>
    </w:p>
    <w:bookmarkEnd w:id="5926"/>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t>CG-ConfigInfo</w:t>
            </w:r>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r w:rsidRPr="00D96C74">
              <w:rPr>
                <w:b/>
                <w:i/>
                <w:lang w:eastAsia="sv-SE"/>
              </w:rPr>
              <w:t>allowedBC-ListMRDC</w:t>
            </w:r>
          </w:p>
          <w:p w14:paraId="74CADDDA" w14:textId="77777777" w:rsidR="00A65E28" w:rsidRPr="00D96C74" w:rsidRDefault="00A65E28">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00DC154D" w:rsidRPr="00D96C74">
              <w:rPr>
                <w:iCs/>
              </w:rPr>
              <w:t xml:space="preserve">and </w:t>
            </w:r>
            <w:r w:rsidR="00DC154D" w:rsidRPr="00D96C74">
              <w:rPr>
                <w:i/>
              </w:rPr>
              <w:t>supportedBandCombinationList-UplinkTxSwitch</w:t>
            </w:r>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r w:rsidRPr="00D96C74">
              <w:rPr>
                <w:b/>
                <w:i/>
              </w:rPr>
              <w:t>allowedReducedConfigForOverheating</w:t>
            </w:r>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3C99B657" w14:textId="77777777" w:rsidR="00A0018D" w:rsidRPr="00D96C74" w:rsidRDefault="00A0018D" w:rsidP="00A0018D">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r w:rsidRPr="00D96C74">
              <w:rPr>
                <w:b/>
                <w:i/>
                <w:lang w:eastAsia="sv-SE"/>
              </w:rPr>
              <w:t>configRestrictInfo</w:t>
            </w:r>
          </w:p>
          <w:p w14:paraId="00B8EC08" w14:textId="77777777" w:rsidR="00A65E28" w:rsidRPr="00D96C74" w:rsidRDefault="00A65E28">
            <w:pPr>
              <w:pStyle w:val="TAL"/>
              <w:rPr>
                <w:lang w:eastAsia="sv-SE"/>
              </w:rPr>
            </w:pPr>
            <w:r w:rsidRPr="00D96C74">
              <w:rPr>
                <w:lang w:eastAsia="sv-SE"/>
              </w:rPr>
              <w:t>Includes fields for which SgNB is explictly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r w:rsidRPr="00D96C74">
              <w:rPr>
                <w:b/>
                <w:i/>
                <w:lang w:eastAsia="sv-SE"/>
              </w:rPr>
              <w:t>drx-ConfigMCG</w:t>
            </w:r>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r w:rsidRPr="00D96C74">
              <w:rPr>
                <w:b/>
                <w:bCs/>
                <w:i/>
                <w:iCs/>
                <w:kern w:val="2"/>
                <w:lang w:eastAsia="sv-SE"/>
              </w:rPr>
              <w:t>drx-InfoMCG</w:t>
            </w:r>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r w:rsidRPr="00D96C74">
              <w:rPr>
                <w:b/>
                <w:i/>
                <w:lang w:eastAsia="sv-SE"/>
              </w:rPr>
              <w:t>fr-InfoListMCG</w:t>
            </w:r>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r w:rsidRPr="00D96C74">
              <w:rPr>
                <w:b/>
                <w:i/>
                <w:lang w:eastAsia="sv-SE"/>
              </w:rPr>
              <w:t>maxInterFreqMeasIdentitiesSCG</w:t>
            </w:r>
          </w:p>
          <w:p w14:paraId="5CEA95E9"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r w:rsidRPr="00D96C74">
              <w:rPr>
                <w:b/>
                <w:i/>
                <w:lang w:eastAsia="sv-SE"/>
              </w:rPr>
              <w:t>maxIntraFreqMeasIdentitiesSCG</w:t>
            </w:r>
          </w:p>
          <w:p w14:paraId="0E2C2580"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r w:rsidRPr="00D96C74">
              <w:rPr>
                <w:b/>
                <w:i/>
                <w:lang w:eastAsia="sv-SE"/>
              </w:rPr>
              <w:t>maxMeasCLI-ResourceSCG</w:t>
            </w:r>
          </w:p>
          <w:p w14:paraId="328C4774" w14:textId="77777777" w:rsidR="00A65E28" w:rsidRPr="00D96C74" w:rsidRDefault="00A65E28">
            <w:pPr>
              <w:pStyle w:val="TAL"/>
              <w:rPr>
                <w:b/>
                <w:i/>
                <w:lang w:eastAsia="sv-SE"/>
              </w:rPr>
            </w:pPr>
            <w:r w:rsidRPr="00D96C74">
              <w:rPr>
                <w:lang w:eastAsia="sv-SE"/>
              </w:rPr>
              <w:t>Indicates the maximum number of CLI RSSI resources that the SCG is allowed to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r w:rsidRPr="00D96C74">
              <w:rPr>
                <w:b/>
                <w:i/>
                <w:lang w:eastAsia="sv-SE"/>
              </w:rPr>
              <w:t>maxMeasFreqsSCG</w:t>
            </w:r>
          </w:p>
          <w:p w14:paraId="3FD5B54B" w14:textId="77777777" w:rsidR="00A65E28" w:rsidRPr="00D96C74" w:rsidRDefault="00A65E28">
            <w:pPr>
              <w:pStyle w:val="TAL"/>
              <w:rPr>
                <w:lang w:eastAsia="sv-SE"/>
              </w:rPr>
            </w:pPr>
            <w:r w:rsidRPr="00D96C74">
              <w:rPr>
                <w:lang w:eastAsia="sv-SE"/>
              </w:rPr>
              <w:t>Indicates the maximum number of NR inter-frequency carriers the SN is allowed to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r w:rsidRPr="00D96C74">
              <w:rPr>
                <w:rFonts w:eastAsia="Malgun Gothic"/>
                <w:b/>
                <w:i/>
                <w:lang w:eastAsia="ko-KR"/>
              </w:rPr>
              <w:t>maxMeasSRS-ResourceSCG</w:t>
            </w:r>
          </w:p>
          <w:p w14:paraId="1CFC4EE7" w14:textId="77777777" w:rsidR="00A65E28" w:rsidRPr="00D96C74" w:rsidRDefault="00A65E28">
            <w:pPr>
              <w:pStyle w:val="TAL"/>
              <w:rPr>
                <w:b/>
                <w:i/>
                <w:lang w:eastAsia="sv-SE"/>
              </w:rPr>
            </w:pPr>
            <w:r w:rsidRPr="00D96C74">
              <w:rPr>
                <w:lang w:eastAsia="sv-SE"/>
              </w:rPr>
              <w:t>Indicates the maximum number of SRS resources that the SCG is allowed to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r w:rsidRPr="00D96C74">
              <w:rPr>
                <w:b/>
                <w:i/>
                <w:lang w:eastAsia="sv-SE"/>
              </w:rPr>
              <w:t>maxNumberROHC-ContextSessionsSN</w:t>
            </w:r>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r w:rsidRPr="00D96C74">
              <w:rPr>
                <w:b/>
                <w:i/>
              </w:rPr>
              <w:t>maxNumberEHC-ContextsSN</w:t>
            </w:r>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r w:rsidRPr="00D96C74">
              <w:rPr>
                <w:b/>
                <w:i/>
                <w:lang w:eastAsia="sv-SE"/>
              </w:rPr>
              <w:t>maxToffset</w:t>
            </w:r>
          </w:p>
          <w:p w14:paraId="594031E6" w14:textId="265C33C2" w:rsidR="0003265D" w:rsidRPr="00D96C74" w:rsidRDefault="0003265D" w:rsidP="003F3FA6">
            <w:pPr>
              <w:pStyle w:val="TAL"/>
              <w:rPr>
                <w:b/>
                <w:i/>
                <w:lang w:eastAsia="sv-SE"/>
              </w:rPr>
            </w:pPr>
            <w:r w:rsidRPr="00D96C74">
              <w:rPr>
                <w:rFonts w:eastAsia="DengXian"/>
                <w:bCs/>
                <w:iCs/>
              </w:rPr>
              <w:t xml:space="preserve">Indicates the maximum Toffset value the SN is allowed to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w:t>
            </w:r>
            <w:r w:rsidR="00F124E0" w:rsidRPr="00D96C74">
              <w:rPr>
                <w:rFonts w:eastAsia="DengXian"/>
                <w:bCs/>
                <w:iCs/>
              </w:rPr>
              <w:t xml:space="preserve"> </w:t>
            </w:r>
            <w:r w:rsidRPr="00D96C74">
              <w:rPr>
                <w:rFonts w:eastAsia="DengXian"/>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r w:rsidRPr="00D96C74">
              <w:rPr>
                <w:b/>
                <w:i/>
                <w:lang w:eastAsia="sv-SE"/>
              </w:rPr>
              <w:t>measuredFrequenciesMN</w:t>
            </w:r>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r w:rsidRPr="00D96C74">
              <w:rPr>
                <w:b/>
                <w:i/>
                <w:lang w:eastAsia="sv-SE"/>
              </w:rPr>
              <w:t>measGapConfig</w:t>
            </w:r>
          </w:p>
          <w:p w14:paraId="7951556D" w14:textId="77777777" w:rsidR="00A65E28" w:rsidRPr="00D96C74" w:rsidRDefault="00A65E28">
            <w:pPr>
              <w:pStyle w:val="TAL"/>
              <w:rPr>
                <w:b/>
                <w:i/>
                <w:lang w:eastAsia="sv-SE"/>
              </w:rPr>
            </w:pPr>
            <w:r w:rsidRPr="00D96C74">
              <w:rPr>
                <w:lang w:eastAsia="sv-SE"/>
              </w:rPr>
              <w:t>Indicates the FR1 and perU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r w:rsidRPr="00D96C74">
              <w:rPr>
                <w:b/>
                <w:i/>
                <w:lang w:eastAsia="sv-SE"/>
              </w:rPr>
              <w:t>measResultReportCGI, measResultReportCGI-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r w:rsidRPr="00D96C74">
              <w:rPr>
                <w:b/>
                <w:bCs/>
                <w:i/>
                <w:iCs/>
                <w:kern w:val="2"/>
                <w:lang w:eastAsia="sv-SE"/>
              </w:rPr>
              <w:t>measResultSCG-EUTRA</w:t>
            </w:r>
          </w:p>
          <w:p w14:paraId="51D41194" w14:textId="77777777" w:rsidR="00A65E28" w:rsidRPr="00D96C74" w:rsidRDefault="00A65E28">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r w:rsidRPr="00D96C74">
              <w:rPr>
                <w:b/>
                <w:i/>
                <w:lang w:eastAsia="sv-SE"/>
              </w:rPr>
              <w:t>measResultSFTD-EUTRA</w:t>
            </w:r>
          </w:p>
          <w:p w14:paraId="3ED89E80" w14:textId="77777777" w:rsidR="00A65E28" w:rsidRPr="00D96C74" w:rsidRDefault="00A65E28">
            <w:pPr>
              <w:pStyle w:val="TAL"/>
              <w:rPr>
                <w:lang w:eastAsia="sv-SE"/>
              </w:rPr>
            </w:pPr>
            <w:r w:rsidRPr="00D96C74">
              <w:rPr>
                <w:lang w:eastAsia="sv-SE"/>
              </w:rPr>
              <w:t>SFTD measurement results between the PCell and the E-UTRA PScell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r w:rsidRPr="00D96C74">
              <w:rPr>
                <w:b/>
                <w:bCs/>
                <w:i/>
                <w:iCs/>
                <w:lang w:eastAsia="sv-SE"/>
              </w:rPr>
              <w:t>mrdc-AssistanceInfo</w:t>
            </w:r>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r w:rsidRPr="00D96C74">
              <w:rPr>
                <w:b/>
                <w:bCs/>
                <w:i/>
                <w:iCs/>
              </w:rPr>
              <w:t>overheatingAssistanceSCG</w:t>
            </w:r>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maxEUTRA</w:t>
            </w:r>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r w:rsidRPr="00D96C74">
              <w:rPr>
                <w:b/>
                <w:bCs/>
                <w:i/>
                <w:iCs/>
                <w:kern w:val="2"/>
                <w:lang w:eastAsia="sv-SE"/>
              </w:rPr>
              <w:t>pdcch-BlindDetectionSCG</w:t>
            </w:r>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r w:rsidRPr="00D96C74">
              <w:rPr>
                <w:b/>
                <w:i/>
                <w:lang w:eastAsia="sv-SE"/>
              </w:rPr>
              <w:t>ph-InfoMCG</w:t>
            </w:r>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DengXian"/>
                <w:b/>
                <w:bCs/>
                <w:i/>
                <w:iCs/>
                <w:lang w:eastAsia="sv-SE"/>
              </w:rPr>
            </w:pPr>
            <w:r w:rsidRPr="00D96C74">
              <w:rPr>
                <w:rFonts w:eastAsia="DengXian"/>
                <w:b/>
                <w:bCs/>
                <w:i/>
                <w:iCs/>
                <w:lang w:eastAsia="sv-SE"/>
              </w:rPr>
              <w:t>ph-SupplementaryUplink</w:t>
            </w:r>
          </w:p>
          <w:p w14:paraId="7B2FB43D" w14:textId="77777777" w:rsidR="00A65E28" w:rsidRPr="00D96C74" w:rsidRDefault="00A65E28">
            <w:pPr>
              <w:pStyle w:val="TAL"/>
              <w:rPr>
                <w:rFonts w:eastAsia="DengXian"/>
                <w:lang w:eastAsia="sv-SE"/>
              </w:rPr>
            </w:pPr>
            <w:r w:rsidRPr="00D96C74">
              <w:rPr>
                <w:rFonts w:eastAsia="DengXian"/>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DengXian"/>
                <w:b/>
                <w:bCs/>
                <w:i/>
                <w:iCs/>
                <w:lang w:eastAsia="sv-SE"/>
              </w:rPr>
            </w:pPr>
            <w:r w:rsidRPr="00D96C74">
              <w:rPr>
                <w:rFonts w:eastAsia="DengXian"/>
                <w:b/>
                <w:bCs/>
                <w:i/>
                <w:iCs/>
                <w:lang w:eastAsia="sv-SE"/>
              </w:rPr>
              <w:t>ph-Uplink</w:t>
            </w:r>
          </w:p>
          <w:p w14:paraId="7DB304C7" w14:textId="77777777" w:rsidR="00A65E28" w:rsidRPr="00D96C74" w:rsidRDefault="00A65E28">
            <w:pPr>
              <w:pStyle w:val="TAL"/>
              <w:rPr>
                <w:rFonts w:eastAsia="DengXian"/>
                <w:lang w:eastAsia="sv-SE"/>
              </w:rPr>
            </w:pPr>
            <w:r w:rsidRPr="00D96C74">
              <w:rPr>
                <w:rFonts w:eastAsia="DengXian"/>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r w:rsidRPr="00D96C74">
              <w:rPr>
                <w:b/>
                <w:i/>
                <w:lang w:eastAsia="sv-SE"/>
              </w:rPr>
              <w:t>scgFailureInfo</w:t>
            </w:r>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r w:rsidRPr="00D96C74">
              <w:rPr>
                <w:b/>
                <w:i/>
                <w:lang w:eastAsia="sv-SE"/>
              </w:rPr>
              <w:t>scgFailureInfoEUTRA</w:t>
            </w:r>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r w:rsidRPr="00D96C74">
              <w:rPr>
                <w:b/>
                <w:i/>
                <w:lang w:eastAsia="sv-SE"/>
              </w:rPr>
              <w:t>scg-RB-Config</w:t>
            </w:r>
          </w:p>
          <w:p w14:paraId="54BD45C4" w14:textId="77777777" w:rsidR="00A65E28" w:rsidRPr="00D96C74" w:rsidRDefault="00A65E28">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r w:rsidRPr="00D96C74">
              <w:rPr>
                <w:b/>
                <w:i/>
                <w:lang w:eastAsia="sv-SE"/>
              </w:rPr>
              <w:t>selectedBandEntriesMNList</w:t>
            </w:r>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r w:rsidRPr="00D96C74">
              <w:rPr>
                <w:b/>
                <w:i/>
                <w:lang w:eastAsia="sv-SE"/>
              </w:rPr>
              <w:t>servCellIndexRangeSCG</w:t>
            </w:r>
          </w:p>
          <w:p w14:paraId="09C83A51" w14:textId="77777777" w:rsidR="00A65E28" w:rsidRPr="00D96C74" w:rsidRDefault="00A65E28">
            <w:pPr>
              <w:pStyle w:val="TAL"/>
              <w:rPr>
                <w:lang w:eastAsia="sv-SE"/>
              </w:rPr>
            </w:pPr>
            <w:r w:rsidRPr="00D96C74">
              <w:rPr>
                <w:lang w:eastAsia="sv-SE"/>
              </w:rPr>
              <w:t>Range of serving cell indices that SN is allowed to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r w:rsidRPr="00D96C74">
              <w:rPr>
                <w:b/>
                <w:i/>
                <w:lang w:eastAsia="sv-SE"/>
              </w:rPr>
              <w:t>servFrequenciesMN-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r w:rsidRPr="00D96C74">
              <w:rPr>
                <w:b/>
                <w:i/>
                <w:lang w:eastAsia="sv-SE"/>
              </w:rPr>
              <w:t>sftdFrequencyLis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r w:rsidRPr="00D96C74">
              <w:rPr>
                <w:b/>
                <w:i/>
                <w:lang w:eastAsia="sv-SE"/>
              </w:rPr>
              <w:t>sftdFrequencyLis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r w:rsidRPr="00D96C74">
              <w:rPr>
                <w:b/>
                <w:i/>
                <w:lang w:eastAsia="sv-SE"/>
              </w:rPr>
              <w:t>sidelinkUEInformationEUTRA</w:t>
            </w:r>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r w:rsidRPr="00D96C74">
              <w:rPr>
                <w:bCs/>
                <w:i/>
                <w:lang w:eastAsia="sv-SE"/>
              </w:rPr>
              <w:t>SidelinkUEInformation</w:t>
            </w:r>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r w:rsidRPr="00D96C74">
              <w:rPr>
                <w:b/>
                <w:i/>
                <w:lang w:eastAsia="sv-SE"/>
              </w:rPr>
              <w:t>sidelinkUEInformationNR</w:t>
            </w:r>
          </w:p>
          <w:p w14:paraId="7F3E20B2" w14:textId="77777777" w:rsidR="00F30F2D" w:rsidRPr="00D96C74" w:rsidRDefault="00F30F2D" w:rsidP="003F3FA6">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r w:rsidRPr="00D96C74">
              <w:rPr>
                <w:b/>
                <w:i/>
                <w:lang w:eastAsia="sv-SE"/>
              </w:rPr>
              <w:t>sourceConfigSCG</w:t>
            </w:r>
          </w:p>
          <w:p w14:paraId="4433DB43" w14:textId="77777777" w:rsidR="00A65E28" w:rsidRPr="00D96C74" w:rsidRDefault="00A65E28">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r w:rsidRPr="00D96C74">
              <w:rPr>
                <w:b/>
                <w:i/>
                <w:lang w:eastAsia="sv-SE"/>
              </w:rPr>
              <w:t>sourceConfigSCG-EUTRA</w:t>
            </w:r>
          </w:p>
          <w:p w14:paraId="042763F9" w14:textId="77777777" w:rsidR="00A65E28" w:rsidRPr="00D96C74" w:rsidRDefault="00A65E28">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r w:rsidRPr="00D96C74">
              <w:rPr>
                <w:b/>
                <w:i/>
                <w:lang w:eastAsia="sv-SE"/>
              </w:rPr>
              <w:t>ueAssistanceInformationSourceSCG</w:t>
            </w:r>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r w:rsidRPr="00D96C74">
              <w:rPr>
                <w:b/>
                <w:i/>
                <w:lang w:eastAsia="sv-SE"/>
              </w:rPr>
              <w:t>ue-CapabilityInfo</w:t>
            </w:r>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r w:rsidRPr="00D96C74">
              <w:rPr>
                <w:b/>
                <w:i/>
                <w:szCs w:val="22"/>
                <w:lang w:eastAsia="sv-SE"/>
              </w:rPr>
              <w:t>allowedFeatureSetsList</w:t>
            </w:r>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r w:rsidRPr="00D96C74">
              <w:rPr>
                <w:b/>
                <w:i/>
                <w:szCs w:val="22"/>
                <w:lang w:eastAsia="sv-SE"/>
              </w:rPr>
              <w:t>bandCombinationIndex</w:t>
            </w:r>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Heading4"/>
      </w:pPr>
      <w:bookmarkStart w:id="5927" w:name="_Toc46440015"/>
      <w:bookmarkStart w:id="5928" w:name="_Toc46444852"/>
      <w:bookmarkStart w:id="5929" w:name="_Toc46487613"/>
      <w:bookmarkStart w:id="5930" w:name="_Toc52837491"/>
      <w:bookmarkStart w:id="5931" w:name="_Toc52838499"/>
      <w:bookmarkStart w:id="5932" w:name="_Toc53007139"/>
      <w:r w:rsidRPr="00D96C74">
        <w:t>–</w:t>
      </w:r>
      <w:r w:rsidRPr="00D96C74">
        <w:tab/>
      </w:r>
      <w:r w:rsidRPr="00D96C74">
        <w:rPr>
          <w:i/>
        </w:rPr>
        <w:t>MeasurementTimingConfiguration</w:t>
      </w:r>
      <w:bookmarkEnd w:id="5927"/>
      <w:bookmarkEnd w:id="5928"/>
      <w:bookmarkEnd w:id="5929"/>
      <w:bookmarkEnd w:id="5930"/>
      <w:bookmarkEnd w:id="5931"/>
      <w:bookmarkEnd w:id="5932"/>
    </w:p>
    <w:p w14:paraId="5E7719D4" w14:textId="77777777" w:rsidR="00A65E28" w:rsidRPr="00D96C74" w:rsidRDefault="00A65E28" w:rsidP="00A65E28">
      <w:r w:rsidRPr="00D96C74">
        <w:t xml:space="preserve">The </w:t>
      </w:r>
      <w:r w:rsidRPr="00D96C74">
        <w:rPr>
          <w:i/>
        </w:rPr>
        <w:t xml:space="preserve">MeasurementTimingConfiguration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5CE526AA" w14:textId="77777777" w:rsidR="00A65E28" w:rsidRPr="00D96C74" w:rsidRDefault="00A65E28" w:rsidP="00A65E28">
      <w:pPr>
        <w:pStyle w:val="TH"/>
      </w:pPr>
      <w:r w:rsidRPr="00D96C74">
        <w:rPr>
          <w:i/>
        </w:rPr>
        <w:t>MeasurementTimingConfiguration</w:t>
      </w:r>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33"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33"/>
          <w:p w14:paraId="48B09FB2" w14:textId="77777777" w:rsidR="00A65E28" w:rsidRPr="00D96C74" w:rsidRDefault="00A65E28">
            <w:pPr>
              <w:pStyle w:val="TAH"/>
              <w:rPr>
                <w:lang w:eastAsia="sv-SE"/>
              </w:rPr>
            </w:pPr>
            <w:r w:rsidRPr="00D96C74">
              <w:rPr>
                <w:i/>
                <w:lang w:eastAsia="sv-SE"/>
              </w:rPr>
              <w:t>MeasTiming</w:t>
            </w:r>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r w:rsidRPr="00D96C74">
              <w:rPr>
                <w:b/>
                <w:i/>
                <w:lang w:eastAsia="sv-SE"/>
              </w:rPr>
              <w:t>carrierFreq, ssbSubcarrierSpacing</w:t>
            </w:r>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r w:rsidRPr="00D96C74">
              <w:rPr>
                <w:b/>
                <w:i/>
                <w:lang w:eastAsia="sv-SE"/>
              </w:rPr>
              <w:t>ssb-MeasurementTimingConfiguration</w:t>
            </w:r>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r w:rsidRPr="00D96C74">
              <w:rPr>
                <w:i/>
                <w:lang w:eastAsia="sv-SE"/>
              </w:rPr>
              <w:t>MeasurementTimingConfiguration</w:t>
            </w:r>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r w:rsidRPr="00D96C74">
              <w:rPr>
                <w:b/>
                <w:i/>
                <w:lang w:eastAsia="sv-SE"/>
              </w:rPr>
              <w:t>campOnFirstSSB</w:t>
            </w:r>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r w:rsidRPr="00D96C74">
              <w:rPr>
                <w:b/>
                <w:bCs/>
                <w:i/>
                <w:iCs/>
                <w:lang w:eastAsia="x-none"/>
              </w:rPr>
              <w:t>csi-RS-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r w:rsidRPr="00D96C74">
              <w:rPr>
                <w:b/>
                <w:bCs/>
                <w:i/>
                <w:iCs/>
                <w:lang w:eastAsia="x-none"/>
              </w:rPr>
              <w:t>csi-RS-SubcarrierSpacing</w:t>
            </w:r>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r w:rsidRPr="00D96C74">
              <w:rPr>
                <w:b/>
                <w:i/>
                <w:lang w:eastAsia="sv-SE"/>
              </w:rPr>
              <w:t>measTiming</w:t>
            </w:r>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r w:rsidRPr="00D96C74">
              <w:rPr>
                <w:b/>
                <w:i/>
                <w:lang w:eastAsia="sv-SE"/>
              </w:rPr>
              <w:t>physCellId</w:t>
            </w:r>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r w:rsidRPr="00D96C74">
              <w:rPr>
                <w:b/>
                <w:i/>
                <w:lang w:eastAsia="sv-SE"/>
              </w:rPr>
              <w:t>psCellOnlyOnFirstSSB</w:t>
            </w:r>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r w:rsidRPr="00D96C74">
              <w:rPr>
                <w:b/>
                <w:i/>
                <w:lang w:eastAsia="sv-SE"/>
              </w:rPr>
              <w:t>ssb-ToMeasure</w:t>
            </w:r>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Heading4"/>
      </w:pPr>
      <w:bookmarkStart w:id="5934" w:name="_Toc46440016"/>
      <w:bookmarkStart w:id="5935" w:name="_Toc46444853"/>
      <w:bookmarkStart w:id="5936" w:name="_Toc46487614"/>
      <w:bookmarkStart w:id="5937" w:name="_Toc52837492"/>
      <w:bookmarkStart w:id="5938" w:name="_Toc52838500"/>
      <w:bookmarkStart w:id="5939" w:name="_Toc53007140"/>
      <w:r w:rsidRPr="00D96C74">
        <w:t>–</w:t>
      </w:r>
      <w:r w:rsidRPr="00D96C74">
        <w:tab/>
      </w:r>
      <w:r w:rsidRPr="00D96C74">
        <w:rPr>
          <w:i/>
        </w:rPr>
        <w:t>UERadioPagingInformation</w:t>
      </w:r>
      <w:bookmarkEnd w:id="5934"/>
      <w:bookmarkEnd w:id="5935"/>
      <w:bookmarkEnd w:id="5936"/>
      <w:bookmarkEnd w:id="5937"/>
      <w:bookmarkEnd w:id="5938"/>
      <w:bookmarkEnd w:id="5939"/>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SimSun"/>
          <w:lang w:eastAsia="zh-CN"/>
        </w:rPr>
        <w:t>5GC, and between gNBs</w:t>
      </w:r>
      <w:r w:rsidRPr="00D96C74">
        <w:t>.</w:t>
      </w:r>
    </w:p>
    <w:p w14:paraId="14AB9ED9" w14:textId="77777777" w:rsidR="00A65E28" w:rsidRPr="00D96C74" w:rsidRDefault="00A65E28" w:rsidP="00A65E28">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16F99C23" w14:textId="77777777" w:rsidR="00A65E28" w:rsidRPr="00D96C74" w:rsidRDefault="00A65E28" w:rsidP="00A65E28">
      <w:pPr>
        <w:pStyle w:val="TH"/>
      </w:pPr>
      <w:r w:rsidRPr="00D96C74">
        <w:rPr>
          <w:bCs/>
          <w:i/>
          <w:iCs/>
        </w:rPr>
        <w:t xml:space="preserve">UERadioPagingInformation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r w:rsidRPr="00D96C74">
              <w:rPr>
                <w:b/>
                <w:bCs/>
                <w:i/>
                <w:iCs/>
                <w:lang w:eastAsia="sv-SE"/>
              </w:rPr>
              <w:t>supportedBandList</w:t>
            </w:r>
            <w:r w:rsidRPr="00D96C74">
              <w:rPr>
                <w:rFonts w:eastAsia="SimSun"/>
                <w:b/>
                <w:bCs/>
                <w:i/>
                <w:iCs/>
                <w:lang w:eastAsia="zh-CN"/>
              </w:rPr>
              <w:t>NR</w:t>
            </w:r>
            <w:r w:rsidRPr="00D96C74">
              <w:rPr>
                <w:b/>
                <w:bCs/>
                <w:i/>
                <w:iCs/>
                <w:lang w:eastAsia="sv-SE"/>
              </w:rPr>
              <w:t>ForPaging</w:t>
            </w:r>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Heading4"/>
      </w:pPr>
      <w:bookmarkStart w:id="5940" w:name="_Toc46440017"/>
      <w:bookmarkStart w:id="5941" w:name="_Toc46444854"/>
      <w:bookmarkStart w:id="5942" w:name="_Toc46487615"/>
      <w:bookmarkStart w:id="5943" w:name="_Toc52837493"/>
      <w:bookmarkStart w:id="5944" w:name="_Toc52838501"/>
      <w:bookmarkStart w:id="5945" w:name="_Toc53007141"/>
      <w:r w:rsidRPr="00D96C74">
        <w:t>–</w:t>
      </w:r>
      <w:r w:rsidRPr="00D96C74">
        <w:tab/>
      </w:r>
      <w:r w:rsidRPr="00D96C74">
        <w:rPr>
          <w:i/>
        </w:rPr>
        <w:t>UERadioAccessCapabilityInformation</w:t>
      </w:r>
      <w:bookmarkEnd w:id="5940"/>
      <w:bookmarkEnd w:id="5941"/>
      <w:bookmarkEnd w:id="5942"/>
      <w:bookmarkEnd w:id="5943"/>
      <w:bookmarkEnd w:id="5944"/>
      <w:bookmarkEnd w:id="5945"/>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r w:rsidRPr="00D96C74">
        <w:rPr>
          <w:bCs/>
          <w:i/>
          <w:iCs/>
        </w:rPr>
        <w:t>UERadioAccessCapabilityInformation</w:t>
      </w:r>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Heading3"/>
        <w:rPr>
          <w:rFonts w:eastAsia="Yu Mincho"/>
        </w:rPr>
      </w:pPr>
      <w:bookmarkStart w:id="5946" w:name="_Toc46440018"/>
      <w:bookmarkStart w:id="5947" w:name="_Toc46444855"/>
      <w:bookmarkStart w:id="5948" w:name="_Toc46487616"/>
      <w:bookmarkStart w:id="5949" w:name="_Toc52837494"/>
      <w:bookmarkStart w:id="5950" w:name="_Toc52838502"/>
      <w:bookmarkStart w:id="5951" w:name="_Toc53007142"/>
      <w:r w:rsidRPr="00D96C74">
        <w:rPr>
          <w:rFonts w:eastAsia="Yu Mincho"/>
        </w:rPr>
        <w:t>11.2.3</w:t>
      </w:r>
      <w:r w:rsidRPr="00D96C74">
        <w:rPr>
          <w:rFonts w:eastAsia="Yu Mincho"/>
        </w:rPr>
        <w:tab/>
        <w:t>Mandatory information in inter-node RRC messages</w:t>
      </w:r>
      <w:bookmarkEnd w:id="5946"/>
      <w:bookmarkEnd w:id="5947"/>
      <w:bookmarkEnd w:id="5948"/>
      <w:bookmarkEnd w:id="5949"/>
      <w:bookmarkEnd w:id="5950"/>
      <w:bookmarkEnd w:id="5951"/>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t>-</w:t>
      </w:r>
      <w:r w:rsidRPr="00D96C74">
        <w:rPr>
          <w:rFonts w:eastAsiaTheme="minorEastAsia"/>
          <w:i/>
        </w:rPr>
        <w:tab/>
        <w:t>measResultSFTD-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t>sftdFrequencyLis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t>servFrequenciesMN-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t>scellFrequenciesSN-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t>scellFrequenciesSN-NR</w:t>
      </w:r>
      <w:r w:rsidR="00A65E28" w:rsidRPr="00D96C74">
        <w:rPr>
          <w:rFonts w:eastAsia="Yu Mincho"/>
        </w:rPr>
        <w:t>.</w:t>
      </w:r>
    </w:p>
    <w:p w14:paraId="5F77A146" w14:textId="77777777" w:rsidR="00A65E28" w:rsidRPr="00D96C74" w:rsidRDefault="00A65E28" w:rsidP="00A65E28">
      <w:pPr>
        <w:pStyle w:val="Heading2"/>
        <w:rPr>
          <w:noProof/>
        </w:rPr>
      </w:pPr>
      <w:bookmarkStart w:id="5952" w:name="_Toc46440019"/>
      <w:bookmarkStart w:id="5953" w:name="_Toc46444856"/>
      <w:bookmarkStart w:id="5954" w:name="_Toc46487617"/>
      <w:bookmarkStart w:id="5955" w:name="_Toc52837495"/>
      <w:bookmarkStart w:id="5956" w:name="_Toc52838503"/>
      <w:bookmarkStart w:id="5957" w:name="_Toc53007143"/>
      <w:r w:rsidRPr="00D96C74">
        <w:rPr>
          <w:noProof/>
        </w:rPr>
        <w:t>11.3</w:t>
      </w:r>
      <w:r w:rsidRPr="00D96C74">
        <w:rPr>
          <w:noProof/>
        </w:rPr>
        <w:tab/>
        <w:t>Inter-node RRC information element definitions</w:t>
      </w:r>
      <w:bookmarkEnd w:id="5952"/>
      <w:bookmarkEnd w:id="5953"/>
      <w:bookmarkEnd w:id="5954"/>
      <w:bookmarkEnd w:id="5955"/>
      <w:bookmarkEnd w:id="5956"/>
      <w:bookmarkEnd w:id="5957"/>
    </w:p>
    <w:p w14:paraId="0B72E14F" w14:textId="77777777" w:rsidR="00A65E28" w:rsidRPr="00D96C74" w:rsidRDefault="00A65E28" w:rsidP="00A65E28">
      <w:r w:rsidRPr="00D96C74">
        <w:t>-</w:t>
      </w:r>
    </w:p>
    <w:p w14:paraId="513A563C" w14:textId="77777777" w:rsidR="00A65E28" w:rsidRPr="00D96C74" w:rsidRDefault="00A65E28" w:rsidP="00A65E28">
      <w:pPr>
        <w:pStyle w:val="Heading2"/>
      </w:pPr>
      <w:bookmarkStart w:id="5958" w:name="_Toc46440020"/>
      <w:bookmarkStart w:id="5959" w:name="_Toc46444857"/>
      <w:bookmarkStart w:id="5960" w:name="_Toc46487618"/>
      <w:bookmarkStart w:id="5961" w:name="_Toc52837496"/>
      <w:bookmarkStart w:id="5962" w:name="_Toc52838504"/>
      <w:bookmarkStart w:id="5963" w:name="_Toc53007144"/>
      <w:r w:rsidRPr="00D96C74">
        <w:rPr>
          <w:noProof/>
        </w:rPr>
        <w:t>11.4</w:t>
      </w:r>
      <w:r w:rsidRPr="00D96C74">
        <w:rPr>
          <w:noProof/>
        </w:rPr>
        <w:tab/>
        <w:t>Inter-node RRC</w:t>
      </w:r>
      <w:r w:rsidRPr="00D96C74">
        <w:t xml:space="preserve"> multiplicity and type constraint values</w:t>
      </w:r>
      <w:bookmarkEnd w:id="5958"/>
      <w:bookmarkEnd w:id="5959"/>
      <w:bookmarkEnd w:id="5960"/>
      <w:bookmarkEnd w:id="5961"/>
      <w:bookmarkEnd w:id="5962"/>
      <w:bookmarkEnd w:id="5963"/>
    </w:p>
    <w:p w14:paraId="460B2106" w14:textId="77777777" w:rsidR="00A65E28" w:rsidRPr="00D96C74" w:rsidRDefault="00A65E28" w:rsidP="00A65E28">
      <w:pPr>
        <w:pStyle w:val="Heading4"/>
      </w:pPr>
      <w:bookmarkStart w:id="5964" w:name="_Toc46440021"/>
      <w:bookmarkStart w:id="5965" w:name="_Toc46444858"/>
      <w:bookmarkStart w:id="5966" w:name="_Toc46487619"/>
      <w:bookmarkStart w:id="5967" w:name="_Toc52837497"/>
      <w:bookmarkStart w:id="5968" w:name="_Toc52838505"/>
      <w:bookmarkStart w:id="5969" w:name="_Toc53007145"/>
      <w:r w:rsidRPr="00D96C74">
        <w:t>–</w:t>
      </w:r>
      <w:r w:rsidRPr="00D96C74">
        <w:tab/>
        <w:t>Multiplicity and type constraints definitions</w:t>
      </w:r>
      <w:bookmarkEnd w:id="5964"/>
      <w:bookmarkEnd w:id="5965"/>
      <w:bookmarkEnd w:id="5966"/>
      <w:bookmarkEnd w:id="5967"/>
      <w:bookmarkEnd w:id="5968"/>
      <w:bookmarkEnd w:id="5969"/>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Heading4"/>
      </w:pPr>
      <w:bookmarkStart w:id="5970" w:name="_Toc46440022"/>
      <w:bookmarkStart w:id="5971" w:name="_Toc46444859"/>
      <w:bookmarkStart w:id="5972" w:name="_Toc46487620"/>
      <w:bookmarkStart w:id="5973" w:name="_Toc52837498"/>
      <w:bookmarkStart w:id="5974" w:name="_Toc52838506"/>
      <w:bookmarkStart w:id="5975" w:name="_Toc53007146"/>
      <w:r w:rsidRPr="00D96C74">
        <w:t>–</w:t>
      </w:r>
      <w:r w:rsidRPr="00D96C74">
        <w:tab/>
      </w:r>
      <w:r w:rsidRPr="00D96C74">
        <w:rPr>
          <w:i/>
        </w:rPr>
        <w:t xml:space="preserve">End of </w:t>
      </w:r>
      <w:r w:rsidRPr="00D96C74">
        <w:rPr>
          <w:i/>
          <w:noProof/>
        </w:rPr>
        <w:t>NR-InterNodeDefinitions</w:t>
      </w:r>
      <w:bookmarkEnd w:id="5970"/>
      <w:bookmarkEnd w:id="5971"/>
      <w:bookmarkEnd w:id="5972"/>
      <w:bookmarkEnd w:id="5973"/>
      <w:bookmarkEnd w:id="5974"/>
      <w:bookmarkEnd w:id="5975"/>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Heading1"/>
      </w:pPr>
      <w:r w:rsidRPr="00D96C74">
        <w:br w:type="page"/>
      </w:r>
      <w:bookmarkStart w:id="5976" w:name="_Toc46440023"/>
      <w:bookmarkStart w:id="5977" w:name="_Toc46444860"/>
      <w:bookmarkStart w:id="5978" w:name="_Toc46487621"/>
      <w:bookmarkStart w:id="5979" w:name="_Toc52837499"/>
      <w:bookmarkStart w:id="5980" w:name="_Toc52838507"/>
      <w:bookmarkStart w:id="5981" w:name="_Toc53007147"/>
      <w:r w:rsidRPr="00D96C74">
        <w:t>12</w:t>
      </w:r>
      <w:r w:rsidRPr="00D96C74">
        <w:tab/>
      </w:r>
      <w:r w:rsidRPr="00D96C74">
        <w:rPr>
          <w:szCs w:val="36"/>
        </w:rPr>
        <w:t>Processing delay requirements for RRC procedures</w:t>
      </w:r>
      <w:bookmarkEnd w:id="5976"/>
      <w:bookmarkEnd w:id="5977"/>
      <w:bookmarkEnd w:id="5978"/>
      <w:bookmarkEnd w:id="5979"/>
      <w:bookmarkEnd w:id="5980"/>
      <w:bookmarkEnd w:id="5981"/>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0" type="#_x0000_t75" style="width:411pt;height:136.5pt" o:ole="">
            <v:imagedata r:id="rId130" o:title=""/>
          </v:shape>
          <o:OLEObject Type="Embed" ProgID="Visio.Drawing.11" ShapeID="_x0000_i1080" DrawAspect="Content" ObjectID="_1667326763" r:id="rId131"/>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SimSun"/>
                <w:lang w:eastAsia="zh-CN"/>
              </w:rPr>
            </w:pPr>
            <w:r w:rsidRPr="00D96C74">
              <w:rPr>
                <w:rFonts w:eastAsia="SimSun"/>
                <w:lang w:eastAsia="zh-CN"/>
              </w:rPr>
              <w:t xml:space="preserve">Value=6 applies for a UE supporting reduced CP latency for the case of </w:t>
            </w:r>
            <w:r w:rsidRPr="00D96C74">
              <w:rPr>
                <w:rFonts w:eastAsia="SimSun"/>
                <w:lang w:eastAsia="sv-SE"/>
              </w:rPr>
              <w:t>RRCResume</w:t>
            </w:r>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r w:rsidRPr="00D96C74">
              <w:rPr>
                <w:rFonts w:eastAsia="SimSun"/>
                <w:i/>
                <w:lang w:eastAsia="zh-CN"/>
              </w:rPr>
              <w:t>RRCResumeComplete</w:t>
            </w:r>
            <w:r w:rsidRPr="00D96C74">
              <w:rPr>
                <w:rFonts w:eastAsia="SimSun"/>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Heading8"/>
      </w:pPr>
      <w:bookmarkStart w:id="5982" w:name="_Toc46440024"/>
      <w:bookmarkStart w:id="5983" w:name="_Toc46444861"/>
      <w:bookmarkStart w:id="5984" w:name="_Toc46487622"/>
      <w:bookmarkStart w:id="5985" w:name="_Toc52837500"/>
      <w:bookmarkStart w:id="5986" w:name="_Toc52838508"/>
      <w:bookmarkStart w:id="5987" w:name="_Toc53007148"/>
      <w:r w:rsidRPr="00D96C74">
        <w:t>Annex A (informative):</w:t>
      </w:r>
      <w:r w:rsidRPr="00D96C74">
        <w:tab/>
        <w:t>Guidelines, mainly on use of ASN.1</w:t>
      </w:r>
      <w:bookmarkEnd w:id="5982"/>
      <w:bookmarkEnd w:id="5983"/>
      <w:bookmarkEnd w:id="5984"/>
      <w:bookmarkEnd w:id="5985"/>
      <w:bookmarkEnd w:id="5986"/>
      <w:bookmarkEnd w:id="5987"/>
    </w:p>
    <w:p w14:paraId="32244A2A" w14:textId="77777777" w:rsidR="00A65E28" w:rsidRPr="00D96C74" w:rsidRDefault="00A65E28" w:rsidP="00A65E28">
      <w:pPr>
        <w:pStyle w:val="Heading1"/>
      </w:pPr>
      <w:bookmarkStart w:id="5988" w:name="_Toc46440025"/>
      <w:bookmarkStart w:id="5989" w:name="_Toc46444862"/>
      <w:bookmarkStart w:id="5990" w:name="_Toc46487623"/>
      <w:bookmarkStart w:id="5991" w:name="_Toc52837501"/>
      <w:bookmarkStart w:id="5992" w:name="_Toc52838509"/>
      <w:bookmarkStart w:id="5993" w:name="_Toc53007149"/>
      <w:r w:rsidRPr="00D96C74">
        <w:t>A.1</w:t>
      </w:r>
      <w:r w:rsidRPr="00D96C74">
        <w:tab/>
        <w:t>Introduction</w:t>
      </w:r>
      <w:bookmarkEnd w:id="5988"/>
      <w:bookmarkEnd w:id="5989"/>
      <w:bookmarkEnd w:id="5990"/>
      <w:bookmarkEnd w:id="5991"/>
      <w:bookmarkEnd w:id="5992"/>
      <w:bookmarkEnd w:id="5993"/>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Heading1"/>
      </w:pPr>
      <w:bookmarkStart w:id="5994" w:name="_Toc46440026"/>
      <w:bookmarkStart w:id="5995" w:name="_Toc46444863"/>
      <w:bookmarkStart w:id="5996" w:name="_Toc46487624"/>
      <w:bookmarkStart w:id="5997" w:name="_Toc52837502"/>
      <w:bookmarkStart w:id="5998" w:name="_Toc52838510"/>
      <w:bookmarkStart w:id="5999" w:name="_Toc53007150"/>
      <w:r w:rsidRPr="00D96C74">
        <w:t>A.2</w:t>
      </w:r>
      <w:r w:rsidRPr="00D96C74">
        <w:tab/>
        <w:t>Procedural specification</w:t>
      </w:r>
      <w:bookmarkEnd w:id="5994"/>
      <w:bookmarkEnd w:id="5995"/>
      <w:bookmarkEnd w:id="5996"/>
      <w:bookmarkEnd w:id="5997"/>
      <w:bookmarkEnd w:id="5998"/>
      <w:bookmarkEnd w:id="5999"/>
    </w:p>
    <w:p w14:paraId="7327CEC5" w14:textId="77777777" w:rsidR="00A65E28" w:rsidRPr="00D96C74" w:rsidRDefault="00A65E28" w:rsidP="00A65E28">
      <w:pPr>
        <w:pStyle w:val="Heading2"/>
      </w:pPr>
      <w:bookmarkStart w:id="6000" w:name="_Toc46440027"/>
      <w:bookmarkStart w:id="6001" w:name="_Toc46444864"/>
      <w:bookmarkStart w:id="6002" w:name="_Toc46487625"/>
      <w:bookmarkStart w:id="6003" w:name="_Toc52837503"/>
      <w:bookmarkStart w:id="6004" w:name="_Toc52838511"/>
      <w:bookmarkStart w:id="6005" w:name="_Toc53007151"/>
      <w:r w:rsidRPr="00D96C74">
        <w:t>A.2.1</w:t>
      </w:r>
      <w:r w:rsidRPr="00D96C74">
        <w:tab/>
        <w:t>General principles</w:t>
      </w:r>
      <w:bookmarkEnd w:id="6000"/>
      <w:bookmarkEnd w:id="6001"/>
      <w:bookmarkEnd w:id="6002"/>
      <w:bookmarkEnd w:id="6003"/>
      <w:bookmarkEnd w:id="6004"/>
      <w:bookmarkEnd w:id="6005"/>
    </w:p>
    <w:p w14:paraId="5934401E" w14:textId="77777777" w:rsidR="00A65E28" w:rsidRPr="00D96C74" w:rsidRDefault="00A65E28" w:rsidP="00A65E28">
      <w:r w:rsidRPr="00D96C74">
        <w:t>The procedural specification provides an overall high level description regarding the UE behaviour in a particular scenario.</w:t>
      </w:r>
    </w:p>
    <w:p w14:paraId="448CB61C" w14:textId="77777777" w:rsidR="00A65E28" w:rsidRPr="00D96C74" w:rsidRDefault="00A65E28" w:rsidP="00A65E28">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Heading2"/>
      </w:pPr>
      <w:bookmarkStart w:id="6006" w:name="_Toc46440028"/>
      <w:bookmarkStart w:id="6007" w:name="_Toc46444865"/>
      <w:bookmarkStart w:id="6008" w:name="_Toc46487626"/>
      <w:bookmarkStart w:id="6009" w:name="_Toc52837504"/>
      <w:bookmarkStart w:id="6010" w:name="_Toc52838512"/>
      <w:bookmarkStart w:id="6011" w:name="_Toc53007152"/>
      <w:r w:rsidRPr="00D96C74">
        <w:t>A.2.2</w:t>
      </w:r>
      <w:r w:rsidRPr="00D96C74">
        <w:tab/>
        <w:t>More detailed aspects</w:t>
      </w:r>
      <w:bookmarkEnd w:id="6006"/>
      <w:bookmarkEnd w:id="6007"/>
      <w:bookmarkEnd w:id="6008"/>
      <w:bookmarkEnd w:id="6009"/>
      <w:bookmarkEnd w:id="6010"/>
      <w:bookmarkEnd w:id="6011"/>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All bullets, including the last one in a sub-clause, should end with a semi-colon i.e. an ';.</w:t>
      </w:r>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t>-</w:t>
      </w:r>
      <w:r w:rsidRPr="00D96C74">
        <w:tab/>
        <w:t>Whenever multiple conditions apply, a semi-colon should be used at the end of each conditions with the exception of the last one, i.e. as in 'if cond1, or cond2.</w:t>
      </w:r>
    </w:p>
    <w:p w14:paraId="437DDBCD" w14:textId="77777777" w:rsidR="00A65E28" w:rsidRPr="00D96C74" w:rsidRDefault="00A65E28" w:rsidP="00A65E28">
      <w:pPr>
        <w:pStyle w:val="Heading1"/>
      </w:pPr>
      <w:bookmarkStart w:id="6012" w:name="_Toc46440029"/>
      <w:bookmarkStart w:id="6013" w:name="_Toc46444866"/>
      <w:bookmarkStart w:id="6014" w:name="_Toc46487627"/>
      <w:bookmarkStart w:id="6015" w:name="_Toc52837505"/>
      <w:bookmarkStart w:id="6016" w:name="_Toc52838513"/>
      <w:bookmarkStart w:id="6017" w:name="_Toc53007153"/>
      <w:r w:rsidRPr="00D96C74">
        <w:t>A.3</w:t>
      </w:r>
      <w:r w:rsidRPr="00D96C74">
        <w:tab/>
        <w:t>PDU specification</w:t>
      </w:r>
      <w:bookmarkEnd w:id="6012"/>
      <w:bookmarkEnd w:id="6013"/>
      <w:bookmarkEnd w:id="6014"/>
      <w:bookmarkEnd w:id="6015"/>
      <w:bookmarkEnd w:id="6016"/>
      <w:bookmarkEnd w:id="6017"/>
    </w:p>
    <w:p w14:paraId="4E66305F" w14:textId="77777777" w:rsidR="00A65E28" w:rsidRPr="00D96C74" w:rsidRDefault="00A65E28" w:rsidP="00A65E28">
      <w:pPr>
        <w:pStyle w:val="Heading2"/>
      </w:pPr>
      <w:bookmarkStart w:id="6018" w:name="_Toc46440030"/>
      <w:bookmarkStart w:id="6019" w:name="_Toc46444867"/>
      <w:bookmarkStart w:id="6020" w:name="_Toc46487628"/>
      <w:bookmarkStart w:id="6021" w:name="_Toc52837506"/>
      <w:bookmarkStart w:id="6022" w:name="_Toc52838514"/>
      <w:bookmarkStart w:id="6023" w:name="_Toc53007154"/>
      <w:r w:rsidRPr="00D96C74">
        <w:t>A.3.1</w:t>
      </w:r>
      <w:r w:rsidRPr="00D96C74">
        <w:tab/>
        <w:t>General principles</w:t>
      </w:r>
      <w:bookmarkEnd w:id="6018"/>
      <w:bookmarkEnd w:id="6019"/>
      <w:bookmarkEnd w:id="6020"/>
      <w:bookmarkEnd w:id="6021"/>
      <w:bookmarkEnd w:id="6022"/>
      <w:bookmarkEnd w:id="6023"/>
    </w:p>
    <w:p w14:paraId="415A91BD" w14:textId="77777777" w:rsidR="00A65E28" w:rsidRPr="00D96C74" w:rsidRDefault="00A65E28" w:rsidP="00A65E28">
      <w:pPr>
        <w:pStyle w:val="Heading3"/>
      </w:pPr>
      <w:bookmarkStart w:id="6024" w:name="_Toc46440031"/>
      <w:bookmarkStart w:id="6025" w:name="_Toc46444868"/>
      <w:bookmarkStart w:id="6026" w:name="_Toc46487629"/>
      <w:bookmarkStart w:id="6027" w:name="_Toc52837507"/>
      <w:bookmarkStart w:id="6028" w:name="_Toc52838515"/>
      <w:bookmarkStart w:id="6029" w:name="_Toc53007155"/>
      <w:r w:rsidRPr="00D96C74">
        <w:t>A.3.1.1</w:t>
      </w:r>
      <w:r w:rsidRPr="00D96C74">
        <w:tab/>
        <w:t>ASN.1 sections</w:t>
      </w:r>
      <w:bookmarkEnd w:id="6024"/>
      <w:bookmarkEnd w:id="6025"/>
      <w:bookmarkEnd w:id="6026"/>
      <w:bookmarkEnd w:id="6027"/>
      <w:bookmarkEnd w:id="6028"/>
      <w:bookmarkEnd w:id="6029"/>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Heading3"/>
      </w:pPr>
      <w:bookmarkStart w:id="6030" w:name="_Toc46440032"/>
      <w:bookmarkStart w:id="6031" w:name="_Toc46444869"/>
      <w:bookmarkStart w:id="6032" w:name="_Toc46487630"/>
      <w:bookmarkStart w:id="6033" w:name="_Toc52837508"/>
      <w:bookmarkStart w:id="6034" w:name="_Toc52838516"/>
      <w:bookmarkStart w:id="6035" w:name="_Toc53007156"/>
      <w:r w:rsidRPr="00D96C74">
        <w:t>A.3.1.2</w:t>
      </w:r>
      <w:r w:rsidRPr="00D96C74">
        <w:tab/>
        <w:t>ASN.1 identifier naming conventions</w:t>
      </w:r>
      <w:bookmarkEnd w:id="6030"/>
      <w:bookmarkEnd w:id="6031"/>
      <w:bookmarkEnd w:id="6032"/>
      <w:bookmarkEnd w:id="6033"/>
      <w:bookmarkEnd w:id="6034"/>
      <w:bookmarkEnd w:id="6035"/>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r w:rsidRPr="00D96C74">
              <w:rPr>
                <w:lang w:eastAsia="en-GB"/>
              </w:rPr>
              <w:t>MasterInformationBlock</w:t>
            </w:r>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ing)</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r w:rsidRPr="00D96C74">
              <w:rPr>
                <w:lang w:eastAsia="en-GB"/>
              </w:rPr>
              <w:t>SystemInformationBlock</w:t>
            </w:r>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The table A.3.1.2.1-1 is not exhaustive. Additional abbreviations may be used in ASN.1 identifiers when needed.</w:t>
      </w:r>
    </w:p>
    <w:p w14:paraId="0483741C" w14:textId="77777777" w:rsidR="00A65E28" w:rsidRPr="00D96C74" w:rsidRDefault="00A65E28" w:rsidP="00A65E28">
      <w:pPr>
        <w:pStyle w:val="Heading3"/>
      </w:pPr>
      <w:bookmarkStart w:id="6036" w:name="_Toc46440033"/>
      <w:bookmarkStart w:id="6037" w:name="_Toc46444870"/>
      <w:bookmarkStart w:id="6038" w:name="_Toc46487631"/>
      <w:bookmarkStart w:id="6039" w:name="_Toc52837509"/>
      <w:bookmarkStart w:id="6040" w:name="_Toc52838517"/>
      <w:bookmarkStart w:id="6041" w:name="_Toc53007157"/>
      <w:r w:rsidRPr="00D96C74">
        <w:t>A.3.1.3</w:t>
      </w:r>
      <w:r w:rsidRPr="00D96C74">
        <w:tab/>
        <w:t>Text references using ASN.1 identifiers</w:t>
      </w:r>
      <w:bookmarkEnd w:id="6036"/>
      <w:bookmarkEnd w:id="6037"/>
      <w:bookmarkEnd w:id="6038"/>
      <w:bookmarkEnd w:id="6039"/>
      <w:bookmarkEnd w:id="6040"/>
      <w:bookmarkEnd w:id="6041"/>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1524CE8" w14:textId="77777777" w:rsidR="00A65E28" w:rsidRPr="00D96C74" w:rsidRDefault="00A65E28" w:rsidP="00A65E28">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Heading2"/>
      </w:pPr>
      <w:bookmarkStart w:id="6042" w:name="_Toc46440034"/>
      <w:bookmarkStart w:id="6043" w:name="_Toc46444871"/>
      <w:bookmarkStart w:id="6044" w:name="_Toc46487632"/>
      <w:bookmarkStart w:id="6045" w:name="_Toc52837510"/>
      <w:bookmarkStart w:id="6046" w:name="_Toc52838518"/>
      <w:bookmarkStart w:id="6047" w:name="_Toc53007158"/>
      <w:r w:rsidRPr="00D96C74">
        <w:t>A.3.2</w:t>
      </w:r>
      <w:r w:rsidRPr="00D96C74">
        <w:tab/>
        <w:t>High-level message structure</w:t>
      </w:r>
      <w:bookmarkEnd w:id="6042"/>
      <w:bookmarkEnd w:id="6043"/>
      <w:bookmarkEnd w:id="6044"/>
      <w:bookmarkEnd w:id="6045"/>
      <w:bookmarkEnd w:id="6046"/>
      <w:bookmarkEnd w:id="6047"/>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D570323" w14:textId="77777777" w:rsidR="00A65E28" w:rsidRPr="00D96C74" w:rsidRDefault="00A65E28" w:rsidP="00A65E28">
      <w:pPr>
        <w:pStyle w:val="Heading2"/>
      </w:pPr>
      <w:bookmarkStart w:id="6048" w:name="_Toc46440035"/>
      <w:bookmarkStart w:id="6049" w:name="_Toc46444872"/>
      <w:bookmarkStart w:id="6050" w:name="_Toc46487633"/>
      <w:bookmarkStart w:id="6051" w:name="_Toc52837511"/>
      <w:bookmarkStart w:id="6052" w:name="_Toc52838519"/>
      <w:bookmarkStart w:id="6053" w:name="_Toc53007159"/>
      <w:r w:rsidRPr="00D96C74">
        <w:t>A.3.3</w:t>
      </w:r>
      <w:r w:rsidRPr="00D96C74">
        <w:tab/>
        <w:t>Message definition</w:t>
      </w:r>
      <w:bookmarkEnd w:id="6048"/>
      <w:bookmarkEnd w:id="6049"/>
      <w:bookmarkEnd w:id="6050"/>
      <w:bookmarkEnd w:id="6051"/>
      <w:bookmarkEnd w:id="6052"/>
      <w:bookmarkEnd w:id="6053"/>
    </w:p>
    <w:p w14:paraId="5E200871" w14:textId="77777777" w:rsidR="00A65E28" w:rsidRPr="00D96C74" w:rsidRDefault="00A65E28" w:rsidP="00A65E28">
      <w:r w:rsidRPr="00D96C74">
        <w:t>Each PDU (message) type is specified in an ASN.1 section similar to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t>%PDU-TypeIdentifier%</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Heading2"/>
      </w:pPr>
      <w:bookmarkStart w:id="6054" w:name="_Toc46440036"/>
      <w:bookmarkStart w:id="6055" w:name="_Toc46444873"/>
      <w:bookmarkStart w:id="6056" w:name="_Toc46487634"/>
      <w:bookmarkStart w:id="6057" w:name="_Toc52837512"/>
      <w:bookmarkStart w:id="6058" w:name="_Toc52838520"/>
      <w:bookmarkStart w:id="6059" w:name="_Toc53007160"/>
      <w:r w:rsidRPr="00D96C74">
        <w:t>A.3.4</w:t>
      </w:r>
      <w:r w:rsidRPr="00D96C74">
        <w:tab/>
        <w:t>Information elements</w:t>
      </w:r>
      <w:bookmarkEnd w:id="6054"/>
      <w:bookmarkEnd w:id="6055"/>
      <w:bookmarkEnd w:id="6056"/>
      <w:bookmarkEnd w:id="6057"/>
      <w:bookmarkEnd w:id="6058"/>
      <w:bookmarkEnd w:id="6059"/>
    </w:p>
    <w:p w14:paraId="09F61DC9" w14:textId="77777777" w:rsidR="00A65E28" w:rsidRPr="00D96C74" w:rsidRDefault="00A65E28" w:rsidP="00A65E28">
      <w:r w:rsidRPr="00D96C74">
        <w:t>Each IE (information element) type is specified in an ASN.1 section similar to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IEs should be introduced whenever there are multiple fields for which the same set of values apply. IEs may also be defined for other reasons e.g. to break down a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Heading2"/>
      </w:pPr>
      <w:bookmarkStart w:id="6060" w:name="_Toc46440037"/>
      <w:bookmarkStart w:id="6061" w:name="_Toc46444874"/>
      <w:bookmarkStart w:id="6062" w:name="_Toc46487635"/>
      <w:bookmarkStart w:id="6063" w:name="_Toc52837513"/>
      <w:bookmarkStart w:id="6064" w:name="_Toc52838521"/>
      <w:bookmarkStart w:id="6065" w:name="_Toc53007161"/>
      <w:r w:rsidRPr="00D96C74">
        <w:t>A.3.5</w:t>
      </w:r>
      <w:r w:rsidRPr="00D96C74">
        <w:tab/>
        <w:t>Fields with optional presence</w:t>
      </w:r>
      <w:bookmarkEnd w:id="6060"/>
      <w:bookmarkEnd w:id="6061"/>
      <w:bookmarkEnd w:id="6062"/>
      <w:bookmarkEnd w:id="6063"/>
      <w:bookmarkEnd w:id="6064"/>
      <w:bookmarkEnd w:id="6065"/>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Heading2"/>
      </w:pPr>
      <w:bookmarkStart w:id="6066" w:name="_Toc46440038"/>
      <w:bookmarkStart w:id="6067" w:name="_Toc46444875"/>
      <w:bookmarkStart w:id="6068" w:name="_Toc46487636"/>
      <w:bookmarkStart w:id="6069" w:name="_Toc52837514"/>
      <w:bookmarkStart w:id="6070" w:name="_Toc52838522"/>
      <w:bookmarkStart w:id="6071" w:name="_Toc53007162"/>
      <w:r w:rsidRPr="00D96C74">
        <w:t>A.3.6</w:t>
      </w:r>
      <w:r w:rsidRPr="00D96C74">
        <w:tab/>
        <w:t>Fields with conditional presence</w:t>
      </w:r>
      <w:bookmarkEnd w:id="6066"/>
      <w:bookmarkEnd w:id="6067"/>
      <w:bookmarkEnd w:id="6068"/>
      <w:bookmarkEnd w:id="6069"/>
      <w:bookmarkEnd w:id="6070"/>
      <w:bookmarkEnd w:id="6071"/>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t>Whenever a field is only applicable in specific cases e.g. TDD, use of conditional presence should be considered.</w:t>
      </w:r>
    </w:p>
    <w:p w14:paraId="5E141097" w14:textId="77777777" w:rsidR="00A65E28" w:rsidRPr="00D96C74" w:rsidRDefault="00A65E28" w:rsidP="00A65E28">
      <w:pPr>
        <w:pStyle w:val="Heading2"/>
      </w:pPr>
      <w:bookmarkStart w:id="6072" w:name="_Toc46440039"/>
      <w:bookmarkStart w:id="6073" w:name="_Toc46444876"/>
      <w:bookmarkStart w:id="6074" w:name="_Toc46487637"/>
      <w:bookmarkStart w:id="6075" w:name="_Toc52837515"/>
      <w:bookmarkStart w:id="6076" w:name="_Toc52838523"/>
      <w:bookmarkStart w:id="6077" w:name="_Toc53007163"/>
      <w:r w:rsidRPr="00D96C74">
        <w:t>A.3.7</w:t>
      </w:r>
      <w:r w:rsidRPr="00D96C74">
        <w:tab/>
        <w:t>Guidelines on use of lists with elements of SEQUENCE type</w:t>
      </w:r>
      <w:bookmarkEnd w:id="6072"/>
      <w:bookmarkEnd w:id="6073"/>
      <w:bookmarkEnd w:id="6074"/>
      <w:bookmarkEnd w:id="6075"/>
      <w:bookmarkEnd w:id="6076"/>
      <w:bookmarkEnd w:id="6077"/>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Heading2"/>
        <w:rPr>
          <w:noProof/>
          <w:lang w:eastAsia="sv-SE"/>
        </w:rPr>
      </w:pPr>
      <w:bookmarkStart w:id="6078" w:name="_Toc46440040"/>
      <w:bookmarkStart w:id="6079" w:name="_Toc46444877"/>
      <w:bookmarkStart w:id="6080" w:name="_Toc46487638"/>
      <w:bookmarkStart w:id="6081" w:name="_Toc52837516"/>
      <w:bookmarkStart w:id="6082" w:name="_Toc52838524"/>
      <w:bookmarkStart w:id="6083" w:name="_Toc53007164"/>
      <w:r w:rsidRPr="00D96C74">
        <w:rPr>
          <w:noProof/>
          <w:lang w:eastAsia="sv-SE"/>
        </w:rPr>
        <w:t>A.3.8</w:t>
      </w:r>
      <w:r w:rsidRPr="00D96C74">
        <w:rPr>
          <w:noProof/>
          <w:lang w:eastAsia="sv-SE"/>
        </w:rPr>
        <w:tab/>
        <w:t>Guidelines on use of parameterised SetupRelease type</w:t>
      </w:r>
      <w:bookmarkEnd w:id="6078"/>
      <w:bookmarkEnd w:id="6079"/>
      <w:bookmarkEnd w:id="6080"/>
      <w:bookmarkEnd w:id="6081"/>
      <w:bookmarkEnd w:id="6082"/>
      <w:bookmarkEnd w:id="6083"/>
    </w:p>
    <w:p w14:paraId="5859B83B" w14:textId="77777777" w:rsidR="00A65E28" w:rsidRPr="00D96C74" w:rsidRDefault="00A65E28" w:rsidP="00A65E28">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r w:rsidRPr="00D96C74">
        <w:rPr>
          <w:i/>
        </w:rPr>
        <w:t>SetupRelease</w:t>
      </w:r>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D96C74" w:rsidRDefault="00A65E28" w:rsidP="00A65E28">
      <w:pPr>
        <w:pStyle w:val="B1"/>
      </w:pPr>
      <w:r w:rsidRPr="00D96C74">
        <w:t xml:space="preserve">1&gt; if </w:t>
      </w:r>
      <w:r w:rsidRPr="00D96C74">
        <w:rPr>
          <w:i/>
        </w:rPr>
        <w:t>field-rX</w:t>
      </w:r>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rX</w:t>
      </w:r>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rX</w:t>
      </w:r>
      <w:r w:rsidRPr="00D96C74">
        <w:t xml:space="preserve"> (if appropriate).</w:t>
      </w:r>
    </w:p>
    <w:p w14:paraId="1B22D023" w14:textId="77777777" w:rsidR="00A65E28" w:rsidRPr="00D96C74" w:rsidRDefault="00A65E28" w:rsidP="00A65E28">
      <w:pPr>
        <w:pStyle w:val="Heading2"/>
      </w:pPr>
      <w:bookmarkStart w:id="6084" w:name="_Toc46440041"/>
      <w:bookmarkStart w:id="6085" w:name="_Toc46444878"/>
      <w:bookmarkStart w:id="6086" w:name="_Toc46487639"/>
      <w:bookmarkStart w:id="6087" w:name="_Toc52837517"/>
      <w:bookmarkStart w:id="6088" w:name="_Toc52838525"/>
      <w:bookmarkStart w:id="6089" w:name="_Toc53007165"/>
      <w:bookmarkStart w:id="6090" w:name="_Hlk54240517"/>
      <w:r w:rsidRPr="00D96C74">
        <w:t>A.3.9</w:t>
      </w:r>
      <w:r w:rsidRPr="00D96C74">
        <w:tab/>
        <w:t>Guidelines on use of ToAddModList and ToReleaseList</w:t>
      </w:r>
      <w:bookmarkEnd w:id="6084"/>
      <w:bookmarkEnd w:id="6085"/>
      <w:bookmarkEnd w:id="6086"/>
      <w:bookmarkEnd w:id="6087"/>
      <w:bookmarkEnd w:id="6088"/>
      <w:bookmarkEnd w:id="6089"/>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03DDE56B" w14:textId="25960E67" w:rsidR="001B6348" w:rsidRPr="00C9319D" w:rsidRDefault="00C9319D" w:rsidP="00A65E28">
      <w:bookmarkStart w:id="6091" w:name="_Hlk56409330"/>
      <w:ins w:id="6092" w:author="Rapporteur (Ericsson) r1" w:date="2020-11-16T08:58:00Z">
        <w:r w:rsidRPr="001315F7">
          <w:t>Note</w:t>
        </w:r>
        <w:r w:rsidRPr="00C60E25">
          <w:t xml:space="preserve"> that the release of a field (a list element as well as any other field) releases all its sub-fields (sub-fields configured by elementsToAddModList and any other sub-field)</w:t>
        </w:r>
      </w:ins>
      <w:del w:id="6093" w:author="Rapporteur (Ericsson) r1" w:date="2020-11-16T08:58:00Z">
        <w:r w:rsidR="001B6348" w:rsidRPr="00C9319D" w:rsidDel="00C9319D">
          <w:delText>Note that the release of parent field also releases all of the child fields, regardless of whether they have been added via AddModList or as normal fields</w:delText>
        </w:r>
      </w:del>
      <w:r w:rsidR="001B6348" w:rsidRPr="00C9319D">
        <w:t>.</w:t>
      </w:r>
    </w:p>
    <w:bookmarkEnd w:id="6091"/>
    <w:p w14:paraId="23FC2CFD" w14:textId="77777777" w:rsidR="00A65E28" w:rsidRPr="00D96C74" w:rsidRDefault="00A65E28" w:rsidP="00A65E28">
      <w:r w:rsidRPr="00D96C74">
        <w:t>If no procedural text is provided for a set of ToAddModList and ToReleaseLis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Heading2"/>
      </w:pPr>
      <w:bookmarkStart w:id="6094" w:name="_Toc46440042"/>
      <w:bookmarkStart w:id="6095" w:name="_Toc46444879"/>
      <w:bookmarkStart w:id="6096" w:name="_Toc46487640"/>
      <w:bookmarkStart w:id="6097" w:name="_Toc52837518"/>
      <w:bookmarkStart w:id="6098" w:name="_Toc52838526"/>
      <w:bookmarkStart w:id="6099" w:name="_Toc53007166"/>
      <w:bookmarkEnd w:id="6090"/>
      <w:r w:rsidRPr="00D96C74">
        <w:t>A.3.10</w:t>
      </w:r>
      <w:r w:rsidRPr="00D96C74">
        <w:tab/>
        <w:t>Guidelines on use of of lists (without ToAddModList and ToReleaseList)</w:t>
      </w:r>
      <w:bookmarkEnd w:id="6094"/>
      <w:bookmarkEnd w:id="6095"/>
      <w:bookmarkEnd w:id="6096"/>
      <w:bookmarkEnd w:id="6097"/>
      <w:bookmarkEnd w:id="6098"/>
      <w:bookmarkEnd w:id="6099"/>
    </w:p>
    <w:p w14:paraId="07D01065" w14:textId="77777777" w:rsidR="00A65E28" w:rsidRPr="00D96C74" w:rsidRDefault="00A65E28" w:rsidP="00A65E28">
      <w:r w:rsidRPr="00D96C74">
        <w:t>As per subclause 6.1.3, when using lists without the ToAddModList and ToReleaseList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Heading1"/>
      </w:pPr>
      <w:bookmarkStart w:id="6100" w:name="_Toc46440043"/>
      <w:bookmarkStart w:id="6101" w:name="_Toc46444880"/>
      <w:bookmarkStart w:id="6102" w:name="_Toc46487641"/>
      <w:bookmarkStart w:id="6103" w:name="_Toc52837519"/>
      <w:bookmarkStart w:id="6104" w:name="_Toc52838527"/>
      <w:bookmarkStart w:id="6105" w:name="_Toc53007167"/>
      <w:r w:rsidRPr="00D96C74">
        <w:t>A.4</w:t>
      </w:r>
      <w:r w:rsidRPr="00D96C74">
        <w:tab/>
        <w:t>Extension of the PDU specifications</w:t>
      </w:r>
      <w:bookmarkEnd w:id="6100"/>
      <w:bookmarkEnd w:id="6101"/>
      <w:bookmarkEnd w:id="6102"/>
      <w:bookmarkEnd w:id="6103"/>
      <w:bookmarkEnd w:id="6104"/>
      <w:bookmarkEnd w:id="6105"/>
    </w:p>
    <w:p w14:paraId="02FC2F69" w14:textId="77777777" w:rsidR="00A65E28" w:rsidRPr="00D96C74" w:rsidRDefault="00A65E28" w:rsidP="00A65E28">
      <w:pPr>
        <w:pStyle w:val="Heading2"/>
      </w:pPr>
      <w:bookmarkStart w:id="6106" w:name="_Toc46440044"/>
      <w:bookmarkStart w:id="6107" w:name="_Toc46444881"/>
      <w:bookmarkStart w:id="6108" w:name="_Toc46487642"/>
      <w:bookmarkStart w:id="6109" w:name="_Toc52837520"/>
      <w:bookmarkStart w:id="6110" w:name="_Toc52838528"/>
      <w:bookmarkStart w:id="6111" w:name="_Toc53007168"/>
      <w:r w:rsidRPr="00D96C74">
        <w:t>A.4.1</w:t>
      </w:r>
      <w:r w:rsidRPr="00D96C74">
        <w:tab/>
        <w:t>General principles to ensure compatibility</w:t>
      </w:r>
      <w:bookmarkEnd w:id="6106"/>
      <w:bookmarkEnd w:id="6107"/>
      <w:bookmarkEnd w:id="6108"/>
      <w:bookmarkEnd w:id="6109"/>
      <w:bookmarkEnd w:id="6110"/>
      <w:bookmarkEnd w:id="6111"/>
    </w:p>
    <w:p w14:paraId="1FB37F1A" w14:textId="77777777" w:rsidR="00A65E28" w:rsidRPr="00D96C74" w:rsidRDefault="00A65E28" w:rsidP="00A65E28">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837BF79" w14:textId="77777777" w:rsidR="00A65E28" w:rsidRPr="00D96C74" w:rsidRDefault="00A65E28" w:rsidP="00A65E28">
      <w:pPr>
        <w:pStyle w:val="B1"/>
      </w:pPr>
      <w:r w:rsidRPr="00D96C74">
        <w:t>-</w:t>
      </w:r>
      <w:r w:rsidRPr="00D96C74">
        <w:tab/>
        <w:t>Introduction of additional values of an extensible field of PDUs. If used, the behaviour upon reception of an uncomprehended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Heading2"/>
      </w:pPr>
      <w:bookmarkStart w:id="6112" w:name="_Toc46440045"/>
      <w:bookmarkStart w:id="6113" w:name="_Toc46444882"/>
      <w:bookmarkStart w:id="6114" w:name="_Toc46487643"/>
      <w:bookmarkStart w:id="6115" w:name="_Toc52837521"/>
      <w:bookmarkStart w:id="6116" w:name="_Toc52838529"/>
      <w:bookmarkStart w:id="6117" w:name="_Toc53007169"/>
      <w:r w:rsidRPr="00D96C74">
        <w:t>A.4.2</w:t>
      </w:r>
      <w:r w:rsidRPr="00D96C74">
        <w:tab/>
        <w:t>Critical extension of messages and fields</w:t>
      </w:r>
      <w:bookmarkEnd w:id="6112"/>
      <w:bookmarkEnd w:id="6113"/>
      <w:bookmarkEnd w:id="6114"/>
      <w:bookmarkEnd w:id="6115"/>
      <w:bookmarkEnd w:id="6116"/>
      <w:bookmarkEnd w:id="6117"/>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An outer branch may be sufficient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D96C74" w:rsidRDefault="00A65E28" w:rsidP="00A65E28">
      <w:pPr>
        <w:pStyle w:val="Heading2"/>
      </w:pPr>
      <w:bookmarkStart w:id="6118" w:name="_Toc46440046"/>
      <w:bookmarkStart w:id="6119" w:name="_Toc46444883"/>
      <w:bookmarkStart w:id="6120" w:name="_Toc46487644"/>
      <w:bookmarkStart w:id="6121" w:name="_Toc52837522"/>
      <w:bookmarkStart w:id="6122" w:name="_Toc52838530"/>
      <w:bookmarkStart w:id="6123" w:name="_Toc53007170"/>
      <w:r w:rsidRPr="00D96C74">
        <w:t>A.4.3</w:t>
      </w:r>
      <w:r w:rsidRPr="00D96C74">
        <w:tab/>
        <w:t>Non-critical extension of messages</w:t>
      </w:r>
      <w:bookmarkEnd w:id="6118"/>
      <w:bookmarkEnd w:id="6119"/>
      <w:bookmarkEnd w:id="6120"/>
      <w:bookmarkEnd w:id="6121"/>
      <w:bookmarkEnd w:id="6122"/>
      <w:bookmarkEnd w:id="6123"/>
    </w:p>
    <w:p w14:paraId="436CB536" w14:textId="77777777" w:rsidR="00A65E28" w:rsidRPr="00D96C74" w:rsidRDefault="00A65E28" w:rsidP="00A65E28">
      <w:pPr>
        <w:pStyle w:val="Heading3"/>
      </w:pPr>
      <w:bookmarkStart w:id="6124" w:name="_Toc46440047"/>
      <w:bookmarkStart w:id="6125" w:name="_Toc46444884"/>
      <w:bookmarkStart w:id="6126" w:name="_Toc46487645"/>
      <w:bookmarkStart w:id="6127" w:name="_Toc52837523"/>
      <w:bookmarkStart w:id="6128" w:name="_Toc52838531"/>
      <w:bookmarkStart w:id="6129" w:name="_Toc53007171"/>
      <w:r w:rsidRPr="00D96C74">
        <w:t>A.4.3.1</w:t>
      </w:r>
      <w:r w:rsidRPr="00D96C74">
        <w:tab/>
        <w:t>General principles</w:t>
      </w:r>
      <w:bookmarkEnd w:id="6124"/>
      <w:bookmarkEnd w:id="6125"/>
      <w:bookmarkEnd w:id="6126"/>
      <w:bookmarkEnd w:id="6127"/>
      <w:bookmarkEnd w:id="6128"/>
      <w:bookmarkEnd w:id="6129"/>
    </w:p>
    <w:p w14:paraId="3C70A63E" w14:textId="77777777" w:rsidR="00A65E28" w:rsidRPr="00D96C74" w:rsidRDefault="00A65E28" w:rsidP="00A65E28">
      <w:r w:rsidRPr="00D96C74">
        <w:t>The mechanisms to extend a message in a non-critical manner are defined in A.3.3. W.r.t.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Heading3"/>
      </w:pPr>
      <w:bookmarkStart w:id="6130" w:name="_Toc46440048"/>
      <w:bookmarkStart w:id="6131" w:name="_Toc46444885"/>
      <w:bookmarkStart w:id="6132" w:name="_Toc46487646"/>
      <w:bookmarkStart w:id="6133" w:name="_Toc52837524"/>
      <w:bookmarkStart w:id="6134" w:name="_Toc52838532"/>
      <w:bookmarkStart w:id="6135" w:name="_Toc53007172"/>
      <w:r w:rsidRPr="00D96C74">
        <w:t>A.4.3.2</w:t>
      </w:r>
      <w:r w:rsidRPr="00D96C74">
        <w:tab/>
        <w:t>Further guidelines</w:t>
      </w:r>
      <w:bookmarkEnd w:id="6130"/>
      <w:bookmarkEnd w:id="6131"/>
      <w:bookmarkEnd w:id="6132"/>
      <w:bookmarkEnd w:id="6133"/>
      <w:bookmarkEnd w:id="6134"/>
      <w:bookmarkEnd w:id="6135"/>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Extension markers are introduced to make it possible to maintain important information structures e.g. parameters relevant for one particular RA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vXYZ" is used for the identifier of each new value, e.g. "value-vXYZ".</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D96C74" w:rsidRDefault="00A65E28" w:rsidP="00A65E28">
      <w:pPr>
        <w:pStyle w:val="B2"/>
      </w:pPr>
      <w:r w:rsidRPr="00D96C74">
        <w:t>-</w:t>
      </w:r>
      <w:r w:rsidRPr="00D96C74">
        <w:tab/>
        <w:t>A suffix of the form "vXYZ" is used for the identifier of each new choice value, e.g. "choice-vXYZ".</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Heading3"/>
      </w:pPr>
      <w:bookmarkStart w:id="6136" w:name="_Toc46440049"/>
      <w:bookmarkStart w:id="6137" w:name="_Toc46444886"/>
      <w:bookmarkStart w:id="6138" w:name="_Toc46487647"/>
      <w:bookmarkStart w:id="6139" w:name="_Toc52837525"/>
      <w:bookmarkStart w:id="6140" w:name="_Toc52838533"/>
      <w:bookmarkStart w:id="6141" w:name="_Toc53007173"/>
      <w:r w:rsidRPr="00D96C74">
        <w:t>A.4.3.3</w:t>
      </w:r>
      <w:r w:rsidRPr="00D96C74">
        <w:tab/>
        <w:t>Typical example of evolution of IE with local extensions</w:t>
      </w:r>
      <w:bookmarkEnd w:id="6136"/>
      <w:bookmarkEnd w:id="6137"/>
      <w:bookmarkEnd w:id="6138"/>
      <w:bookmarkEnd w:id="6139"/>
      <w:bookmarkEnd w:id="6140"/>
      <w:bookmarkEnd w:id="6141"/>
    </w:p>
    <w:p w14:paraId="58D3B2DF" w14:textId="77777777" w:rsidR="00A65E28" w:rsidRPr="00D96C74" w:rsidRDefault="00A65E28" w:rsidP="00A65E28">
      <w:r w:rsidRPr="00D96C74">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Heading3"/>
      </w:pPr>
      <w:bookmarkStart w:id="6142" w:name="_Toc46440050"/>
      <w:bookmarkStart w:id="6143" w:name="_Toc46444887"/>
      <w:bookmarkStart w:id="6144" w:name="_Toc46487648"/>
      <w:bookmarkStart w:id="6145" w:name="_Toc52837526"/>
      <w:bookmarkStart w:id="6146" w:name="_Toc52838534"/>
      <w:bookmarkStart w:id="6147" w:name="_Toc53007174"/>
      <w:r w:rsidRPr="00D96C74">
        <w:t>A.4.3.4</w:t>
      </w:r>
      <w:r w:rsidRPr="00D96C74">
        <w:tab/>
        <w:t>Typical examples of non critical extension at the end of a message</w:t>
      </w:r>
      <w:bookmarkEnd w:id="6142"/>
      <w:bookmarkEnd w:id="6143"/>
      <w:bookmarkEnd w:id="6144"/>
      <w:bookmarkEnd w:id="6145"/>
      <w:bookmarkEnd w:id="6146"/>
      <w:bookmarkEnd w:id="6147"/>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Heading3"/>
      </w:pPr>
      <w:bookmarkStart w:id="6148" w:name="_Toc46440051"/>
      <w:bookmarkStart w:id="6149" w:name="_Toc46444888"/>
      <w:bookmarkStart w:id="6150" w:name="_Toc46487649"/>
      <w:bookmarkStart w:id="6151" w:name="_Toc52837527"/>
      <w:bookmarkStart w:id="6152" w:name="_Toc52838535"/>
      <w:bookmarkStart w:id="6153" w:name="_Toc53007175"/>
      <w:r w:rsidRPr="00D96C74">
        <w:t>A.4.3.5</w:t>
      </w:r>
      <w:r w:rsidRPr="00D96C74">
        <w:tab/>
        <w:t>Examples of non-critical extensions not placed at the default extension location</w:t>
      </w:r>
      <w:bookmarkEnd w:id="6148"/>
      <w:bookmarkEnd w:id="6149"/>
      <w:bookmarkEnd w:id="6150"/>
      <w:bookmarkEnd w:id="6151"/>
      <w:bookmarkEnd w:id="6152"/>
      <w:bookmarkEnd w:id="6153"/>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Heading4"/>
      </w:pPr>
      <w:bookmarkStart w:id="6154" w:name="_Toc46440052"/>
      <w:bookmarkStart w:id="6155" w:name="_Toc46444889"/>
      <w:bookmarkStart w:id="6156" w:name="_Toc46487650"/>
      <w:bookmarkStart w:id="6157" w:name="_Toc52837528"/>
      <w:bookmarkStart w:id="6158" w:name="_Toc52838536"/>
      <w:bookmarkStart w:id="6159" w:name="_Toc53007176"/>
      <w:r w:rsidRPr="00D96C74">
        <w:t>–</w:t>
      </w:r>
      <w:r w:rsidRPr="00D96C74">
        <w:tab/>
      </w:r>
      <w:r w:rsidRPr="00D96C74">
        <w:rPr>
          <w:i/>
          <w:noProof/>
        </w:rPr>
        <w:t>ParentIE-WithEM</w:t>
      </w:r>
      <w:bookmarkEnd w:id="6154"/>
      <w:bookmarkEnd w:id="6155"/>
      <w:bookmarkEnd w:id="6156"/>
      <w:bookmarkEnd w:id="6157"/>
      <w:bookmarkEnd w:id="6158"/>
      <w:bookmarkEnd w:id="6159"/>
    </w:p>
    <w:p w14:paraId="723CD827" w14:textId="77777777" w:rsidR="00A65E28" w:rsidRPr="00D96C74" w:rsidRDefault="00A65E28" w:rsidP="00A65E28">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r w:rsidRPr="00D96C74">
        <w:rPr>
          <w:bCs/>
          <w:i/>
          <w:iCs/>
        </w:rPr>
        <w:t>ParentIE-WithEM</w:t>
      </w:r>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Heading4"/>
        <w:rPr>
          <w:i/>
          <w:iCs/>
        </w:rPr>
      </w:pPr>
      <w:bookmarkStart w:id="6160" w:name="_Toc46440053"/>
      <w:bookmarkStart w:id="6161" w:name="_Toc46444890"/>
      <w:bookmarkStart w:id="6162" w:name="_Toc46487651"/>
      <w:bookmarkStart w:id="6163" w:name="_Toc52837529"/>
      <w:bookmarkStart w:id="6164" w:name="_Toc52838537"/>
      <w:bookmarkStart w:id="6165" w:name="_Toc53007177"/>
      <w:r w:rsidRPr="00D96C74">
        <w:rPr>
          <w:i/>
          <w:iCs/>
        </w:rPr>
        <w:t>–</w:t>
      </w:r>
      <w:r w:rsidRPr="00D96C74">
        <w:rPr>
          <w:i/>
          <w:iCs/>
        </w:rPr>
        <w:tab/>
      </w:r>
      <w:r w:rsidRPr="00D96C74">
        <w:rPr>
          <w:i/>
          <w:iCs/>
          <w:noProof/>
        </w:rPr>
        <w:t>ChildIE1-WithoutEM</w:t>
      </w:r>
      <w:bookmarkEnd w:id="6160"/>
      <w:bookmarkEnd w:id="6161"/>
      <w:bookmarkEnd w:id="6162"/>
      <w:bookmarkEnd w:id="6163"/>
      <w:bookmarkEnd w:id="6164"/>
      <w:bookmarkEnd w:id="6165"/>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Heading4"/>
        <w:rPr>
          <w:i/>
          <w:iCs/>
        </w:rPr>
      </w:pPr>
      <w:bookmarkStart w:id="6166" w:name="_Toc46440054"/>
      <w:bookmarkStart w:id="6167" w:name="_Toc46444891"/>
      <w:bookmarkStart w:id="6168" w:name="_Toc46487652"/>
      <w:bookmarkStart w:id="6169" w:name="_Toc52837530"/>
      <w:bookmarkStart w:id="6170" w:name="_Toc52838538"/>
      <w:bookmarkStart w:id="6171" w:name="_Toc53007178"/>
      <w:r w:rsidRPr="00D96C74">
        <w:rPr>
          <w:i/>
          <w:iCs/>
        </w:rPr>
        <w:t>–</w:t>
      </w:r>
      <w:r w:rsidRPr="00D96C74">
        <w:rPr>
          <w:i/>
          <w:iCs/>
        </w:rPr>
        <w:tab/>
      </w:r>
      <w:r w:rsidRPr="00D96C74">
        <w:rPr>
          <w:i/>
          <w:iCs/>
          <w:noProof/>
        </w:rPr>
        <w:t>ChildIE2-WithoutEM</w:t>
      </w:r>
      <w:bookmarkEnd w:id="6166"/>
      <w:bookmarkEnd w:id="6167"/>
      <w:bookmarkEnd w:id="6168"/>
      <w:bookmarkEnd w:id="6169"/>
      <w:bookmarkEnd w:id="6170"/>
      <w:bookmarkEnd w:id="6171"/>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Heading1"/>
      </w:pPr>
      <w:bookmarkStart w:id="6172" w:name="_Toc46440055"/>
      <w:bookmarkStart w:id="6173" w:name="_Toc46444892"/>
      <w:bookmarkStart w:id="6174" w:name="_Toc46487653"/>
      <w:bookmarkStart w:id="6175" w:name="_Toc52837531"/>
      <w:bookmarkStart w:id="6176" w:name="_Toc52838539"/>
      <w:bookmarkStart w:id="6177" w:name="_Toc53007179"/>
      <w:r w:rsidRPr="00D96C74">
        <w:t>A.5</w:t>
      </w:r>
      <w:r w:rsidRPr="00D96C74">
        <w:tab/>
        <w:t>Guidelines regarding inclusion of transaction identifiers in RRC messages</w:t>
      </w:r>
      <w:bookmarkEnd w:id="6172"/>
      <w:bookmarkEnd w:id="6173"/>
      <w:bookmarkEnd w:id="6174"/>
      <w:bookmarkEnd w:id="6175"/>
      <w:bookmarkEnd w:id="6176"/>
      <w:bookmarkEnd w:id="6177"/>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All network initiated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Heading1"/>
      </w:pPr>
      <w:bookmarkStart w:id="6178" w:name="_Toc46440056"/>
      <w:bookmarkStart w:id="6179" w:name="_Toc46444893"/>
      <w:bookmarkStart w:id="6180" w:name="_Toc46487654"/>
      <w:bookmarkStart w:id="6181" w:name="_Toc52837532"/>
      <w:bookmarkStart w:id="6182" w:name="_Toc52838540"/>
      <w:bookmarkStart w:id="6183" w:name="_Toc53007180"/>
      <w:r w:rsidRPr="00D96C74">
        <w:t>A.6</w:t>
      </w:r>
      <w:r w:rsidRPr="00D96C74">
        <w:tab/>
        <w:t>Guidelines regarding use of need codes</w:t>
      </w:r>
      <w:bookmarkEnd w:id="6178"/>
      <w:bookmarkEnd w:id="6179"/>
      <w:bookmarkEnd w:id="6180"/>
      <w:bookmarkEnd w:id="6181"/>
      <w:bookmarkEnd w:id="6182"/>
      <w:bookmarkEnd w:id="6183"/>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Heading1"/>
      </w:pPr>
      <w:bookmarkStart w:id="6184" w:name="_Toc46440057"/>
      <w:bookmarkStart w:id="6185" w:name="_Toc46444894"/>
      <w:bookmarkStart w:id="6186" w:name="_Toc46487655"/>
      <w:bookmarkStart w:id="6187" w:name="_Toc52837533"/>
      <w:bookmarkStart w:id="6188" w:name="_Toc52838541"/>
      <w:bookmarkStart w:id="6189" w:name="_Toc53007181"/>
      <w:r w:rsidRPr="00D96C74">
        <w:t>A.7</w:t>
      </w:r>
      <w:r w:rsidRPr="00D96C74">
        <w:tab/>
        <w:t>Guidelines regarding use of conditions</w:t>
      </w:r>
      <w:bookmarkEnd w:id="6184"/>
      <w:bookmarkEnd w:id="6185"/>
      <w:bookmarkEnd w:id="6186"/>
      <w:bookmarkEnd w:id="6187"/>
      <w:bookmarkEnd w:id="6188"/>
      <w:bookmarkEnd w:id="6189"/>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The field is mandatory present if fieldA is included and set to valueX.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Heading1"/>
      </w:pPr>
      <w:bookmarkStart w:id="6190" w:name="_Toc46440058"/>
      <w:bookmarkStart w:id="6191" w:name="_Toc46444895"/>
      <w:bookmarkStart w:id="6192" w:name="_Toc46487656"/>
      <w:bookmarkStart w:id="6193" w:name="_Toc52837534"/>
      <w:bookmarkStart w:id="6194" w:name="_Toc52838542"/>
      <w:bookmarkStart w:id="6195" w:name="_Toc53007182"/>
      <w:r w:rsidRPr="00D96C74">
        <w:t>A.8</w:t>
      </w:r>
      <w:r w:rsidRPr="00D96C74">
        <w:tab/>
        <w:t>Miscellaneous</w:t>
      </w:r>
      <w:bookmarkEnd w:id="6190"/>
      <w:bookmarkEnd w:id="6191"/>
      <w:bookmarkEnd w:id="6192"/>
      <w:bookmarkEnd w:id="6193"/>
      <w:bookmarkEnd w:id="6194"/>
      <w:bookmarkEnd w:id="6195"/>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Heading8"/>
      </w:pPr>
      <w:bookmarkStart w:id="6196" w:name="_Toc46440059"/>
      <w:bookmarkStart w:id="6197" w:name="_Toc46444896"/>
      <w:bookmarkStart w:id="6198" w:name="_Toc46487657"/>
      <w:bookmarkStart w:id="6199" w:name="_Toc52837535"/>
      <w:bookmarkStart w:id="6200" w:name="_Toc52838543"/>
      <w:bookmarkStart w:id="6201" w:name="_Toc53007183"/>
      <w:r w:rsidRPr="00D96C74">
        <w:t>Annex B (informative):</w:t>
      </w:r>
      <w:r w:rsidRPr="00D96C74">
        <w:tab/>
        <w:t>RRC Information</w:t>
      </w:r>
      <w:bookmarkEnd w:id="6196"/>
      <w:bookmarkEnd w:id="6197"/>
      <w:bookmarkEnd w:id="6198"/>
      <w:bookmarkEnd w:id="6199"/>
      <w:bookmarkEnd w:id="6200"/>
      <w:bookmarkEnd w:id="6201"/>
    </w:p>
    <w:p w14:paraId="192D5A95" w14:textId="77777777" w:rsidR="00A65E28" w:rsidRPr="00D96C74" w:rsidRDefault="00A65E28" w:rsidP="00A65E28">
      <w:pPr>
        <w:pStyle w:val="Heading1"/>
      </w:pPr>
      <w:bookmarkStart w:id="6202" w:name="_Toc46440060"/>
      <w:bookmarkStart w:id="6203" w:name="_Toc46444897"/>
      <w:bookmarkStart w:id="6204" w:name="_Toc46487658"/>
      <w:bookmarkStart w:id="6205" w:name="_Toc52837536"/>
      <w:bookmarkStart w:id="6206" w:name="_Toc52838544"/>
      <w:bookmarkStart w:id="6207" w:name="_Toc53007184"/>
      <w:r w:rsidRPr="00D96C74">
        <w:t>B.1</w:t>
      </w:r>
      <w:r w:rsidRPr="00D96C74">
        <w:tab/>
        <w:t>Protection of RRC messages</w:t>
      </w:r>
      <w:bookmarkEnd w:id="6202"/>
      <w:bookmarkEnd w:id="6203"/>
      <w:bookmarkEnd w:id="6204"/>
      <w:bookmarkEnd w:id="6205"/>
      <w:bookmarkEnd w:id="6206"/>
      <w:bookmarkEnd w:id="6207"/>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A – C…Messages that can be sent unciphered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r w:rsidRPr="00D96C74">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Heading1"/>
      </w:pPr>
      <w:bookmarkStart w:id="6208" w:name="_Toc46440061"/>
      <w:bookmarkStart w:id="6209" w:name="_Toc46444898"/>
      <w:bookmarkStart w:id="6210" w:name="_Toc46487659"/>
      <w:bookmarkStart w:id="6211" w:name="_Toc52837537"/>
      <w:bookmarkStart w:id="6212" w:name="_Toc52838545"/>
      <w:bookmarkStart w:id="6213" w:name="_Toc53007185"/>
      <w:r w:rsidRPr="00D96C74">
        <w:t>B.2</w:t>
      </w:r>
      <w:r w:rsidRPr="00D96C74">
        <w:tab/>
        <w:t>Description of BWP configuration options</w:t>
      </w:r>
      <w:bookmarkEnd w:id="6208"/>
      <w:bookmarkEnd w:id="6209"/>
      <w:bookmarkEnd w:id="6210"/>
      <w:bookmarkEnd w:id="6211"/>
      <w:bookmarkEnd w:id="6212"/>
      <w:bookmarkEnd w:id="6213"/>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1" type="#_x0000_t75" style="width:468.75pt;height:86.25pt" o:ole="">
            <v:imagedata r:id="rId132" o:title=""/>
          </v:shape>
          <o:OLEObject Type="Embed" ProgID="Visio.Drawing.15" ShapeID="_x0000_i1081" DrawAspect="Content" ObjectID="_1667326764" r:id="rId133"/>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2" type="#_x0000_t75" style="width:468.75pt;height:114.75pt" o:ole="">
            <v:imagedata r:id="rId134" o:title=""/>
          </v:shape>
          <o:OLEObject Type="Embed" ProgID="Visio.Drawing.15" ShapeID="_x0000_i1082" DrawAspect="Content" ObjectID="_1667326765" r:id="rId135"/>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Heading8"/>
      </w:pPr>
      <w:bookmarkStart w:id="6214" w:name="_Toc46440062"/>
      <w:bookmarkStart w:id="6215" w:name="_Toc46444899"/>
      <w:bookmarkStart w:id="6216" w:name="_Toc46487660"/>
      <w:bookmarkStart w:id="6217" w:name="_Toc52837538"/>
      <w:bookmarkStart w:id="6218" w:name="_Toc52838546"/>
      <w:bookmarkStart w:id="6219" w:name="_Toc53007186"/>
      <w:r w:rsidRPr="00D96C74">
        <w:t>Annex C (normative):</w:t>
      </w:r>
      <w:r w:rsidR="002A05DD">
        <w:tab/>
      </w:r>
      <w:r w:rsidRPr="00D96C74">
        <w:t>List of CRs Containing Early Implementable Features and Corrections</w:t>
      </w:r>
      <w:bookmarkEnd w:id="6214"/>
      <w:bookmarkEnd w:id="6215"/>
      <w:bookmarkEnd w:id="6216"/>
      <w:bookmarkEnd w:id="6217"/>
      <w:bookmarkEnd w:id="6218"/>
      <w:bookmarkEnd w:id="6219"/>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Heading8"/>
        <w:sectPr w:rsidR="009000BD" w:rsidRPr="00D96C74">
          <w:footnotePr>
            <w:numRestart w:val="eachSect"/>
          </w:footnotePr>
          <w:pgSz w:w="16840" w:h="11907" w:orient="landscape"/>
          <w:pgMar w:top="1133" w:right="1416" w:bottom="1133" w:left="1133" w:header="850" w:footer="340" w:gutter="0"/>
          <w:cols w:space="720"/>
          <w:formProt w:val="0"/>
        </w:sectPr>
      </w:pPr>
      <w:bookmarkStart w:id="6220" w:name="_Toc20487801"/>
      <w:bookmarkStart w:id="6221" w:name="_Toc29343108"/>
      <w:bookmarkStart w:id="6222" w:name="_Toc29344247"/>
      <w:bookmarkStart w:id="6223" w:name="_Toc36567513"/>
      <w:bookmarkStart w:id="6224" w:name="_Toc36810977"/>
      <w:bookmarkStart w:id="6225" w:name="_Toc36847341"/>
      <w:bookmarkStart w:id="6226" w:name="_Toc36939994"/>
      <w:bookmarkStart w:id="6227" w:name="_Toc37082974"/>
    </w:p>
    <w:p w14:paraId="4574357A" w14:textId="317B6022" w:rsidR="009000BD" w:rsidRPr="00D96C74" w:rsidRDefault="009000BD" w:rsidP="009000BD">
      <w:pPr>
        <w:pStyle w:val="Heading8"/>
      </w:pPr>
      <w:bookmarkStart w:id="6228" w:name="_Toc52837539"/>
      <w:bookmarkStart w:id="6229" w:name="_Toc52838547"/>
      <w:bookmarkStart w:id="6230" w:name="_Toc53007187"/>
      <w:r w:rsidRPr="00D96C74">
        <w:t>Annex D (normative):</w:t>
      </w:r>
      <w:r w:rsidRPr="00D96C74">
        <w:tab/>
        <w:t>UE requirements on ASN.1 comprehension</w:t>
      </w:r>
      <w:bookmarkEnd w:id="6220"/>
      <w:bookmarkEnd w:id="6221"/>
      <w:bookmarkEnd w:id="6222"/>
      <w:bookmarkEnd w:id="6223"/>
      <w:bookmarkEnd w:id="6224"/>
      <w:bookmarkEnd w:id="6225"/>
      <w:bookmarkEnd w:id="6226"/>
      <w:bookmarkEnd w:id="6227"/>
      <w:bookmarkEnd w:id="6228"/>
      <w:bookmarkEnd w:id="6229"/>
      <w:bookmarkEnd w:id="6230"/>
    </w:p>
    <w:p w14:paraId="163465A3" w14:textId="77777777" w:rsidR="009000BD" w:rsidRPr="00D96C74" w:rsidRDefault="009000BD" w:rsidP="009000BD">
      <w:r w:rsidRPr="00D96C74">
        <w:t>This clause specifies UE requirements regarding the ASN.1 transfer syntax support, i.e. the ASN.1 definitions to be comprehended by the UE.</w:t>
      </w:r>
    </w:p>
    <w:p w14:paraId="732BC94C" w14:textId="77777777" w:rsidR="009000BD" w:rsidRPr="00D96C74" w:rsidRDefault="009000BD" w:rsidP="009000BD">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64C8A3E" w14:textId="77777777" w:rsidR="009000BD" w:rsidRPr="00D96C74" w:rsidRDefault="009000BD" w:rsidP="009000BD">
      <w:pPr>
        <w:rPr>
          <w:b/>
        </w:rPr>
      </w:pPr>
      <w:r w:rsidRPr="00D96C74">
        <w:rPr>
          <w:b/>
        </w:rPr>
        <w:t>Critical extensions (dedicated signaling)</w:t>
      </w:r>
    </w:p>
    <w:p w14:paraId="0160452B" w14:textId="7E0988A1" w:rsidR="009000BD" w:rsidRPr="00D96C74" w:rsidRDefault="009000BD" w:rsidP="009000BD">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DengXian"/>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39E94BA3" w14:textId="70CC2588" w:rsidR="009000BD" w:rsidRPr="00D96C74" w:rsidRDefault="009000BD" w:rsidP="009000BD">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SimSun"/>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Non-critical extensions (dedicated and broadcast signaling)</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Heading8"/>
      </w:pPr>
      <w:bookmarkStart w:id="6231" w:name="_Toc46440063"/>
      <w:bookmarkStart w:id="6232" w:name="_Toc46444900"/>
      <w:bookmarkStart w:id="6233" w:name="_Toc46487661"/>
      <w:bookmarkStart w:id="6234" w:name="_Toc52837540"/>
      <w:bookmarkStart w:id="6235" w:name="_Toc52838548"/>
      <w:bookmarkStart w:id="6236" w:name="_Toc53007188"/>
      <w:r w:rsidRPr="00D96C74">
        <w:t xml:space="preserve">Annex </w:t>
      </w:r>
      <w:r w:rsidR="009000BD" w:rsidRPr="00D96C74">
        <w:t>E</w:t>
      </w:r>
      <w:r w:rsidRPr="00D96C74">
        <w:t xml:space="preserve"> (informative):</w:t>
      </w:r>
      <w:r w:rsidRPr="00D96C74">
        <w:br/>
      </w:r>
      <w:bookmarkStart w:id="6237" w:name="historyclause"/>
      <w:r w:rsidRPr="00D96C74">
        <w:t>Change history</w:t>
      </w:r>
      <w:bookmarkEnd w:id="6231"/>
      <w:bookmarkEnd w:id="6232"/>
      <w:bookmarkEnd w:id="6233"/>
      <w:bookmarkEnd w:id="6234"/>
      <w:bookmarkEnd w:id="6235"/>
      <w:bookmarkEnd w:id="6236"/>
    </w:p>
    <w:bookmarkEnd w:id="6237"/>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6"/>
      <w:bookmarkEnd w:id="7"/>
      <w:bookmarkEnd w:id="8"/>
      <w:bookmarkEnd w:id="9"/>
      <w:bookmarkEnd w:id="10"/>
      <w:bookmarkEnd w:id="11"/>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 (Ericsson) r1" w:date="2020-11-16T09:34:00Z" w:initials="R">
    <w:p w14:paraId="3AB13EEA" w14:textId="77777777" w:rsidR="00470EDC" w:rsidRDefault="00470EDC" w:rsidP="0091103D">
      <w:pPr>
        <w:pStyle w:val="CRCoverPage"/>
        <w:spacing w:after="0"/>
        <w:ind w:left="100"/>
        <w:rPr>
          <w:noProof/>
        </w:rPr>
      </w:pPr>
      <w:r>
        <w:rPr>
          <w:rStyle w:val="CommentReference"/>
        </w:rPr>
        <w:annotationRef/>
      </w:r>
      <w:r w:rsidRPr="002C1282">
        <w:rPr>
          <w:noProof/>
          <w:szCs w:val="22"/>
          <w:lang w:eastAsia="sv-SE"/>
        </w:rPr>
        <w:t>This text was missing on CR cover page in previous version of the CR</w:t>
      </w:r>
    </w:p>
    <w:p w14:paraId="3CC7660F" w14:textId="77777777" w:rsidR="00470EDC" w:rsidRDefault="00470EDC" w:rsidP="0091103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C766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C7660F" w16cid:durableId="235CC6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3675B4" w14:textId="77777777" w:rsidR="00470EDC" w:rsidRDefault="00470EDC">
      <w:pPr>
        <w:spacing w:after="0"/>
      </w:pPr>
      <w:r>
        <w:separator/>
      </w:r>
    </w:p>
  </w:endnote>
  <w:endnote w:type="continuationSeparator" w:id="0">
    <w:p w14:paraId="29FC6D5E" w14:textId="77777777" w:rsidR="00470EDC" w:rsidRDefault="00470EDC">
      <w:pPr>
        <w:spacing w:after="0"/>
      </w:pPr>
      <w:r>
        <w:continuationSeparator/>
      </w:r>
    </w:p>
  </w:endnote>
  <w:endnote w:type="continuationNotice" w:id="1">
    <w:p w14:paraId="158B585A" w14:textId="77777777" w:rsidR="00470EDC" w:rsidRDefault="00470E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BFA38" w14:textId="77777777" w:rsidR="00470EDC" w:rsidRDefault="00470E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70EDC" w:rsidRDefault="00470E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1790A0" w14:textId="77777777" w:rsidR="00470EDC" w:rsidRDefault="00470EDC">
      <w:pPr>
        <w:spacing w:after="0"/>
      </w:pPr>
      <w:r>
        <w:separator/>
      </w:r>
    </w:p>
  </w:footnote>
  <w:footnote w:type="continuationSeparator" w:id="0">
    <w:p w14:paraId="3C8077B6" w14:textId="77777777" w:rsidR="00470EDC" w:rsidRDefault="00470EDC">
      <w:pPr>
        <w:spacing w:after="0"/>
      </w:pPr>
      <w:r>
        <w:continuationSeparator/>
      </w:r>
    </w:p>
  </w:footnote>
  <w:footnote w:type="continuationNotice" w:id="1">
    <w:p w14:paraId="0DF207DF" w14:textId="77777777" w:rsidR="00470EDC" w:rsidRDefault="00470E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B2BE" w14:textId="77777777" w:rsidR="00470EDC" w:rsidRDefault="00470E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91321" w14:textId="77777777" w:rsidR="00470EDC" w:rsidRDefault="00470E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470EDC" w:rsidRDefault="00470ED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5E591E18" w:rsidR="00470EDC" w:rsidRPr="00AC4535" w:rsidRDefault="00470EDC" w:rsidP="00AC4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FF543DC" w:rsidR="00470EDC" w:rsidRDefault="00470EDC">
    <w:pPr>
      <w:framePr w:h="284" w:hRule="exact" w:wrap="around" w:vAnchor="text" w:hAnchor="margin" w:xAlign="right" w:y="1"/>
      <w:rPr>
        <w:rFonts w:ascii="Arial" w:hAnsi="Arial" w:cs="Arial"/>
        <w:b/>
        <w:sz w:val="18"/>
        <w:szCs w:val="18"/>
      </w:rPr>
    </w:pPr>
  </w:p>
  <w:p w14:paraId="7E4C60FC" w14:textId="77777777" w:rsidR="00470EDC" w:rsidRDefault="00470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F391A39" w:rsidR="00470EDC" w:rsidRDefault="00470EDC">
    <w:pPr>
      <w:framePr w:h="284" w:hRule="exact" w:wrap="around" w:vAnchor="text" w:hAnchor="margin" w:y="7"/>
      <w:rPr>
        <w:rFonts w:ascii="Arial" w:hAnsi="Arial" w:cs="Arial"/>
        <w:b/>
        <w:sz w:val="18"/>
        <w:szCs w:val="18"/>
      </w:rPr>
    </w:pPr>
  </w:p>
  <w:p w14:paraId="346C1704" w14:textId="77777777" w:rsidR="00470EDC" w:rsidRDefault="00470EDC">
    <w:pPr>
      <w:pStyle w:val="Header"/>
    </w:pPr>
  </w:p>
  <w:p w14:paraId="31BBBCD6" w14:textId="77777777" w:rsidR="00470EDC" w:rsidRDefault="00470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7"/>
  </w:num>
  <w:num w:numId="20">
    <w:abstractNumId w:val="11"/>
  </w:num>
  <w:num w:numId="21">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1">
    <w15:presenceInfo w15:providerId="None" w15:userId="Rapporteur (Ericsson) r1"/>
  </w15:person>
  <w15:person w15:author="R2-2009699">
    <w15:presenceInfo w15:providerId="None" w15:userId="R2-2009699"/>
  </w15:person>
  <w15:person w15:author="R2-2009583">
    <w15:presenceInfo w15:providerId="None" w15:userId="R2-2009583"/>
  </w15:person>
  <w15:person w15:author="R2-2009477">
    <w15:presenceInfo w15:providerId="None" w15:userId="R2-2009477"/>
  </w15:person>
  <w15:person w15:author="Rapporteur (Ericsson)">
    <w15:presenceInfo w15:providerId="None" w15:userId="Rapporteur (Ericsson)"/>
  </w15:person>
  <w15:person w15:author="R2-201033">
    <w15:presenceInfo w15:providerId="None" w15:userId="R2-201033"/>
  </w15:person>
  <w15:person w15:author="R2-2011030">
    <w15:presenceInfo w15:providerId="None" w15:userId="R2-201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964"/>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CBA"/>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936"/>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99A"/>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392"/>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BC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7CB"/>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D4"/>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95F"/>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691"/>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17"/>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0EDC"/>
    <w:rsid w:val="00471512"/>
    <w:rsid w:val="004717B3"/>
    <w:rsid w:val="00472211"/>
    <w:rsid w:val="00472E50"/>
    <w:rsid w:val="00472F60"/>
    <w:rsid w:val="00472FF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CDB"/>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707"/>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B06"/>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D24"/>
    <w:rsid w:val="00576F73"/>
    <w:rsid w:val="005772A1"/>
    <w:rsid w:val="005775D7"/>
    <w:rsid w:val="00577980"/>
    <w:rsid w:val="00577B7D"/>
    <w:rsid w:val="00577DED"/>
    <w:rsid w:val="00580A72"/>
    <w:rsid w:val="00580EEB"/>
    <w:rsid w:val="00580FEC"/>
    <w:rsid w:val="0058165C"/>
    <w:rsid w:val="00581853"/>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0B"/>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2"/>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26B"/>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5CE2"/>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81"/>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6D0E"/>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2D4"/>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25"/>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A73"/>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29"/>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7F3"/>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BB5"/>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4D"/>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03D"/>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D0"/>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1E2"/>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5FC1"/>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2DEC"/>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535"/>
    <w:rsid w:val="00AC48B1"/>
    <w:rsid w:val="00AC4CB6"/>
    <w:rsid w:val="00AC56CB"/>
    <w:rsid w:val="00AC5820"/>
    <w:rsid w:val="00AC62A4"/>
    <w:rsid w:val="00AC6DB4"/>
    <w:rsid w:val="00AC79E9"/>
    <w:rsid w:val="00AC7AC5"/>
    <w:rsid w:val="00AD0B29"/>
    <w:rsid w:val="00AD1CD8"/>
    <w:rsid w:val="00AD213E"/>
    <w:rsid w:val="00AD2E5F"/>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E84"/>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8D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B9"/>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B4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7DA"/>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6A3"/>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756"/>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E77"/>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588"/>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4AF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9D"/>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23D"/>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6E6"/>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655"/>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0F"/>
    <w:rsid w:val="00EE50F0"/>
    <w:rsid w:val="00EE537A"/>
    <w:rsid w:val="00EE554A"/>
    <w:rsid w:val="00EE568B"/>
    <w:rsid w:val="00EE5765"/>
    <w:rsid w:val="00EE5841"/>
    <w:rsid w:val="00EE5D66"/>
    <w:rsid w:val="00EE5E38"/>
    <w:rsid w:val="00EE6039"/>
    <w:rsid w:val="00EE6153"/>
    <w:rsid w:val="00EE6CA4"/>
    <w:rsid w:val="00EE73BE"/>
    <w:rsid w:val="00EE7D38"/>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055"/>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8C5"/>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AC4535"/>
    <w:pPr>
      <w:spacing w:after="120"/>
    </w:pPr>
    <w:rPr>
      <w:rFonts w:ascii="Arial" w:eastAsia="Times New Roman" w:hAnsi="Arial"/>
      <w:lang w:val="en-GB" w:eastAsia="en-US"/>
    </w:rPr>
  </w:style>
  <w:style w:type="character" w:styleId="Hyperlink">
    <w:name w:val="Hyperlink"/>
    <w:rsid w:val="00AC4535"/>
    <w:rPr>
      <w:color w:val="0000FF"/>
      <w:u w:val="single"/>
    </w:rPr>
  </w:style>
  <w:style w:type="character" w:customStyle="1" w:styleId="CRCoverPageZchn">
    <w:name w:val="CR Cover Page Zchn"/>
    <w:link w:val="CRCoverPage"/>
    <w:qFormat/>
    <w:locked/>
    <w:rsid w:val="00AC4535"/>
    <w:rPr>
      <w:rFonts w:ascii="Arial" w:eastAsia="Times New Roman" w:hAnsi="Arial"/>
      <w:lang w:val="en-GB" w:eastAsia="en-US"/>
    </w:rPr>
  </w:style>
  <w:style w:type="character" w:styleId="CommentReference">
    <w:name w:val="annotation reference"/>
    <w:basedOn w:val="DefaultParagraphFont"/>
    <w:qFormat/>
    <w:rsid w:val="00406C17"/>
    <w:rPr>
      <w:sz w:val="16"/>
      <w:szCs w:val="16"/>
    </w:rPr>
  </w:style>
  <w:style w:type="paragraph" w:styleId="CommentText">
    <w:name w:val="annotation text"/>
    <w:basedOn w:val="Normal"/>
    <w:link w:val="CommentTextChar"/>
    <w:uiPriority w:val="99"/>
    <w:qFormat/>
    <w:rsid w:val="00406C17"/>
  </w:style>
  <w:style w:type="character" w:customStyle="1" w:styleId="CommentTextChar">
    <w:name w:val="Comment Text Char"/>
    <w:basedOn w:val="DefaultParagraphFont"/>
    <w:link w:val="CommentText"/>
    <w:uiPriority w:val="99"/>
    <w:rsid w:val="00406C17"/>
    <w:rPr>
      <w:rFonts w:eastAsia="Times New Roman"/>
      <w:lang w:val="en-GB" w:eastAsia="ja-JP"/>
    </w:rPr>
  </w:style>
  <w:style w:type="paragraph" w:styleId="CommentSubject">
    <w:name w:val="annotation subject"/>
    <w:basedOn w:val="CommentText"/>
    <w:next w:val="CommentText"/>
    <w:link w:val="CommentSubjectChar"/>
    <w:qFormat/>
    <w:rsid w:val="00406C17"/>
    <w:rPr>
      <w:b/>
      <w:bCs/>
    </w:rPr>
  </w:style>
  <w:style w:type="character" w:customStyle="1" w:styleId="CommentSubjectChar">
    <w:name w:val="Comment Subject Char"/>
    <w:basedOn w:val="CommentTextChar"/>
    <w:link w:val="CommentSubject"/>
    <w:rsid w:val="00406C17"/>
    <w:rPr>
      <w:rFonts w:eastAsia="Times New Roman"/>
      <w:b/>
      <w:bCs/>
      <w:lang w:val="en-GB" w:eastAsia="ja-JP"/>
    </w:rPr>
  </w:style>
  <w:style w:type="paragraph" w:styleId="ListParagraph">
    <w:name w:val="List Paragraph"/>
    <w:basedOn w:val="Normal"/>
    <w:uiPriority w:val="34"/>
    <w:qFormat/>
    <w:rsid w:val="009110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openxmlformats.org/officeDocument/2006/relationships/hyperlink" Target="file:///C:\Users\terhentt\Documents\Tdocs\RAN2\RAN2_111-e\R2-2007665.zip" TargetMode="Externa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3.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5.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2.xml"/><Relationship Id="rId20" Type="http://schemas.openxmlformats.org/officeDocument/2006/relationships/footer" Target="foot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1B9B7E3-29FD-413B-8D33-2DB354BEC9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AFE868-5061-4EDE-90C6-280365BD9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2</TotalTime>
  <Pages>242</Pages>
  <Words>331779</Words>
  <Characters>1891142</Characters>
  <Application>Microsoft Office Word</Application>
  <DocSecurity>0</DocSecurity>
  <Lines>15759</Lines>
  <Paragraphs>44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184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15</cp:revision>
  <cp:lastPrinted>2017-05-08T10:55:00Z</cp:lastPrinted>
  <dcterms:created xsi:type="dcterms:W3CDTF">2020-10-22T16:10:00Z</dcterms:created>
  <dcterms:modified xsi:type="dcterms:W3CDTF">2020-11-19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